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1E9" w:rsidRPr="002D77C5" w:rsidRDefault="00650CFB" w:rsidP="00F04582">
      <w:pPr>
        <w:pStyle w:val="NoSpacing"/>
        <w:rPr>
          <w:b/>
          <w:i/>
        </w:rPr>
      </w:pPr>
      <w:r>
        <w:rPr>
          <w:b/>
          <w:i/>
        </w:rPr>
        <w:t>SysML v2 RFP</w:t>
      </w:r>
      <w:r w:rsidR="00F04582" w:rsidRPr="002D77C5">
        <w:rPr>
          <w:b/>
          <w:i/>
        </w:rPr>
        <w:t xml:space="preserve"> WG,</w:t>
      </w:r>
    </w:p>
    <w:p w:rsidR="00DB6793" w:rsidRDefault="00F04582" w:rsidP="00F04582">
      <w:pPr>
        <w:pStyle w:val="NoSpacing"/>
      </w:pPr>
      <w:r w:rsidRPr="00F04582">
        <w:t xml:space="preserve">The following is a summary </w:t>
      </w:r>
      <w:r>
        <w:t xml:space="preserve">and </w:t>
      </w:r>
      <w:r w:rsidR="00E3135C">
        <w:t>follow-up actions</w:t>
      </w:r>
      <w:r>
        <w:t xml:space="preserve"> </w:t>
      </w:r>
      <w:r w:rsidRPr="00F04582">
        <w:t>from our</w:t>
      </w:r>
      <w:r w:rsidR="005301E9">
        <w:t xml:space="preserve"> </w:t>
      </w:r>
      <w:r w:rsidR="00AF6023">
        <w:t>1.5</w:t>
      </w:r>
      <w:r w:rsidR="004A4512">
        <w:t xml:space="preserve"> </w:t>
      </w:r>
      <w:r w:rsidR="005301E9">
        <w:t>day</w:t>
      </w:r>
      <w:r w:rsidRPr="00F04582">
        <w:t xml:space="preserve"> face-to-face Working Group meeting at the </w:t>
      </w:r>
      <w:r w:rsidR="00650CFB">
        <w:t xml:space="preserve">Orlando </w:t>
      </w:r>
      <w:r w:rsidRPr="00F04582">
        <w:t xml:space="preserve">OMG meeting on </w:t>
      </w:r>
      <w:r w:rsidR="00650CFB">
        <w:t>June 21 and 23</w:t>
      </w:r>
      <w:r w:rsidRPr="00F04582">
        <w:t>, 201</w:t>
      </w:r>
      <w:r w:rsidR="00736268">
        <w:t>6</w:t>
      </w:r>
      <w:r w:rsidRPr="00F04582">
        <w:t xml:space="preserve">. </w:t>
      </w:r>
      <w:r w:rsidR="00736268">
        <w:t xml:space="preserve">My thanks to all who contributed. </w:t>
      </w:r>
      <w:r w:rsidRPr="00F04582">
        <w:t xml:space="preserve">The </w:t>
      </w:r>
      <w:r w:rsidR="00E3135C">
        <w:t>meeting</w:t>
      </w:r>
      <w:r w:rsidRPr="00F04582">
        <w:t xml:space="preserve"> summary</w:t>
      </w:r>
      <w:r w:rsidR="00AA4482">
        <w:t xml:space="preserve"> is posted</w:t>
      </w:r>
      <w:r w:rsidR="00E3135C">
        <w:t xml:space="preserve"> </w:t>
      </w:r>
      <w:r w:rsidR="008E61CE">
        <w:t>on</w:t>
      </w:r>
      <w:r w:rsidR="00E3135C">
        <w:t xml:space="preserve"> the </w:t>
      </w:r>
      <w:r w:rsidR="00650CFB">
        <w:t>Orlando</w:t>
      </w:r>
      <w:r w:rsidR="008E61CE">
        <w:t xml:space="preserve"> </w:t>
      </w:r>
      <w:r w:rsidR="00E3135C">
        <w:t>meeting page</w:t>
      </w:r>
      <w:r w:rsidRPr="00F04582">
        <w:t xml:space="preserve"> at</w:t>
      </w:r>
      <w:r w:rsidR="00E3135C">
        <w:t>:</w:t>
      </w:r>
      <w:r w:rsidRPr="00F04582">
        <w:t xml:space="preserve"> </w:t>
      </w:r>
    </w:p>
    <w:p w:rsidR="001A2C0C" w:rsidRDefault="00EB757E" w:rsidP="00F04582">
      <w:pPr>
        <w:pStyle w:val="NoSpacing"/>
      </w:pPr>
      <w:hyperlink r:id="rId5" w:history="1">
        <w:r w:rsidR="00650CFB" w:rsidRPr="00650CFB">
          <w:rPr>
            <w:rStyle w:val="Hyperlink"/>
          </w:rPr>
          <w:t>http://www.omgwiki.org/OMGSysML/doku.php?id=sysml-roadmap:orlando_june_2016_meeting_presentations</w:t>
        </w:r>
      </w:hyperlink>
    </w:p>
    <w:p w:rsidR="00650CFB" w:rsidRDefault="00650CFB" w:rsidP="00F04582">
      <w:pPr>
        <w:pStyle w:val="NoSpacing"/>
      </w:pPr>
    </w:p>
    <w:p w:rsidR="00650CFB" w:rsidRDefault="00650CFB" w:rsidP="00F04582">
      <w:pPr>
        <w:pStyle w:val="NoSpacing"/>
      </w:pPr>
      <w:r w:rsidRPr="00650CFB">
        <w:rPr>
          <w:b/>
          <w:i/>
          <w:highlight w:val="yellow"/>
        </w:rPr>
        <w:t>NOTE:</w:t>
      </w:r>
      <w:r w:rsidRPr="00650CFB">
        <w:rPr>
          <w:highlight w:val="yellow"/>
        </w:rPr>
        <w:t xml:space="preserve"> At the end of our meeting, we agreed to proceed with the SysML v2 RFP. As a result, we changed the name of the Working Group from the System Modeling Assessment &amp; Roadmap WG to the SysML v2 RFP WG.</w:t>
      </w:r>
    </w:p>
    <w:p w:rsidR="00650CFB" w:rsidRDefault="00650CFB" w:rsidP="00F04582">
      <w:pPr>
        <w:pStyle w:val="NoSpacing"/>
      </w:pPr>
    </w:p>
    <w:p w:rsidR="001A2C0C" w:rsidRDefault="001A2C0C" w:rsidP="00F04582">
      <w:pPr>
        <w:pStyle w:val="NoSpacing"/>
      </w:pPr>
      <w:r>
        <w:t>The following sections are included below:</w:t>
      </w:r>
    </w:p>
    <w:p w:rsidR="006F4444" w:rsidRDefault="001A2C0C">
      <w:pPr>
        <w:pStyle w:val="NoSpacing"/>
        <w:numPr>
          <w:ilvl w:val="0"/>
          <w:numId w:val="36"/>
        </w:numPr>
      </w:pPr>
      <w:r w:rsidRPr="00DF4E4B">
        <w:t>Follow-up Actions</w:t>
      </w:r>
    </w:p>
    <w:p w:rsidR="006F4444" w:rsidRDefault="007C120D">
      <w:pPr>
        <w:pStyle w:val="NoSpacing"/>
        <w:numPr>
          <w:ilvl w:val="0"/>
          <w:numId w:val="36"/>
        </w:numPr>
      </w:pPr>
      <w:r w:rsidRPr="00DF4E4B">
        <w:t>Background</w:t>
      </w:r>
    </w:p>
    <w:p w:rsidR="006F4444" w:rsidRDefault="001A2C0C">
      <w:pPr>
        <w:pStyle w:val="NoSpacing"/>
        <w:numPr>
          <w:ilvl w:val="0"/>
          <w:numId w:val="36"/>
        </w:numPr>
      </w:pPr>
      <w:r w:rsidRPr="00DF4E4B">
        <w:t>Meeting Summary</w:t>
      </w:r>
    </w:p>
    <w:p w:rsidR="006F4444" w:rsidRDefault="00546F88">
      <w:pPr>
        <w:pStyle w:val="NoSpacing"/>
        <w:numPr>
          <w:ilvl w:val="0"/>
          <w:numId w:val="36"/>
        </w:numPr>
      </w:pPr>
      <w:r>
        <w:t xml:space="preserve">Next </w:t>
      </w:r>
      <w:r w:rsidR="006659C1">
        <w:t xml:space="preserve">WG </w:t>
      </w:r>
      <w:r w:rsidR="001A2C0C" w:rsidRPr="00DF4E4B">
        <w:t>Meeting</w:t>
      </w:r>
      <w:r w:rsidR="006659C1">
        <w:t xml:space="preserve"> in Chicago on Sept 13, 15</w:t>
      </w:r>
      <w:r>
        <w:t>, 2016</w:t>
      </w:r>
    </w:p>
    <w:p w:rsidR="006F4444" w:rsidRDefault="00E66DD6">
      <w:pPr>
        <w:pStyle w:val="NoSpacing"/>
        <w:numPr>
          <w:ilvl w:val="0"/>
          <w:numId w:val="36"/>
        </w:numPr>
      </w:pPr>
      <w:r>
        <w:t xml:space="preserve">Attachment A: </w:t>
      </w:r>
      <w:r w:rsidR="00546F88">
        <w:t xml:space="preserve">Orlando </w:t>
      </w:r>
      <w:r w:rsidR="001A2C0C" w:rsidRPr="00DF4E4B">
        <w:t>Meeting Feedback-2016-</w:t>
      </w:r>
      <w:r w:rsidR="00546F88">
        <w:t>June 21, 23</w:t>
      </w:r>
    </w:p>
    <w:p w:rsidR="006F4444" w:rsidRDefault="00E66DD6">
      <w:pPr>
        <w:pStyle w:val="NoSpacing"/>
        <w:numPr>
          <w:ilvl w:val="0"/>
          <w:numId w:val="36"/>
        </w:numPr>
      </w:pPr>
      <w:r>
        <w:t>Attachment</w:t>
      </w:r>
      <w:r>
        <w:t xml:space="preserve"> B: </w:t>
      </w:r>
      <w:r w:rsidR="001A2C0C" w:rsidRPr="00DF4E4B">
        <w:t>SysML v2 RFP</w:t>
      </w:r>
      <w:r w:rsidR="005E74E6">
        <w:t xml:space="preserve"> Discussion</w:t>
      </w:r>
    </w:p>
    <w:p w:rsidR="006F4444" w:rsidRDefault="00E66DD6">
      <w:pPr>
        <w:pStyle w:val="NoSpacing"/>
        <w:numPr>
          <w:ilvl w:val="0"/>
          <w:numId w:val="36"/>
        </w:numPr>
      </w:pPr>
      <w:r>
        <w:t>Attachment</w:t>
      </w:r>
      <w:r>
        <w:t xml:space="preserve"> C: </w:t>
      </w:r>
      <w:r w:rsidR="001A2C0C" w:rsidRPr="00DF4E4B">
        <w:t>SME Concept</w:t>
      </w:r>
    </w:p>
    <w:p w:rsidR="006F4444" w:rsidRDefault="00E66DD6">
      <w:pPr>
        <w:pStyle w:val="ListParagraph"/>
        <w:numPr>
          <w:ilvl w:val="0"/>
          <w:numId w:val="36"/>
        </w:numPr>
      </w:pPr>
      <w:r>
        <w:t>Attachment</w:t>
      </w:r>
      <w:r>
        <w:rPr>
          <w:rFonts w:cs="Exo 2"/>
          <w:color w:val="000000"/>
        </w:rPr>
        <w:t xml:space="preserve"> D: </w:t>
      </w:r>
      <w:r w:rsidR="006D43F6" w:rsidRPr="00DF4E4B">
        <w:rPr>
          <w:rFonts w:cs="Exo 2"/>
          <w:color w:val="000000"/>
        </w:rPr>
        <w:t>Evolving SysML and the System Modeling Environment to Support MBSE (</w:t>
      </w:r>
      <w:r w:rsidR="006D43F6" w:rsidRPr="00DF4E4B">
        <w:t>Aug 2015 Insight Article)</w:t>
      </w:r>
    </w:p>
    <w:p w:rsidR="003257D2" w:rsidRDefault="00E66DD6">
      <w:pPr>
        <w:pStyle w:val="ListParagraph"/>
        <w:numPr>
          <w:ilvl w:val="0"/>
          <w:numId w:val="36"/>
        </w:numPr>
      </w:pPr>
      <w:r>
        <w:t>Attachment</w:t>
      </w:r>
      <w:r>
        <w:t xml:space="preserve"> E: </w:t>
      </w:r>
      <w:r w:rsidR="003257D2">
        <w:t>Hybrid SUV Change Scenario</w:t>
      </w:r>
    </w:p>
    <w:p w:rsidR="004A4512" w:rsidRDefault="004A4512" w:rsidP="00B94898">
      <w:pPr>
        <w:pStyle w:val="NoSpacing"/>
      </w:pPr>
      <w:r>
        <w:t xml:space="preserve">Hedley will provide the web and dial up information for our next WG </w:t>
      </w:r>
      <w:proofErr w:type="spellStart"/>
      <w:r>
        <w:t>telecon</w:t>
      </w:r>
      <w:proofErr w:type="spellEnd"/>
      <w:r>
        <w:t xml:space="preserve"> on </w:t>
      </w:r>
      <w:r w:rsidRPr="00C80BF6">
        <w:rPr>
          <w:highlight w:val="yellow"/>
        </w:rPr>
        <w:t xml:space="preserve">Wednesday, </w:t>
      </w:r>
      <w:r w:rsidR="00AF6023">
        <w:rPr>
          <w:highlight w:val="yellow"/>
        </w:rPr>
        <w:t>July 27</w:t>
      </w:r>
      <w:r w:rsidRPr="00C80BF6">
        <w:rPr>
          <w:highlight w:val="yellow"/>
        </w:rPr>
        <w:t>, at 11:00 AM ET</w:t>
      </w:r>
      <w:r>
        <w:t>.</w:t>
      </w:r>
      <w:r w:rsidR="00736268">
        <w:t xml:space="preserve"> Our next face-to-face meeting will be at the OMG meeting in </w:t>
      </w:r>
      <w:r w:rsidR="00650CFB">
        <w:t>Chicago</w:t>
      </w:r>
      <w:r w:rsidR="00736268">
        <w:t>,</w:t>
      </w:r>
      <w:r w:rsidR="00650CFB">
        <w:t xml:space="preserve"> Illinois</w:t>
      </w:r>
      <w:r w:rsidR="00736268">
        <w:t xml:space="preserve"> </w:t>
      </w:r>
      <w:r w:rsidR="008A443A">
        <w:t>scheduled for</w:t>
      </w:r>
      <w:r w:rsidR="00736268">
        <w:t xml:space="preserve"> Tuesday and Thursday, </w:t>
      </w:r>
      <w:r w:rsidR="00650CFB">
        <w:t>September 13</w:t>
      </w:r>
      <w:r w:rsidR="00736268">
        <w:t xml:space="preserve"> and </w:t>
      </w:r>
      <w:r w:rsidR="00650CFB">
        <w:t>15</w:t>
      </w:r>
      <w:r w:rsidR="00736268">
        <w:t xml:space="preserve">, where </w:t>
      </w:r>
      <w:r w:rsidR="00AF6023">
        <w:t xml:space="preserve">the </w:t>
      </w:r>
      <w:r w:rsidR="00650CFB">
        <w:t xml:space="preserve">focus </w:t>
      </w:r>
      <w:r w:rsidR="00AF6023">
        <w:t xml:space="preserve">will be </w:t>
      </w:r>
      <w:r w:rsidR="00650CFB">
        <w:t>on the</w:t>
      </w:r>
      <w:r w:rsidR="008A443A">
        <w:t xml:space="preserve"> requirements and plans for </w:t>
      </w:r>
      <w:r w:rsidR="00650CFB">
        <w:t xml:space="preserve">the </w:t>
      </w:r>
      <w:r w:rsidR="00736268">
        <w:t>SysML v2</w:t>
      </w:r>
      <w:r w:rsidR="00650CFB">
        <w:t xml:space="preserve"> RFP</w:t>
      </w:r>
      <w:r w:rsidR="00736268">
        <w:t>.</w:t>
      </w:r>
    </w:p>
    <w:p w:rsidR="0066184A" w:rsidRDefault="0066184A" w:rsidP="00B94898">
      <w:pPr>
        <w:pStyle w:val="NoSpacing"/>
      </w:pPr>
    </w:p>
    <w:p w:rsidR="0066184A" w:rsidRPr="0066184A" w:rsidRDefault="0066184A" w:rsidP="00B94898">
      <w:pPr>
        <w:pStyle w:val="NoSpacing"/>
        <w:rPr>
          <w:i/>
        </w:rPr>
      </w:pPr>
      <w:r w:rsidRPr="0066184A">
        <w:rPr>
          <w:i/>
        </w:rPr>
        <w:t xml:space="preserve">The </w:t>
      </w:r>
      <w:r w:rsidR="00C11008">
        <w:rPr>
          <w:i/>
        </w:rPr>
        <w:t xml:space="preserve">updated </w:t>
      </w:r>
      <w:r w:rsidRPr="0066184A">
        <w:rPr>
          <w:i/>
        </w:rPr>
        <w:t xml:space="preserve">SME Concept is </w:t>
      </w:r>
      <w:r w:rsidR="00C11008">
        <w:rPr>
          <w:i/>
        </w:rPr>
        <w:t>included</w:t>
      </w:r>
      <w:r w:rsidR="00C11008" w:rsidRPr="0066184A">
        <w:rPr>
          <w:i/>
        </w:rPr>
        <w:t xml:space="preserve"> </w:t>
      </w:r>
      <w:r w:rsidRPr="0066184A">
        <w:rPr>
          <w:i/>
        </w:rPr>
        <w:t xml:space="preserve">in </w:t>
      </w:r>
      <w:r w:rsidR="00E66DD6">
        <w:rPr>
          <w:i/>
        </w:rPr>
        <w:t xml:space="preserve">Attachment C </w:t>
      </w:r>
      <w:r w:rsidR="00E66DD6" w:rsidRPr="0066184A">
        <w:rPr>
          <w:i/>
        </w:rPr>
        <w:t xml:space="preserve"> </w:t>
      </w:r>
      <w:r w:rsidRPr="0066184A">
        <w:rPr>
          <w:i/>
        </w:rPr>
        <w:t>below</w:t>
      </w:r>
      <w:r w:rsidR="00C11008">
        <w:rPr>
          <w:i/>
        </w:rPr>
        <w:t>.</w:t>
      </w:r>
      <w:r w:rsidRPr="0066184A">
        <w:rPr>
          <w:i/>
        </w:rPr>
        <w:t xml:space="preserve"> </w:t>
      </w:r>
      <w:r w:rsidR="00C11008" w:rsidRPr="00C11008">
        <w:rPr>
          <w:i/>
          <w:highlight w:val="yellow"/>
        </w:rPr>
        <w:t>Sandy requests updates by August 1, 2016</w:t>
      </w:r>
      <w:r w:rsidR="00F34CF0" w:rsidRPr="00F34CF0">
        <w:rPr>
          <w:i/>
          <w:highlight w:val="yellow"/>
        </w:rPr>
        <w:t xml:space="preserve"> </w:t>
      </w:r>
      <w:r w:rsidR="00F34CF0">
        <w:rPr>
          <w:i/>
          <w:highlight w:val="yellow"/>
        </w:rPr>
        <w:t>from WG members</w:t>
      </w:r>
      <w:r w:rsidR="00C11008">
        <w:rPr>
          <w:i/>
        </w:rPr>
        <w:t xml:space="preserve">, which will be used to establish the </w:t>
      </w:r>
      <w:r w:rsidR="00F34CF0">
        <w:rPr>
          <w:i/>
        </w:rPr>
        <w:t xml:space="preserve">initial </w:t>
      </w:r>
      <w:r w:rsidR="00C11008">
        <w:rPr>
          <w:i/>
        </w:rPr>
        <w:t>baseline</w:t>
      </w:r>
      <w:r w:rsidR="00F34CF0">
        <w:rPr>
          <w:i/>
        </w:rPr>
        <w:t xml:space="preserve"> SME Concept</w:t>
      </w:r>
      <w:r w:rsidR="00C11008">
        <w:rPr>
          <w:i/>
        </w:rPr>
        <w:t>.</w:t>
      </w:r>
      <w:r w:rsidRPr="0066184A">
        <w:rPr>
          <w:i/>
        </w:rPr>
        <w:t xml:space="preserve"> </w:t>
      </w:r>
    </w:p>
    <w:p w:rsidR="00E3135C" w:rsidRPr="00F04582" w:rsidRDefault="00E3135C" w:rsidP="00B94898">
      <w:pPr>
        <w:pStyle w:val="NoSpacing"/>
      </w:pPr>
    </w:p>
    <w:p w:rsidR="00B94898" w:rsidRPr="00B94898" w:rsidRDefault="00B94898" w:rsidP="00B94898">
      <w:pPr>
        <w:pStyle w:val="NoSpacing"/>
        <w:rPr>
          <w:b/>
          <w:u w:val="single"/>
        </w:rPr>
      </w:pPr>
      <w:r w:rsidRPr="00B94898">
        <w:rPr>
          <w:b/>
          <w:u w:val="single"/>
        </w:rPr>
        <w:t>FOLLOW-UP ACTIONS</w:t>
      </w:r>
    </w:p>
    <w:p w:rsidR="00C01FCB" w:rsidRDefault="00C01FCB" w:rsidP="00C01FCB">
      <w:pPr>
        <w:pStyle w:val="NoSpacing"/>
        <w:numPr>
          <w:ilvl w:val="0"/>
          <w:numId w:val="3"/>
        </w:numPr>
      </w:pPr>
      <w:r>
        <w:t>Sandy to post meeting summary and presentation slides to the WG Wiki</w:t>
      </w:r>
    </w:p>
    <w:p w:rsidR="00055DC5" w:rsidRDefault="00055DC5" w:rsidP="00055DC5">
      <w:pPr>
        <w:pStyle w:val="NoSpacing"/>
        <w:numPr>
          <w:ilvl w:val="0"/>
          <w:numId w:val="3"/>
        </w:numPr>
      </w:pPr>
      <w:r>
        <w:t xml:space="preserve">Hedley to schedule </w:t>
      </w:r>
      <w:r w:rsidR="005735DE">
        <w:t xml:space="preserve">the </w:t>
      </w:r>
      <w:r>
        <w:t xml:space="preserve">next </w:t>
      </w:r>
      <w:r w:rsidR="005735DE">
        <w:t xml:space="preserve">WG </w:t>
      </w:r>
      <w:proofErr w:type="spellStart"/>
      <w:r>
        <w:t>telecon</w:t>
      </w:r>
      <w:proofErr w:type="spellEnd"/>
      <w:r>
        <w:t xml:space="preserve"> for </w:t>
      </w:r>
      <w:r w:rsidRPr="00195D09">
        <w:rPr>
          <w:highlight w:val="yellow"/>
        </w:rPr>
        <w:t xml:space="preserve">Wednesday, </w:t>
      </w:r>
      <w:r w:rsidR="007B5888">
        <w:rPr>
          <w:highlight w:val="yellow"/>
        </w:rPr>
        <w:t>July 27</w:t>
      </w:r>
      <w:r w:rsidRPr="00195D09">
        <w:rPr>
          <w:highlight w:val="yellow"/>
        </w:rPr>
        <w:t xml:space="preserve">, at 11:00 </w:t>
      </w:r>
      <w:r w:rsidR="007B5888">
        <w:rPr>
          <w:highlight w:val="yellow"/>
        </w:rPr>
        <w:t xml:space="preserve">AM </w:t>
      </w:r>
      <w:r w:rsidRPr="00195D09">
        <w:rPr>
          <w:highlight w:val="yellow"/>
        </w:rPr>
        <w:t>ET</w:t>
      </w:r>
    </w:p>
    <w:p w:rsidR="00CB761C" w:rsidRDefault="00055DC5" w:rsidP="004D1795">
      <w:pPr>
        <w:pStyle w:val="NoSpacing"/>
        <w:numPr>
          <w:ilvl w:val="0"/>
          <w:numId w:val="3"/>
        </w:numPr>
      </w:pPr>
      <w:r>
        <w:t xml:space="preserve">Concept </w:t>
      </w:r>
      <w:r w:rsidR="00C01FCB">
        <w:t>L</w:t>
      </w:r>
      <w:r>
        <w:t xml:space="preserve">eads to </w:t>
      </w:r>
      <w:r w:rsidR="00CB761C">
        <w:t xml:space="preserve">address the feedback from the </w:t>
      </w:r>
      <w:r w:rsidR="00D1493D">
        <w:t>Orlando</w:t>
      </w:r>
      <w:r w:rsidR="00CB761C">
        <w:t xml:space="preserve"> Meeting</w:t>
      </w:r>
      <w:r w:rsidR="00C61403" w:rsidRPr="00C61403">
        <w:t xml:space="preserve"> </w:t>
      </w:r>
      <w:r w:rsidR="00C61403">
        <w:t xml:space="preserve">included in the </w:t>
      </w:r>
      <w:r w:rsidR="00E66DD6">
        <w:t>Attachment A</w:t>
      </w:r>
      <w:r w:rsidR="00E66DD6">
        <w:t xml:space="preserve"> </w:t>
      </w:r>
      <w:r w:rsidR="00C61403">
        <w:t xml:space="preserve">below called </w:t>
      </w:r>
      <w:r w:rsidR="00D1493D">
        <w:rPr>
          <w:i/>
        </w:rPr>
        <w:t xml:space="preserve">Orlando </w:t>
      </w:r>
      <w:r w:rsidR="00C61403" w:rsidRPr="00BC6056">
        <w:rPr>
          <w:i/>
        </w:rPr>
        <w:t>Meeting Feedback-2016-</w:t>
      </w:r>
      <w:r w:rsidR="00D1493D">
        <w:rPr>
          <w:i/>
        </w:rPr>
        <w:t>June 21, 23</w:t>
      </w:r>
    </w:p>
    <w:p w:rsidR="00F04582" w:rsidRDefault="008963DE" w:rsidP="00F04582">
      <w:pPr>
        <w:pStyle w:val="NoSpacing"/>
        <w:numPr>
          <w:ilvl w:val="0"/>
          <w:numId w:val="3"/>
        </w:numPr>
      </w:pPr>
      <w:r>
        <w:t xml:space="preserve">Sandy </w:t>
      </w:r>
      <w:r w:rsidR="004A4512">
        <w:t xml:space="preserve">to draft </w:t>
      </w:r>
      <w:r w:rsidR="00195D09">
        <w:t xml:space="preserve">the </w:t>
      </w:r>
      <w:r>
        <w:t xml:space="preserve">agenda for </w:t>
      </w:r>
      <w:r w:rsidR="00195D09">
        <w:t xml:space="preserve">a </w:t>
      </w:r>
      <w:r>
        <w:t xml:space="preserve">2 day WG meeting (Tuesday and Thursday) the week of </w:t>
      </w:r>
      <w:r w:rsidR="00163530">
        <w:t>June 21 and 23</w:t>
      </w:r>
      <w:r>
        <w:t>, 201</w:t>
      </w:r>
      <w:r w:rsidR="004A4512">
        <w:t>6</w:t>
      </w:r>
      <w:r>
        <w:t xml:space="preserve"> at the OMG meeting in </w:t>
      </w:r>
      <w:r w:rsidR="00163530">
        <w:t>Orlando</w:t>
      </w:r>
      <w:r w:rsidR="00E66DD6">
        <w:t xml:space="preserve"> (refer to section on Chicago meeting below)</w:t>
      </w:r>
    </w:p>
    <w:p w:rsidR="00997972" w:rsidRDefault="00997972">
      <w:pPr>
        <w:rPr>
          <w:b/>
          <w:u w:val="single"/>
        </w:rPr>
      </w:pPr>
    </w:p>
    <w:p w:rsidR="00997972" w:rsidRDefault="00997972" w:rsidP="00997972">
      <w:pPr>
        <w:pStyle w:val="NoSpacing"/>
      </w:pPr>
      <w:r>
        <w:t>Sanford Friedenthal</w:t>
      </w:r>
    </w:p>
    <w:p w:rsidR="00997972" w:rsidRDefault="00997972" w:rsidP="00997972">
      <w:pPr>
        <w:pStyle w:val="NoSpacing"/>
      </w:pPr>
      <w:r>
        <w:t>SysML v2 Working Group Chair</w:t>
      </w:r>
    </w:p>
    <w:p w:rsidR="00997972" w:rsidRDefault="00997972" w:rsidP="00997972">
      <w:pPr>
        <w:rPr>
          <w:b/>
          <w:u w:val="single"/>
        </w:rPr>
      </w:pPr>
      <w:r>
        <w:t>safriedenthal@gmail.com</w:t>
      </w:r>
    </w:p>
    <w:p w:rsidR="007C120D" w:rsidRDefault="007C120D">
      <w:pPr>
        <w:rPr>
          <w:b/>
          <w:u w:val="single"/>
        </w:rPr>
      </w:pPr>
      <w:r>
        <w:rPr>
          <w:b/>
          <w:u w:val="single"/>
        </w:rPr>
        <w:br w:type="page"/>
      </w:r>
    </w:p>
    <w:p w:rsidR="007A1E80" w:rsidRPr="00546F88" w:rsidRDefault="00B94898" w:rsidP="00546F88">
      <w:pPr>
        <w:pStyle w:val="NoSpacing"/>
        <w:rPr>
          <w:b/>
          <w:u w:val="single"/>
        </w:rPr>
      </w:pPr>
      <w:r w:rsidRPr="00546F88">
        <w:rPr>
          <w:b/>
          <w:u w:val="single"/>
        </w:rPr>
        <w:lastRenderedPageBreak/>
        <w:t>BACKGROUND</w:t>
      </w:r>
    </w:p>
    <w:p w:rsidR="00F04582" w:rsidRPr="00F04582" w:rsidRDefault="00A564DC" w:rsidP="00546F88">
      <w:pPr>
        <w:pStyle w:val="NoSpacing"/>
      </w:pPr>
      <w:r w:rsidRPr="00546F88">
        <w:t>This WG was chartered</w:t>
      </w:r>
      <w:r>
        <w:t xml:space="preserve"> to develop the</w:t>
      </w:r>
      <w:r w:rsidR="00F04582" w:rsidRPr="00F04582">
        <w:t xml:space="preserve"> requirements for the </w:t>
      </w:r>
      <w:r w:rsidR="0031437E">
        <w:t xml:space="preserve">SysML v2 RFP, which is intended to  be </w:t>
      </w:r>
      <w:r w:rsidR="007B5888">
        <w:t>the</w:t>
      </w:r>
      <w:r w:rsidR="0031437E">
        <w:t xml:space="preserve"> next</w:t>
      </w:r>
      <w:r w:rsidR="007B5888">
        <w:t xml:space="preserve"> </w:t>
      </w:r>
      <w:r w:rsidR="0031437E">
        <w:t xml:space="preserve"> generation System Modeling Language. </w:t>
      </w:r>
      <w:r w:rsidR="00F04582" w:rsidRPr="00F04582">
        <w:t xml:space="preserve"> </w:t>
      </w:r>
      <w:r w:rsidR="0031437E">
        <w:t xml:space="preserve">The WG </w:t>
      </w:r>
      <w:r w:rsidR="00650CFB">
        <w:t>has focused on</w:t>
      </w:r>
      <w:r w:rsidR="0031437E">
        <w:t xml:space="preserve"> developing the requirements and concepts for a System Modeling Environment (SME)</w:t>
      </w:r>
      <w:r>
        <w:t xml:space="preserve"> that</w:t>
      </w:r>
      <w:r w:rsidR="0031437E">
        <w:t xml:space="preserve"> encompasses the </w:t>
      </w:r>
      <w:r>
        <w:t xml:space="preserve">system </w:t>
      </w:r>
      <w:r w:rsidR="0031437E">
        <w:t xml:space="preserve">modeling language and </w:t>
      </w:r>
      <w:r w:rsidR="002F0056">
        <w:t xml:space="preserve">the </w:t>
      </w:r>
      <w:r w:rsidR="0031437E">
        <w:t xml:space="preserve">tools needed to support model-based systems engineering (MBSE). </w:t>
      </w:r>
      <w:r>
        <w:t xml:space="preserve"> The SysML v2 requirements</w:t>
      </w:r>
      <w:r w:rsidR="00650CFB">
        <w:t xml:space="preserve">, which will be incorporated into the SysML v2 RFP, </w:t>
      </w:r>
      <w:r>
        <w:t xml:space="preserve"> will be derived from </w:t>
      </w:r>
      <w:r w:rsidR="007B5888">
        <w:t>these</w:t>
      </w:r>
      <w:r>
        <w:t xml:space="preserve"> requirements and concepts.</w:t>
      </w:r>
    </w:p>
    <w:p w:rsidR="00F04582" w:rsidRDefault="00F04582" w:rsidP="00F04582">
      <w:pPr>
        <w:pStyle w:val="NoSpacing"/>
      </w:pPr>
    </w:p>
    <w:p w:rsidR="00851F0A" w:rsidRDefault="00A564DC" w:rsidP="00F04582">
      <w:pPr>
        <w:pStyle w:val="NoSpacing"/>
      </w:pPr>
      <w:r>
        <w:t xml:space="preserve">The initial high level requirements for the SME are documented in the August 2015 edition of the </w:t>
      </w:r>
      <w:r w:rsidRPr="00A564DC">
        <w:t>INCOSE Insight</w:t>
      </w:r>
      <w:r>
        <w:t>, which has</w:t>
      </w:r>
      <w:r w:rsidRPr="00A564DC">
        <w:t xml:space="preserve"> MBSE as its theme. The article is entitled</w:t>
      </w:r>
      <w:r w:rsidRPr="00A564DC">
        <w:rPr>
          <w:i/>
        </w:rPr>
        <w:t xml:space="preserve"> '</w:t>
      </w:r>
      <w:r w:rsidRPr="00A564DC">
        <w:rPr>
          <w:rFonts w:cs="Exo 2"/>
          <w:i/>
          <w:color w:val="000000"/>
        </w:rPr>
        <w:t>Evolving SysML and the System Modeling Environment to Support MBSE</w:t>
      </w:r>
      <w:r w:rsidRPr="00A564DC">
        <w:rPr>
          <w:i/>
        </w:rPr>
        <w:t>'</w:t>
      </w:r>
      <w:r>
        <w:t xml:space="preserve"> and </w:t>
      </w:r>
      <w:r>
        <w:rPr>
          <w:rFonts w:ascii="Calibri" w:hAnsi="Calibri" w:cs="Calibri"/>
        </w:rPr>
        <w:t>defines</w:t>
      </w:r>
      <w:r w:rsidR="00F04582" w:rsidRPr="00F04582">
        <w:rPr>
          <w:rFonts w:ascii="Calibri" w:hAnsi="Calibri" w:cs="Calibri"/>
        </w:rPr>
        <w:t xml:space="preserve"> 7 capabilities, 8 measures of effectiveness (</w:t>
      </w:r>
      <w:proofErr w:type="spellStart"/>
      <w:r w:rsidR="00F04582" w:rsidRPr="00F04582">
        <w:rPr>
          <w:rFonts w:ascii="Calibri" w:hAnsi="Calibri" w:cs="Calibri"/>
        </w:rPr>
        <w:t>moe</w:t>
      </w:r>
      <w:r w:rsidR="00650CFB">
        <w:rPr>
          <w:rFonts w:ascii="Calibri" w:hAnsi="Calibri" w:cs="Calibri"/>
        </w:rPr>
        <w:t>'s</w:t>
      </w:r>
      <w:proofErr w:type="spellEnd"/>
      <w:r w:rsidR="00F04582" w:rsidRPr="00F04582">
        <w:rPr>
          <w:rFonts w:ascii="Calibri" w:hAnsi="Calibri" w:cs="Calibri"/>
        </w:rPr>
        <w:t>), and 11 driving requirements for the SME</w:t>
      </w:r>
      <w:r w:rsidR="002F0056">
        <w:rPr>
          <w:rFonts w:ascii="Calibri" w:hAnsi="Calibri" w:cs="Calibri"/>
        </w:rPr>
        <w:t>, which are included in</w:t>
      </w:r>
      <w:r w:rsidR="00860B62">
        <w:rPr>
          <w:rFonts w:ascii="Calibri" w:hAnsi="Calibri" w:cs="Calibri"/>
        </w:rPr>
        <w:t xml:space="preserve"> </w:t>
      </w:r>
      <w:r w:rsidR="007B5888">
        <w:rPr>
          <w:rFonts w:ascii="Calibri" w:hAnsi="Calibri" w:cs="Calibri"/>
        </w:rPr>
        <w:t xml:space="preserve">a </w:t>
      </w:r>
      <w:r w:rsidR="00E66DD6">
        <w:rPr>
          <w:rFonts w:ascii="Calibri" w:hAnsi="Calibri" w:cs="Calibri"/>
        </w:rPr>
        <w:t>Attachment D</w:t>
      </w:r>
      <w:r w:rsidR="002F0056">
        <w:rPr>
          <w:rFonts w:ascii="Calibri" w:hAnsi="Calibri" w:cs="Calibri"/>
        </w:rPr>
        <w:t xml:space="preserve"> below</w:t>
      </w:r>
      <w:r w:rsidR="00F04582" w:rsidRPr="00F04582">
        <w:rPr>
          <w:rFonts w:ascii="Calibri" w:hAnsi="Calibri" w:cs="Calibri"/>
        </w:rPr>
        <w:t xml:space="preserve">. </w:t>
      </w:r>
      <w:r w:rsidR="007B5888">
        <w:rPr>
          <w:rFonts w:ascii="Calibri" w:hAnsi="Calibri" w:cs="Calibri"/>
        </w:rPr>
        <w:t>T</w:t>
      </w:r>
      <w:r>
        <w:rPr>
          <w:rFonts w:ascii="Calibri" w:hAnsi="Calibri" w:cs="Calibri"/>
        </w:rPr>
        <w:t>his</w:t>
      </w:r>
      <w:r w:rsidRPr="00F04582">
        <w:rPr>
          <w:rFonts w:ascii="Calibri" w:hAnsi="Calibri" w:cs="Calibri"/>
        </w:rPr>
        <w:t xml:space="preserve"> </w:t>
      </w:r>
      <w:r>
        <w:rPr>
          <w:rFonts w:ascii="Calibri" w:hAnsi="Calibri" w:cs="Calibri"/>
        </w:rPr>
        <w:t>article</w:t>
      </w:r>
      <w:r w:rsidRPr="00F04582">
        <w:rPr>
          <w:rFonts w:ascii="Calibri" w:hAnsi="Calibri" w:cs="Calibri"/>
        </w:rPr>
        <w:t xml:space="preserve"> </w:t>
      </w:r>
      <w:r w:rsidR="00F04582" w:rsidRPr="00F04582">
        <w:rPr>
          <w:rFonts w:ascii="Calibri" w:hAnsi="Calibri" w:cs="Calibri"/>
        </w:rPr>
        <w:t xml:space="preserve"> </w:t>
      </w:r>
      <w:r w:rsidR="008166BB">
        <w:rPr>
          <w:rFonts w:ascii="Calibri" w:hAnsi="Calibri" w:cs="Calibri"/>
        </w:rPr>
        <w:t xml:space="preserve">was the first key </w:t>
      </w:r>
      <w:r w:rsidR="00F04582" w:rsidRPr="00F04582">
        <w:rPr>
          <w:rFonts w:ascii="Calibri" w:hAnsi="Calibri" w:cs="Calibri"/>
        </w:rPr>
        <w:t>milestone for SysML v2 development.</w:t>
      </w:r>
      <w:r w:rsidR="00F04582" w:rsidRPr="00F04582">
        <w:t xml:space="preserve"> </w:t>
      </w:r>
      <w:r w:rsidR="008166BB">
        <w:t xml:space="preserve">Establishing the </w:t>
      </w:r>
      <w:r w:rsidR="00CB761C">
        <w:t>baseline the SME Concept</w:t>
      </w:r>
      <w:r w:rsidR="007B5888">
        <w:t xml:space="preserve"> that addresses the </w:t>
      </w:r>
      <w:r w:rsidR="00860B62">
        <w:t>requirements in the article is</w:t>
      </w:r>
      <w:r w:rsidR="008166BB">
        <w:t xml:space="preserve"> the next key milestone</w:t>
      </w:r>
      <w:r w:rsidR="00E66DD6">
        <w:t>. The draft SME Concept is included in Attachment C below</w:t>
      </w:r>
      <w:r w:rsidR="002F0056">
        <w:t>.</w:t>
      </w:r>
      <w:r w:rsidR="008166BB" w:rsidRPr="008166BB">
        <w:t xml:space="preserve"> </w:t>
      </w:r>
      <w:r w:rsidR="008166BB">
        <w:t xml:space="preserve"> Our next major milestone is to produce </w:t>
      </w:r>
      <w:r w:rsidR="00860B62">
        <w:t>the requirements for the</w:t>
      </w:r>
      <w:r w:rsidR="008166BB">
        <w:t xml:space="preserve"> draft RFP for SysML v2</w:t>
      </w:r>
      <w:r w:rsidR="00860B62">
        <w:t>, which can be vetted among community</w:t>
      </w:r>
      <w:r w:rsidR="008166BB">
        <w:t>.</w:t>
      </w:r>
      <w:r w:rsidR="00E66DD6">
        <w:t xml:space="preserve"> This is discussed in Attachment B below.</w:t>
      </w:r>
    </w:p>
    <w:p w:rsidR="009C4E1E" w:rsidRDefault="009C4E1E" w:rsidP="00055DC5">
      <w:pPr>
        <w:pStyle w:val="NoSpacing"/>
        <w:rPr>
          <w:b/>
        </w:rPr>
      </w:pPr>
    </w:p>
    <w:p w:rsidR="008C4670" w:rsidRPr="00BC6056" w:rsidRDefault="008C4670" w:rsidP="00055DC5">
      <w:pPr>
        <w:pStyle w:val="NoSpacing"/>
        <w:rPr>
          <w:b/>
          <w:u w:val="single"/>
        </w:rPr>
      </w:pPr>
      <w:r w:rsidRPr="00BC6056">
        <w:rPr>
          <w:b/>
          <w:u w:val="single"/>
        </w:rPr>
        <w:t>MEETING SUMMARY</w:t>
      </w:r>
    </w:p>
    <w:p w:rsidR="008C29DD" w:rsidRDefault="00851F0A" w:rsidP="008C4670">
      <w:pPr>
        <w:pStyle w:val="NoSpacing"/>
      </w:pPr>
      <w:r>
        <w:t>The objectives</w:t>
      </w:r>
      <w:r w:rsidR="008C29DD">
        <w:t xml:space="preserve"> and agenda </w:t>
      </w:r>
      <w:r>
        <w:t xml:space="preserve"> for our face to face meeting </w:t>
      </w:r>
      <w:r w:rsidR="0060705C">
        <w:t xml:space="preserve">on June 21, 23 in Orlando </w:t>
      </w:r>
      <w:r w:rsidR="008C29DD">
        <w:t>are included below:</w:t>
      </w:r>
    </w:p>
    <w:p w:rsidR="008C29DD" w:rsidRDefault="008C29DD" w:rsidP="008C4670">
      <w:pPr>
        <w:pStyle w:val="NoSpacing"/>
      </w:pPr>
    </w:p>
    <w:p w:rsidR="008C29DD" w:rsidRPr="008C29DD" w:rsidRDefault="008C29DD" w:rsidP="008C4670">
      <w:pPr>
        <w:pStyle w:val="NoSpacing"/>
        <w:rPr>
          <w:b/>
          <w:bCs/>
        </w:rPr>
      </w:pPr>
      <w:r w:rsidRPr="008C29DD">
        <w:rPr>
          <w:b/>
        </w:rPr>
        <w:t>Meeting Objectives</w:t>
      </w:r>
      <w:r w:rsidR="00851F0A" w:rsidRPr="008C29DD">
        <w:rPr>
          <w:b/>
        </w:rPr>
        <w:t xml:space="preserve"> </w:t>
      </w:r>
    </w:p>
    <w:p w:rsidR="006F4444" w:rsidRDefault="008C29DD">
      <w:pPr>
        <w:pStyle w:val="NoSpacing"/>
        <w:numPr>
          <w:ilvl w:val="0"/>
          <w:numId w:val="40"/>
        </w:numPr>
        <w:rPr>
          <w:rFonts w:eastAsia="Times New Roman"/>
        </w:rPr>
      </w:pPr>
      <w:r w:rsidRPr="00AE237F">
        <w:rPr>
          <w:rFonts w:eastAsia="Times New Roman"/>
        </w:rPr>
        <w:t>Review the System Modeling Environment (SME) Concept Overview</w:t>
      </w:r>
      <w:r>
        <w:rPr>
          <w:rFonts w:eastAsia="Times New Roman"/>
        </w:rPr>
        <w:t>, Issues, and Plans</w:t>
      </w:r>
    </w:p>
    <w:p w:rsidR="006F4444" w:rsidRDefault="008C29DD">
      <w:pPr>
        <w:pStyle w:val="NoSpacing"/>
        <w:numPr>
          <w:ilvl w:val="0"/>
          <w:numId w:val="40"/>
        </w:numPr>
        <w:rPr>
          <w:b/>
          <w:bCs/>
        </w:rPr>
      </w:pPr>
      <w:r w:rsidRPr="00AE237F">
        <w:rPr>
          <w:rFonts w:eastAsia="Times New Roman"/>
        </w:rPr>
        <w:t xml:space="preserve">Discuss SysML v2 RFP </w:t>
      </w:r>
      <w:r w:rsidR="003E1D0A">
        <w:rPr>
          <w:rFonts w:eastAsia="Times New Roman"/>
        </w:rPr>
        <w:t xml:space="preserve">Objectives, </w:t>
      </w:r>
      <w:r w:rsidRPr="00AE237F">
        <w:rPr>
          <w:rFonts w:eastAsia="Times New Roman"/>
        </w:rPr>
        <w:t xml:space="preserve">Scope, Outline, and Plans </w:t>
      </w:r>
    </w:p>
    <w:p w:rsidR="008C29DD" w:rsidRDefault="008C29DD" w:rsidP="008C4670">
      <w:pPr>
        <w:pStyle w:val="NoSpacing"/>
      </w:pPr>
    </w:p>
    <w:p w:rsidR="00EA26E3" w:rsidRPr="008C29DD" w:rsidRDefault="008C29DD" w:rsidP="008C4670">
      <w:pPr>
        <w:pStyle w:val="NoSpacing"/>
        <w:rPr>
          <w:b/>
        </w:rPr>
      </w:pPr>
      <w:r w:rsidRPr="008C29DD">
        <w:rPr>
          <w:b/>
        </w:rPr>
        <w:t>Meeting Agenda</w:t>
      </w:r>
    </w:p>
    <w:p w:rsidR="008C29DD" w:rsidRPr="008C29DD" w:rsidRDefault="008C29DD" w:rsidP="008C29DD">
      <w:pPr>
        <w:pStyle w:val="NoSpacing"/>
        <w:rPr>
          <w:rFonts w:eastAsia="Times New Roman" w:cstheme="minorHAnsi"/>
          <w:i/>
        </w:rPr>
      </w:pPr>
      <w:r w:rsidRPr="008C29DD">
        <w:rPr>
          <w:rFonts w:eastAsia="Times New Roman" w:cstheme="minorHAnsi"/>
          <w:i/>
          <w:u w:val="single"/>
        </w:rPr>
        <w:t>Tuesday, June 21, 2016</w:t>
      </w:r>
      <w:r w:rsidRPr="008C29DD">
        <w:rPr>
          <w:rFonts w:eastAsia="Times New Roman" w:cstheme="minorHAnsi"/>
          <w:i/>
        </w:rPr>
        <w:t xml:space="preserve"> </w:t>
      </w:r>
    </w:p>
    <w:p w:rsidR="008C29DD" w:rsidRPr="00AE237F" w:rsidRDefault="008C29DD" w:rsidP="008C29DD">
      <w:pPr>
        <w:pStyle w:val="NoSpacing"/>
        <w:rPr>
          <w:rFonts w:eastAsia="Times New Roman"/>
        </w:rPr>
      </w:pPr>
      <w:r w:rsidRPr="00AE237F">
        <w:rPr>
          <w:rFonts w:eastAsia="Times New Roman"/>
        </w:rPr>
        <w:t xml:space="preserve">13:00 - 13:15 Introduction - Sandy Friedenthal </w:t>
      </w:r>
    </w:p>
    <w:p w:rsidR="008C29DD" w:rsidRPr="00AE237F" w:rsidRDefault="008C29DD" w:rsidP="008C29DD">
      <w:pPr>
        <w:pStyle w:val="NoSpacing"/>
        <w:rPr>
          <w:rFonts w:eastAsia="Times New Roman"/>
        </w:rPr>
      </w:pPr>
      <w:r w:rsidRPr="00AE237F">
        <w:rPr>
          <w:rFonts w:eastAsia="Times New Roman"/>
        </w:rPr>
        <w:t>13:15 - 14:30 SME Concept Overview - Sandy Friedenthal</w:t>
      </w:r>
    </w:p>
    <w:p w:rsidR="008C29DD" w:rsidRDefault="008C29DD" w:rsidP="008C29DD">
      <w:pPr>
        <w:pStyle w:val="NoSpacing"/>
        <w:rPr>
          <w:rFonts w:eastAsia="Times New Roman"/>
        </w:rPr>
      </w:pPr>
      <w:r w:rsidRPr="00AE237F">
        <w:rPr>
          <w:rFonts w:eastAsia="Times New Roman"/>
        </w:rPr>
        <w:t xml:space="preserve">14:30 - 15:00 Break </w:t>
      </w:r>
    </w:p>
    <w:p w:rsidR="008C29DD" w:rsidRPr="00AE237F" w:rsidRDefault="008C29DD" w:rsidP="008C29DD">
      <w:pPr>
        <w:pStyle w:val="NoSpacing"/>
        <w:rPr>
          <w:rFonts w:eastAsia="Times New Roman"/>
        </w:rPr>
      </w:pPr>
      <w:r>
        <w:rPr>
          <w:rFonts w:eastAsia="Times New Roman"/>
        </w:rPr>
        <w:t xml:space="preserve">15:00 - 16:00 MBE Change Scenario / Demo - </w:t>
      </w:r>
      <w:r w:rsidR="00BB049B">
        <w:rPr>
          <w:rFonts w:eastAsia="Times New Roman"/>
        </w:rPr>
        <w:t>C Muggeo, M Pfenning, P Chadzynski</w:t>
      </w:r>
    </w:p>
    <w:p w:rsidR="008C29DD" w:rsidRPr="00AE237F" w:rsidRDefault="008C29DD" w:rsidP="008C29DD">
      <w:pPr>
        <w:pStyle w:val="NoSpacing"/>
        <w:rPr>
          <w:rFonts w:eastAsia="Times New Roman"/>
        </w:rPr>
      </w:pPr>
      <w:r w:rsidRPr="00AE237F">
        <w:rPr>
          <w:rFonts w:eastAsia="Times New Roman"/>
        </w:rPr>
        <w:t>1</w:t>
      </w:r>
      <w:r>
        <w:rPr>
          <w:rFonts w:eastAsia="Times New Roman"/>
        </w:rPr>
        <w:t>6</w:t>
      </w:r>
      <w:r w:rsidRPr="00AE237F">
        <w:rPr>
          <w:rFonts w:eastAsia="Times New Roman"/>
        </w:rPr>
        <w:t>:00 - 1</w:t>
      </w:r>
      <w:r>
        <w:rPr>
          <w:rFonts w:eastAsia="Times New Roman"/>
        </w:rPr>
        <w:t>6</w:t>
      </w:r>
      <w:r w:rsidRPr="00AE237F">
        <w:rPr>
          <w:rFonts w:eastAsia="Times New Roman"/>
        </w:rPr>
        <w:t>:</w:t>
      </w:r>
      <w:r>
        <w:rPr>
          <w:rFonts w:eastAsia="Times New Roman"/>
        </w:rPr>
        <w:t>30</w:t>
      </w:r>
      <w:r w:rsidRPr="00AE237F">
        <w:rPr>
          <w:rFonts w:eastAsia="Times New Roman"/>
        </w:rPr>
        <w:t xml:space="preserve"> Modeling Formalism - Jonathan Patrick </w:t>
      </w:r>
    </w:p>
    <w:p w:rsidR="008C29DD" w:rsidRDefault="008C29DD" w:rsidP="008C29DD">
      <w:pPr>
        <w:pStyle w:val="NoSpacing"/>
        <w:rPr>
          <w:rFonts w:eastAsia="Times New Roman"/>
        </w:rPr>
      </w:pPr>
      <w:r w:rsidRPr="00AE237F">
        <w:rPr>
          <w:rFonts w:eastAsia="Times New Roman"/>
        </w:rPr>
        <w:t>1</w:t>
      </w:r>
      <w:r>
        <w:rPr>
          <w:rFonts w:eastAsia="Times New Roman"/>
        </w:rPr>
        <w:t>6</w:t>
      </w:r>
      <w:r w:rsidRPr="00AE237F">
        <w:rPr>
          <w:rFonts w:eastAsia="Times New Roman"/>
        </w:rPr>
        <w:t>:</w:t>
      </w:r>
      <w:r>
        <w:rPr>
          <w:rFonts w:eastAsia="Times New Roman"/>
        </w:rPr>
        <w:t>30</w:t>
      </w:r>
      <w:r w:rsidRPr="00AE237F">
        <w:rPr>
          <w:rFonts w:eastAsia="Times New Roman"/>
        </w:rPr>
        <w:t xml:space="preserve"> - 1</w:t>
      </w:r>
      <w:r>
        <w:rPr>
          <w:rFonts w:eastAsia="Times New Roman"/>
        </w:rPr>
        <w:t>7</w:t>
      </w:r>
      <w:r w:rsidRPr="00AE237F">
        <w:rPr>
          <w:rFonts w:eastAsia="Times New Roman"/>
        </w:rPr>
        <w:t>:</w:t>
      </w:r>
      <w:r>
        <w:rPr>
          <w:rFonts w:eastAsia="Times New Roman"/>
        </w:rPr>
        <w:t>0</w:t>
      </w:r>
      <w:r w:rsidR="003B4466">
        <w:rPr>
          <w:rFonts w:eastAsia="Times New Roman"/>
        </w:rPr>
        <w:t>0</w:t>
      </w:r>
      <w:r w:rsidRPr="00AE237F">
        <w:rPr>
          <w:rFonts w:eastAsia="Times New Roman"/>
        </w:rPr>
        <w:t xml:space="preserve"> Analysis Concept - Manas Bajaj </w:t>
      </w:r>
    </w:p>
    <w:p w:rsidR="008C29DD" w:rsidRPr="00AE237F" w:rsidRDefault="008C29DD" w:rsidP="008C29DD">
      <w:pPr>
        <w:pStyle w:val="NoSpacing"/>
        <w:rPr>
          <w:rFonts w:eastAsia="Times New Roman"/>
        </w:rPr>
      </w:pPr>
      <w:r>
        <w:rPr>
          <w:rFonts w:eastAsia="Times New Roman"/>
        </w:rPr>
        <w:t xml:space="preserve">17:00 - 17:30 </w:t>
      </w:r>
      <w:r w:rsidR="003B4466" w:rsidRPr="00034EAE">
        <w:rPr>
          <w:rFonts w:eastAsia="Times New Roman"/>
        </w:rPr>
        <w:t xml:space="preserve">MBEE and an Executable SE Method </w:t>
      </w:r>
      <w:r w:rsidR="003B4466">
        <w:rPr>
          <w:rFonts w:eastAsia="Times New Roman"/>
        </w:rPr>
        <w:t>- Robert Karban</w:t>
      </w:r>
    </w:p>
    <w:p w:rsidR="008C29DD" w:rsidRPr="00AE237F" w:rsidRDefault="008C29DD" w:rsidP="008C29DD">
      <w:pPr>
        <w:pStyle w:val="NoSpacing"/>
        <w:rPr>
          <w:rFonts w:eastAsia="Times New Roman"/>
        </w:rPr>
      </w:pPr>
    </w:p>
    <w:p w:rsidR="008C29DD" w:rsidRPr="008C29DD" w:rsidRDefault="008C29DD" w:rsidP="008C29DD">
      <w:pPr>
        <w:pStyle w:val="NoSpacing"/>
        <w:rPr>
          <w:rFonts w:eastAsia="Times New Roman" w:cstheme="minorHAnsi"/>
          <w:i/>
          <w:u w:val="single"/>
        </w:rPr>
      </w:pPr>
      <w:r w:rsidRPr="008C29DD">
        <w:rPr>
          <w:rFonts w:eastAsia="Times New Roman" w:cstheme="minorHAnsi"/>
          <w:i/>
          <w:u w:val="single"/>
        </w:rPr>
        <w:t xml:space="preserve">Thursday, June 23, 2016 </w:t>
      </w:r>
    </w:p>
    <w:p w:rsidR="008C29DD" w:rsidRPr="00AE237F" w:rsidRDefault="008C29DD" w:rsidP="008C29DD">
      <w:pPr>
        <w:pStyle w:val="NoSpacing"/>
        <w:rPr>
          <w:rFonts w:eastAsia="Times New Roman"/>
        </w:rPr>
      </w:pPr>
      <w:r w:rsidRPr="00AE237F">
        <w:rPr>
          <w:rFonts w:eastAsia="Times New Roman"/>
        </w:rPr>
        <w:t>09:00 - 09:30 Model Management - Laura Hart</w:t>
      </w:r>
    </w:p>
    <w:p w:rsidR="008C29DD" w:rsidRPr="00AE237F" w:rsidRDefault="008C29DD" w:rsidP="008C29DD">
      <w:pPr>
        <w:pStyle w:val="NoSpacing"/>
        <w:rPr>
          <w:rFonts w:eastAsia="Times New Roman"/>
        </w:rPr>
      </w:pPr>
      <w:r>
        <w:rPr>
          <w:rFonts w:eastAsia="Times New Roman"/>
        </w:rPr>
        <w:t>09:30 - 10:0</w:t>
      </w:r>
      <w:r w:rsidRPr="00AE237F">
        <w:rPr>
          <w:rFonts w:eastAsia="Times New Roman"/>
        </w:rPr>
        <w:t xml:space="preserve">0 Model Visualization - Josh Feingold, Marc Sarrel </w:t>
      </w:r>
    </w:p>
    <w:p w:rsidR="008C29DD" w:rsidRPr="00AE237F" w:rsidRDefault="008C29DD" w:rsidP="008C29DD">
      <w:pPr>
        <w:pStyle w:val="NoSpacing"/>
        <w:rPr>
          <w:rFonts w:eastAsia="Times New Roman"/>
        </w:rPr>
      </w:pPr>
      <w:r w:rsidRPr="00AE237F">
        <w:rPr>
          <w:rFonts w:eastAsia="Times New Roman"/>
        </w:rPr>
        <w:t>10:00 - 10:30 Break</w:t>
      </w:r>
    </w:p>
    <w:p w:rsidR="008C29DD" w:rsidRPr="00AE237F" w:rsidRDefault="008C29DD" w:rsidP="008C29DD">
      <w:pPr>
        <w:pStyle w:val="NoSpacing"/>
        <w:rPr>
          <w:rFonts w:eastAsia="Times New Roman"/>
        </w:rPr>
      </w:pPr>
      <w:r w:rsidRPr="00AE237F">
        <w:rPr>
          <w:rFonts w:eastAsia="Times New Roman"/>
        </w:rPr>
        <w:t>10:30 - 11:00 Systems Engineering Concept Model (SECM) - John Watson</w:t>
      </w:r>
      <w:r>
        <w:rPr>
          <w:rFonts w:eastAsia="Times New Roman"/>
        </w:rPr>
        <w:t>,  Sandy F, Marc Sarrel</w:t>
      </w:r>
    </w:p>
    <w:p w:rsidR="008C29DD" w:rsidRPr="00AE237F" w:rsidRDefault="008C29DD" w:rsidP="008C29DD">
      <w:pPr>
        <w:pStyle w:val="NoSpacing"/>
        <w:rPr>
          <w:rFonts w:eastAsia="Times New Roman"/>
        </w:rPr>
      </w:pPr>
      <w:r w:rsidRPr="00AE237F">
        <w:rPr>
          <w:rFonts w:eastAsia="Times New Roman"/>
        </w:rPr>
        <w:t xml:space="preserve">11:00 - 12:00 Draft RFP Requirements for Properties and Expressions - Hans Peter </w:t>
      </w:r>
      <w:proofErr w:type="spellStart"/>
      <w:r>
        <w:rPr>
          <w:rFonts w:eastAsia="Times New Roman"/>
        </w:rPr>
        <w:t>deKoning</w:t>
      </w:r>
      <w:proofErr w:type="spellEnd"/>
    </w:p>
    <w:p w:rsidR="008C29DD" w:rsidRDefault="008C29DD" w:rsidP="008C29DD">
      <w:pPr>
        <w:pStyle w:val="NoSpacing"/>
        <w:rPr>
          <w:rFonts w:eastAsia="Times New Roman"/>
        </w:rPr>
      </w:pPr>
      <w:r w:rsidRPr="00AE237F">
        <w:rPr>
          <w:rFonts w:eastAsia="Times New Roman"/>
        </w:rPr>
        <w:t>12:00 - 13:00 Lunch</w:t>
      </w:r>
    </w:p>
    <w:p w:rsidR="008C29DD" w:rsidRPr="00AE237F" w:rsidRDefault="008C29DD" w:rsidP="008C29DD">
      <w:pPr>
        <w:pStyle w:val="NoSpacing"/>
        <w:rPr>
          <w:rFonts w:eastAsia="Times New Roman"/>
        </w:rPr>
      </w:pPr>
      <w:r>
        <w:rPr>
          <w:rFonts w:eastAsia="Times New Roman"/>
        </w:rPr>
        <w:t>13:00 - 13:30</w:t>
      </w:r>
      <w:r w:rsidRPr="00AE237F">
        <w:rPr>
          <w:rFonts w:eastAsia="Times New Roman"/>
        </w:rPr>
        <w:t xml:space="preserve"> Model Construction - Ron Williamson</w:t>
      </w:r>
    </w:p>
    <w:p w:rsidR="008C29DD" w:rsidRPr="00AE237F" w:rsidRDefault="008C29DD" w:rsidP="008C29DD">
      <w:pPr>
        <w:pStyle w:val="NoSpacing"/>
        <w:rPr>
          <w:rFonts w:eastAsia="Times New Roman"/>
        </w:rPr>
      </w:pPr>
      <w:r w:rsidRPr="00AE237F">
        <w:rPr>
          <w:rFonts w:eastAsia="Times New Roman"/>
        </w:rPr>
        <w:t>13:</w:t>
      </w:r>
      <w:r>
        <w:rPr>
          <w:rFonts w:eastAsia="Times New Roman"/>
        </w:rPr>
        <w:t>30</w:t>
      </w:r>
      <w:r w:rsidRPr="00AE237F">
        <w:rPr>
          <w:rFonts w:eastAsia="Times New Roman"/>
        </w:rPr>
        <w:t xml:space="preserve"> - 14:</w:t>
      </w:r>
      <w:r>
        <w:rPr>
          <w:rFonts w:eastAsia="Times New Roman"/>
        </w:rPr>
        <w:t>30</w:t>
      </w:r>
      <w:r w:rsidRPr="00AE237F">
        <w:rPr>
          <w:rFonts w:eastAsia="Times New Roman"/>
        </w:rPr>
        <w:t xml:space="preserve"> Service Requirements and the Standard API - </w:t>
      </w:r>
      <w:r>
        <w:rPr>
          <w:rFonts w:eastAsia="Times New Roman"/>
        </w:rPr>
        <w:t>Chas Galey</w:t>
      </w:r>
    </w:p>
    <w:p w:rsidR="008C29DD" w:rsidRDefault="008C29DD" w:rsidP="008C29DD">
      <w:pPr>
        <w:pStyle w:val="NoSpacing"/>
        <w:rPr>
          <w:rFonts w:eastAsia="Times New Roman"/>
        </w:rPr>
      </w:pPr>
      <w:r w:rsidRPr="00AE237F">
        <w:rPr>
          <w:rFonts w:eastAsia="Times New Roman"/>
        </w:rPr>
        <w:t>14:30 - 15:00 Break</w:t>
      </w:r>
    </w:p>
    <w:p w:rsidR="008C29DD" w:rsidRPr="00AE237F" w:rsidRDefault="008C29DD" w:rsidP="008C29DD">
      <w:pPr>
        <w:pStyle w:val="NoSpacing"/>
        <w:rPr>
          <w:rFonts w:eastAsia="Times New Roman"/>
        </w:rPr>
      </w:pPr>
      <w:r>
        <w:rPr>
          <w:rFonts w:eastAsia="Times New Roman"/>
        </w:rPr>
        <w:t>15:00 - 15</w:t>
      </w:r>
      <w:r w:rsidRPr="00AE237F">
        <w:rPr>
          <w:rFonts w:eastAsia="Times New Roman"/>
        </w:rPr>
        <w:t>:30 SysML v2 RFP Considerations from Reston</w:t>
      </w:r>
      <w:r>
        <w:rPr>
          <w:rFonts w:eastAsia="Times New Roman"/>
        </w:rPr>
        <w:t xml:space="preserve"> - Sandy/All</w:t>
      </w:r>
    </w:p>
    <w:p w:rsidR="008C29DD" w:rsidRPr="00AE237F" w:rsidRDefault="008C29DD" w:rsidP="008C29DD">
      <w:pPr>
        <w:pStyle w:val="NoSpacing"/>
        <w:rPr>
          <w:rFonts w:eastAsia="Times New Roman"/>
        </w:rPr>
      </w:pPr>
      <w:r w:rsidRPr="00AE237F">
        <w:rPr>
          <w:rFonts w:eastAsia="Times New Roman"/>
        </w:rPr>
        <w:t>15:</w:t>
      </w:r>
      <w:r>
        <w:rPr>
          <w:rFonts w:eastAsia="Times New Roman"/>
        </w:rPr>
        <w:t>3</w:t>
      </w:r>
      <w:r w:rsidRPr="00AE237F">
        <w:rPr>
          <w:rFonts w:eastAsia="Times New Roman"/>
        </w:rPr>
        <w:t xml:space="preserve">0 - 17:00 SysML v2 RFP </w:t>
      </w:r>
      <w:r w:rsidR="003B4466">
        <w:rPr>
          <w:rFonts w:eastAsia="Times New Roman"/>
        </w:rPr>
        <w:t xml:space="preserve">Objectives, Scope, and </w:t>
      </w:r>
      <w:r w:rsidRPr="00AE237F">
        <w:rPr>
          <w:rFonts w:eastAsia="Times New Roman"/>
        </w:rPr>
        <w:t>Outline - Sandy/All</w:t>
      </w:r>
    </w:p>
    <w:p w:rsidR="008C29DD" w:rsidRPr="00AE237F" w:rsidRDefault="008C29DD" w:rsidP="008C29DD">
      <w:pPr>
        <w:pStyle w:val="NoSpacing"/>
        <w:rPr>
          <w:rFonts w:eastAsia="Times New Roman"/>
        </w:rPr>
      </w:pPr>
      <w:r w:rsidRPr="00AE237F">
        <w:rPr>
          <w:rFonts w:eastAsia="Times New Roman"/>
        </w:rPr>
        <w:t>16:30 - 17:00 Next Steps - All</w:t>
      </w:r>
    </w:p>
    <w:p w:rsidR="00F014D8" w:rsidRPr="00F014D8" w:rsidRDefault="00F014D8" w:rsidP="00F014D8">
      <w:pPr>
        <w:pStyle w:val="NoSpacing"/>
        <w:tabs>
          <w:tab w:val="left" w:pos="0"/>
        </w:tabs>
      </w:pPr>
      <w:r>
        <w:lastRenderedPageBreak/>
        <w:t xml:space="preserve">Each Concept Lead </w:t>
      </w:r>
      <w:r w:rsidR="0060705C">
        <w:t xml:space="preserve">is responsible for a particular SME capability such as model construction, model visualization, model analysis, model management, model interoperability, and </w:t>
      </w:r>
      <w:r>
        <w:t>was requested to provide</w:t>
      </w:r>
      <w:r w:rsidRPr="00F014D8">
        <w:t xml:space="preserve"> update</w:t>
      </w:r>
      <w:r>
        <w:t>s</w:t>
      </w:r>
      <w:r w:rsidRPr="00F014D8">
        <w:t xml:space="preserve"> to their concept, </w:t>
      </w:r>
      <w:r w:rsidR="0060705C">
        <w:t xml:space="preserve">and their </w:t>
      </w:r>
      <w:r w:rsidRPr="00F014D8">
        <w:t>open issues and plans</w:t>
      </w:r>
      <w:r>
        <w:t>,</w:t>
      </w:r>
      <w:r w:rsidR="00026F1E">
        <w:t xml:space="preserve"> </w:t>
      </w:r>
      <w:r>
        <w:t>including the</w:t>
      </w:r>
      <w:r w:rsidRPr="00F014D8">
        <w:t xml:space="preserve"> items below</w:t>
      </w:r>
      <w:r w:rsidR="0060705C">
        <w:t xml:space="preserve"> as it relates to their concept</w:t>
      </w:r>
      <w:r w:rsidRPr="00F014D8">
        <w:t xml:space="preserve">: </w:t>
      </w:r>
    </w:p>
    <w:p w:rsidR="006F4444" w:rsidRDefault="0060705C">
      <w:pPr>
        <w:pStyle w:val="NoSpacing"/>
        <w:numPr>
          <w:ilvl w:val="0"/>
          <w:numId w:val="41"/>
        </w:numPr>
        <w:tabs>
          <w:tab w:val="left" w:pos="0"/>
        </w:tabs>
        <w:ind w:left="360"/>
      </w:pPr>
      <w:r>
        <w:t xml:space="preserve">Response to </w:t>
      </w:r>
      <w:r w:rsidR="00F014D8" w:rsidRPr="00F014D8">
        <w:t>actions from the Reston WG meeting</w:t>
      </w:r>
    </w:p>
    <w:p w:rsidR="006F4444" w:rsidRDefault="00F014D8">
      <w:pPr>
        <w:pStyle w:val="NoSpacing"/>
        <w:numPr>
          <w:ilvl w:val="0"/>
          <w:numId w:val="41"/>
        </w:numPr>
        <w:tabs>
          <w:tab w:val="left" w:pos="0"/>
        </w:tabs>
        <w:ind w:left="360"/>
      </w:pPr>
      <w:r w:rsidRPr="00F014D8">
        <w:t>Effectiveness measures and driving requirements</w:t>
      </w:r>
    </w:p>
    <w:p w:rsidR="006F4444" w:rsidRDefault="00F014D8">
      <w:pPr>
        <w:pStyle w:val="NoSpacing"/>
        <w:numPr>
          <w:ilvl w:val="0"/>
          <w:numId w:val="41"/>
        </w:numPr>
        <w:tabs>
          <w:tab w:val="left" w:pos="0"/>
        </w:tabs>
        <w:ind w:left="360"/>
      </w:pPr>
      <w:r w:rsidRPr="00F014D8">
        <w:t>Limitations of current SysML</w:t>
      </w:r>
    </w:p>
    <w:p w:rsidR="006F4444" w:rsidRDefault="00F014D8">
      <w:pPr>
        <w:pStyle w:val="NoSpacing"/>
        <w:numPr>
          <w:ilvl w:val="0"/>
          <w:numId w:val="41"/>
        </w:numPr>
        <w:tabs>
          <w:tab w:val="left" w:pos="0"/>
        </w:tabs>
        <w:ind w:left="360"/>
      </w:pPr>
      <w:r w:rsidRPr="00F014D8">
        <w:t>Key features and graphic of their concept</w:t>
      </w:r>
      <w:r w:rsidR="006A3F45">
        <w:t xml:space="preserve"> (refer to Visualization graphic)</w:t>
      </w:r>
    </w:p>
    <w:p w:rsidR="006F4444" w:rsidRDefault="00F014D8">
      <w:pPr>
        <w:pStyle w:val="NoSpacing"/>
        <w:numPr>
          <w:ilvl w:val="0"/>
          <w:numId w:val="41"/>
        </w:numPr>
        <w:tabs>
          <w:tab w:val="left" w:pos="0"/>
        </w:tabs>
        <w:ind w:left="360"/>
      </w:pPr>
      <w:r w:rsidRPr="00F014D8">
        <w:t>S</w:t>
      </w:r>
      <w:r w:rsidR="0060705C">
        <w:t>ME s</w:t>
      </w:r>
      <w:r w:rsidRPr="00F014D8">
        <w:t>ervice requirements (e.g. functions)</w:t>
      </w:r>
      <w:r w:rsidR="0060705C">
        <w:t xml:space="preserve"> needed to support their concept</w:t>
      </w:r>
    </w:p>
    <w:p w:rsidR="006F4444" w:rsidRDefault="00F014D8">
      <w:pPr>
        <w:pStyle w:val="NoSpacing"/>
        <w:numPr>
          <w:ilvl w:val="0"/>
          <w:numId w:val="41"/>
        </w:numPr>
        <w:tabs>
          <w:tab w:val="left" w:pos="0"/>
        </w:tabs>
        <w:ind w:left="360"/>
      </w:pPr>
      <w:r w:rsidRPr="00F014D8">
        <w:t xml:space="preserve">Illustration of how their concepts supports the Hybrid SUV scenario </w:t>
      </w:r>
      <w:r w:rsidR="006A3F45">
        <w:t>(refer to Manas example)</w:t>
      </w:r>
    </w:p>
    <w:p w:rsidR="006F4444" w:rsidRDefault="00F014D8">
      <w:pPr>
        <w:pStyle w:val="NoSpacing"/>
        <w:numPr>
          <w:ilvl w:val="0"/>
          <w:numId w:val="41"/>
        </w:numPr>
        <w:tabs>
          <w:tab w:val="left" w:pos="0"/>
        </w:tabs>
        <w:ind w:left="360"/>
      </w:pPr>
      <w:r w:rsidRPr="00F014D8">
        <w:t>Plans for prototypes to demonstrate feasibility</w:t>
      </w:r>
    </w:p>
    <w:p w:rsidR="006F4444" w:rsidRDefault="00F014D8">
      <w:pPr>
        <w:pStyle w:val="NoSpacing"/>
        <w:numPr>
          <w:ilvl w:val="0"/>
          <w:numId w:val="41"/>
        </w:numPr>
        <w:tabs>
          <w:tab w:val="left" w:pos="0"/>
        </w:tabs>
        <w:ind w:left="360"/>
      </w:pPr>
      <w:r w:rsidRPr="00F014D8">
        <w:t>Wiki status</w:t>
      </w:r>
    </w:p>
    <w:p w:rsidR="00F014D8" w:rsidRDefault="00F014D8" w:rsidP="00916C72">
      <w:pPr>
        <w:pStyle w:val="NoSpacing"/>
      </w:pPr>
    </w:p>
    <w:p w:rsidR="00916C72" w:rsidRDefault="00766EE2" w:rsidP="00916C72">
      <w:pPr>
        <w:pStyle w:val="NoSpacing"/>
      </w:pPr>
      <w:r>
        <w:t>Some of t</w:t>
      </w:r>
      <w:r w:rsidR="00851F0A">
        <w:t xml:space="preserve">he presentations are included </w:t>
      </w:r>
      <w:r w:rsidR="00D6164D">
        <w:t xml:space="preserve">on the </w:t>
      </w:r>
      <w:hyperlink r:id="rId6" w:history="1">
        <w:r w:rsidR="00AB70FE" w:rsidRPr="00AB70FE">
          <w:rPr>
            <w:rStyle w:val="Hyperlink"/>
          </w:rPr>
          <w:t>Orlando</w:t>
        </w:r>
        <w:r w:rsidR="00F014D8" w:rsidRPr="00AB70FE">
          <w:rPr>
            <w:rStyle w:val="Hyperlink"/>
          </w:rPr>
          <w:t xml:space="preserve"> meeting </w:t>
        </w:r>
        <w:r w:rsidR="009973B4">
          <w:rPr>
            <w:rStyle w:val="Hyperlink"/>
          </w:rPr>
          <w:t xml:space="preserve">Wiki </w:t>
        </w:r>
        <w:r w:rsidR="00F014D8" w:rsidRPr="00AB70FE">
          <w:rPr>
            <w:rStyle w:val="Hyperlink"/>
          </w:rPr>
          <w:t>page</w:t>
        </w:r>
      </w:hyperlink>
      <w:r w:rsidR="00D6164D">
        <w:t>.</w:t>
      </w:r>
      <w:r w:rsidR="00EA26E3">
        <w:t xml:space="preserve"> </w:t>
      </w:r>
      <w:r w:rsidR="00254CF8">
        <w:t>Other</w:t>
      </w:r>
      <w:r w:rsidR="00EA26E3">
        <w:t xml:space="preserve"> </w:t>
      </w:r>
      <w:r w:rsidR="00AB70FE">
        <w:t xml:space="preserve">Concept </w:t>
      </w:r>
      <w:r w:rsidR="00EA26E3">
        <w:t xml:space="preserve">Leads presented directly from their Wiki pages which </w:t>
      </w:r>
      <w:r w:rsidR="00254CF8">
        <w:t>can be found on links under the Working Group</w:t>
      </w:r>
      <w:r w:rsidR="00AB70FE">
        <w:t>s</w:t>
      </w:r>
      <w:r w:rsidR="00F014D8">
        <w:t xml:space="preserve"> section of</w:t>
      </w:r>
      <w:r w:rsidR="00254CF8">
        <w:t xml:space="preserve"> </w:t>
      </w:r>
      <w:r w:rsidR="00EA26E3">
        <w:t xml:space="preserve">the </w:t>
      </w:r>
      <w:hyperlink r:id="rId7" w:history="1">
        <w:r w:rsidR="00EA26E3" w:rsidRPr="00EA26E3">
          <w:rPr>
            <w:rStyle w:val="Hyperlink"/>
          </w:rPr>
          <w:t>System Modeling Assessment &amp; Roadmap WG Wiki</w:t>
        </w:r>
      </w:hyperlink>
      <w:r w:rsidR="00EA26E3">
        <w:t>.</w:t>
      </w:r>
      <w:r w:rsidR="00D6164D">
        <w:t xml:space="preserve"> </w:t>
      </w:r>
      <w:r w:rsidR="00B94898">
        <w:t xml:space="preserve"> </w:t>
      </w:r>
    </w:p>
    <w:p w:rsidR="006D1565" w:rsidRDefault="006D1565" w:rsidP="00F04582">
      <w:pPr>
        <w:pStyle w:val="NoSpacing"/>
      </w:pPr>
    </w:p>
    <w:p w:rsidR="00786634" w:rsidRDefault="001E77D4" w:rsidP="008963DE">
      <w:pPr>
        <w:pStyle w:val="NoSpacing"/>
      </w:pPr>
      <w:r>
        <w:t>The</w:t>
      </w:r>
      <w:r w:rsidR="006D1565">
        <w:t xml:space="preserve"> </w:t>
      </w:r>
      <w:r w:rsidR="00766EE2">
        <w:t>C</w:t>
      </w:r>
      <w:r w:rsidR="006D1565">
        <w:t xml:space="preserve">oncept </w:t>
      </w:r>
      <w:r w:rsidR="00766EE2">
        <w:t>L</w:t>
      </w:r>
      <w:r w:rsidR="006D1565">
        <w:t xml:space="preserve">eads </w:t>
      </w:r>
      <w:r w:rsidR="00766EE2">
        <w:t xml:space="preserve">are requested to </w:t>
      </w:r>
      <w:r w:rsidR="00D6164D">
        <w:t>address the feedback from th</w:t>
      </w:r>
      <w:r w:rsidR="00AB70FE">
        <w:t>is</w:t>
      </w:r>
      <w:r w:rsidR="00D6164D">
        <w:t xml:space="preserve"> meeting</w:t>
      </w:r>
      <w:r w:rsidR="00766EE2">
        <w:t xml:space="preserve"> </w:t>
      </w:r>
      <w:r w:rsidR="00BE249B">
        <w:t xml:space="preserve">which is captured in </w:t>
      </w:r>
      <w:r w:rsidR="003F0189">
        <w:t>Attachment A</w:t>
      </w:r>
      <w:r w:rsidR="00FF66E7">
        <w:t xml:space="preserve">. They are </w:t>
      </w:r>
      <w:r w:rsidR="0066184A">
        <w:t xml:space="preserve">also </w:t>
      </w:r>
      <w:r w:rsidR="00FF66E7">
        <w:t xml:space="preserve">requested to review the SME concept </w:t>
      </w:r>
      <w:r w:rsidR="003F0189">
        <w:t>in Attachment C</w:t>
      </w:r>
      <w:r w:rsidR="00FF66E7">
        <w:t xml:space="preserve">, provide any feedback to Sandy, </w:t>
      </w:r>
      <w:r w:rsidR="00575B99">
        <w:t>refine their concepts,</w:t>
      </w:r>
      <w:r w:rsidR="00D6164D">
        <w:t xml:space="preserve"> </w:t>
      </w:r>
      <w:r w:rsidR="00FF66E7">
        <w:t xml:space="preserve">and </w:t>
      </w:r>
      <w:r w:rsidR="00AB70FE">
        <w:t>begin to derive requirements for the SysML v2 RFP needed to support their concepts</w:t>
      </w:r>
      <w:r w:rsidR="00D6164D">
        <w:t>. This includes</w:t>
      </w:r>
      <w:r w:rsidR="006D1565">
        <w:t xml:space="preserve"> </w:t>
      </w:r>
      <w:r w:rsidR="00766EE2">
        <w:t>update</w:t>
      </w:r>
      <w:r w:rsidR="00AB70FE">
        <w:t xml:space="preserve"> to</w:t>
      </w:r>
      <w:r w:rsidR="00766EE2">
        <w:t xml:space="preserve"> the service requirements </w:t>
      </w:r>
      <w:r w:rsidR="00EF5323">
        <w:t xml:space="preserve">that reflect the required functionality </w:t>
      </w:r>
      <w:r w:rsidR="00766EE2">
        <w:t xml:space="preserve">to </w:t>
      </w:r>
      <w:r w:rsidR="00EF5323">
        <w:t>support the Hybrid SUV change scenarios</w:t>
      </w:r>
      <w:r w:rsidR="003F0189">
        <w:t xml:space="preserve"> (Attachment E)</w:t>
      </w:r>
      <w:r w:rsidR="00EF5323">
        <w:t xml:space="preserve">. </w:t>
      </w:r>
      <w:r w:rsidR="00FF66E7">
        <w:t>W</w:t>
      </w:r>
      <w:r w:rsidR="006D1565">
        <w:t xml:space="preserve">here practical, </w:t>
      </w:r>
      <w:r w:rsidR="00EF5323">
        <w:t xml:space="preserve">the are asked to identify and </w:t>
      </w:r>
      <w:r w:rsidR="006D1565">
        <w:t xml:space="preserve">provide actual prototypes of potential solutions to </w:t>
      </w:r>
      <w:r w:rsidR="00FA48C8">
        <w:t>demonstrate feasibility of</w:t>
      </w:r>
      <w:r w:rsidR="006D1565">
        <w:t xml:space="preserve"> the</w:t>
      </w:r>
      <w:r>
        <w:t>ir</w:t>
      </w:r>
      <w:r w:rsidR="006D1565">
        <w:t xml:space="preserve"> concept. Also, </w:t>
      </w:r>
      <w:r w:rsidR="00FA48C8">
        <w:t xml:space="preserve">Concept </w:t>
      </w:r>
      <w:r w:rsidR="00766EE2">
        <w:t>L</w:t>
      </w:r>
      <w:r w:rsidR="00FA48C8">
        <w:t xml:space="preserve">eads should </w:t>
      </w:r>
      <w:r w:rsidR="00AB70FE">
        <w:t xml:space="preserve">continue to </w:t>
      </w:r>
      <w:r w:rsidR="008910AB">
        <w:t>maintain their concept</w:t>
      </w:r>
      <w:r w:rsidR="00AB70FE">
        <w:t xml:space="preserve"> </w:t>
      </w:r>
      <w:r w:rsidR="008910AB">
        <w:t xml:space="preserve"> on</w:t>
      </w:r>
      <w:r w:rsidR="006D1565">
        <w:t xml:space="preserve"> </w:t>
      </w:r>
      <w:r w:rsidR="00FA48C8">
        <w:t>their</w:t>
      </w:r>
      <w:r w:rsidR="006D1565">
        <w:t xml:space="preserve"> Wiki page </w:t>
      </w:r>
      <w:r w:rsidR="00FA48C8">
        <w:t>to</w:t>
      </w:r>
      <w:r w:rsidR="006D1565">
        <w:t xml:space="preserve"> provide visibility</w:t>
      </w:r>
      <w:r w:rsidR="008910AB">
        <w:t xml:space="preserve"> for broader review and vetting</w:t>
      </w:r>
      <w:r w:rsidR="006D1565">
        <w:t>.</w:t>
      </w:r>
    </w:p>
    <w:p w:rsidR="00EB2013" w:rsidRDefault="00EB2013" w:rsidP="008963DE">
      <w:pPr>
        <w:pStyle w:val="NoSpacing"/>
      </w:pPr>
    </w:p>
    <w:p w:rsidR="00EB2013" w:rsidRDefault="00EB2013" w:rsidP="008963DE">
      <w:pPr>
        <w:pStyle w:val="NoSpacing"/>
      </w:pPr>
      <w:r>
        <w:t xml:space="preserve">We </w:t>
      </w:r>
      <w:r w:rsidR="00EF5323">
        <w:t xml:space="preserve">also </w:t>
      </w:r>
      <w:r>
        <w:t>discussed the RFP objectives</w:t>
      </w:r>
      <w:r w:rsidR="00BC5F3E">
        <w:t xml:space="preserve"> and approach (e.g., </w:t>
      </w:r>
      <w:r>
        <w:t>scope, outline, and plan</w:t>
      </w:r>
      <w:r w:rsidR="00BC5F3E">
        <w:t>)</w:t>
      </w:r>
      <w:r>
        <w:t xml:space="preserve"> which is </w:t>
      </w:r>
      <w:r w:rsidR="00EF5323">
        <w:t xml:space="preserve">summarized in </w:t>
      </w:r>
      <w:r w:rsidR="003F0189">
        <w:t>Attachment B</w:t>
      </w:r>
      <w:r>
        <w:t>.</w:t>
      </w:r>
    </w:p>
    <w:p w:rsidR="00BC6056" w:rsidRDefault="00BC6056" w:rsidP="008963DE">
      <w:pPr>
        <w:pStyle w:val="NoSpacing"/>
      </w:pPr>
    </w:p>
    <w:p w:rsidR="00784300" w:rsidRPr="00546F88" w:rsidRDefault="001A00FE" w:rsidP="00546F88">
      <w:pPr>
        <w:pStyle w:val="NoSpacing"/>
        <w:rPr>
          <w:b/>
        </w:rPr>
      </w:pPr>
      <w:r w:rsidRPr="00546F88">
        <w:rPr>
          <w:b/>
        </w:rPr>
        <w:t>NEXT WORKING GROUP</w:t>
      </w:r>
      <w:r w:rsidR="00005D34" w:rsidRPr="00546F88">
        <w:rPr>
          <w:b/>
        </w:rPr>
        <w:t xml:space="preserve"> </w:t>
      </w:r>
      <w:r w:rsidR="00784300" w:rsidRPr="00546F88">
        <w:rPr>
          <w:b/>
        </w:rPr>
        <w:t xml:space="preserve">MEETING </w:t>
      </w:r>
      <w:r w:rsidRPr="00546F88">
        <w:rPr>
          <w:b/>
        </w:rPr>
        <w:t>IN CHICAGO</w:t>
      </w:r>
      <w:r w:rsidR="00546F88">
        <w:rPr>
          <w:b/>
        </w:rPr>
        <w:t xml:space="preserve"> on September 13, 15, 2016</w:t>
      </w:r>
    </w:p>
    <w:p w:rsidR="002402AF" w:rsidRDefault="00784300" w:rsidP="0088406A">
      <w:pPr>
        <w:pStyle w:val="NoSpacing"/>
      </w:pPr>
      <w:r>
        <w:t>The following are tentative topics for the</w:t>
      </w:r>
      <w:r w:rsidR="009C3F21">
        <w:t xml:space="preserve"> </w:t>
      </w:r>
      <w:r w:rsidR="001A00FE">
        <w:t xml:space="preserve">SysML v2 RFP Working Group </w:t>
      </w:r>
      <w:r w:rsidR="009C3F21">
        <w:t>meeting</w:t>
      </w:r>
      <w:r w:rsidR="001A00FE">
        <w:t xml:space="preserve"> in Chicago, Illinois</w:t>
      </w:r>
      <w:r>
        <w:t xml:space="preserve"> on Tuesday and Thursday (</w:t>
      </w:r>
      <w:r w:rsidR="00005D34">
        <w:t>September 13 and 15</w:t>
      </w:r>
      <w:r>
        <w:t>, 2016)</w:t>
      </w:r>
      <w:r w:rsidR="002402AF">
        <w:t>:</w:t>
      </w:r>
    </w:p>
    <w:p w:rsidR="00784300" w:rsidRDefault="00784300" w:rsidP="0088406A">
      <w:pPr>
        <w:pStyle w:val="NoSpacing"/>
      </w:pPr>
      <w:r>
        <w:t>1. SME Concept Update</w:t>
      </w:r>
    </w:p>
    <w:p w:rsidR="002402AF" w:rsidRDefault="002402AF" w:rsidP="002402AF">
      <w:pPr>
        <w:pStyle w:val="NoSpacing"/>
      </w:pPr>
      <w:r>
        <w:t>2. Service Requirements Review</w:t>
      </w:r>
    </w:p>
    <w:p w:rsidR="002402AF" w:rsidRDefault="002402AF" w:rsidP="0088406A">
      <w:pPr>
        <w:pStyle w:val="NoSpacing"/>
      </w:pPr>
      <w:r>
        <w:t>3. Formalism Requirements</w:t>
      </w:r>
    </w:p>
    <w:p w:rsidR="002402AF" w:rsidRDefault="002402AF" w:rsidP="0088406A">
      <w:pPr>
        <w:pStyle w:val="NoSpacing"/>
      </w:pPr>
      <w:r>
        <w:t>4</w:t>
      </w:r>
      <w:r w:rsidR="001A00FE">
        <w:t>. Systems Engineering Concept (SECM) Review</w:t>
      </w:r>
    </w:p>
    <w:p w:rsidR="001A00FE" w:rsidRDefault="001A00FE" w:rsidP="0088406A">
      <w:pPr>
        <w:pStyle w:val="NoSpacing"/>
      </w:pPr>
      <w:r>
        <w:t>4. RFP Development Plan</w:t>
      </w:r>
    </w:p>
    <w:p w:rsidR="006F4444" w:rsidRDefault="001A00FE">
      <w:pPr>
        <w:pStyle w:val="NoSpacing"/>
        <w:numPr>
          <w:ilvl w:val="0"/>
          <w:numId w:val="42"/>
        </w:numPr>
      </w:pPr>
      <w:r>
        <w:t>Outline</w:t>
      </w:r>
    </w:p>
    <w:p w:rsidR="006F4444" w:rsidRDefault="001A00FE">
      <w:pPr>
        <w:pStyle w:val="NoSpacing"/>
        <w:numPr>
          <w:ilvl w:val="0"/>
          <w:numId w:val="42"/>
        </w:numPr>
      </w:pPr>
      <w:r>
        <w:t>Organizing for the RFP Development</w:t>
      </w:r>
    </w:p>
    <w:p w:rsidR="006F4444" w:rsidRDefault="001A00FE">
      <w:pPr>
        <w:pStyle w:val="NoSpacing"/>
        <w:numPr>
          <w:ilvl w:val="0"/>
          <w:numId w:val="42"/>
        </w:numPr>
      </w:pPr>
      <w:r>
        <w:t>Milestones</w:t>
      </w:r>
    </w:p>
    <w:p w:rsidR="002402AF" w:rsidRDefault="002402AF" w:rsidP="00784300">
      <w:pPr>
        <w:pStyle w:val="NoSpacing"/>
      </w:pPr>
      <w:r>
        <w:t>5</w:t>
      </w:r>
      <w:r w:rsidR="001A00FE">
        <w:t>. Other</w:t>
      </w:r>
      <w:r>
        <w:t xml:space="preserve"> (TBD)</w:t>
      </w:r>
    </w:p>
    <w:p w:rsidR="002402AF" w:rsidRDefault="002402AF" w:rsidP="00784300">
      <w:pPr>
        <w:pStyle w:val="NoSpacing"/>
      </w:pPr>
    </w:p>
    <w:p w:rsidR="009C3F21" w:rsidRDefault="009C3F21" w:rsidP="003B4F78">
      <w:r>
        <w:br w:type="page"/>
      </w:r>
    </w:p>
    <w:p w:rsidR="00E66DD6" w:rsidRDefault="00E66DD6" w:rsidP="002402AF">
      <w:pPr>
        <w:pStyle w:val="NoSpacing"/>
        <w:jc w:val="center"/>
        <w:rPr>
          <w:b/>
          <w:sz w:val="24"/>
          <w:szCs w:val="24"/>
        </w:rPr>
      </w:pPr>
      <w:r>
        <w:rPr>
          <w:b/>
          <w:sz w:val="24"/>
          <w:szCs w:val="24"/>
        </w:rPr>
        <w:lastRenderedPageBreak/>
        <w:t>Attachment A</w:t>
      </w:r>
    </w:p>
    <w:p w:rsidR="002402AF" w:rsidRDefault="002402AF" w:rsidP="002402AF">
      <w:pPr>
        <w:pStyle w:val="NoSpacing"/>
        <w:jc w:val="center"/>
        <w:rPr>
          <w:b/>
          <w:sz w:val="24"/>
          <w:szCs w:val="24"/>
        </w:rPr>
      </w:pPr>
      <w:r>
        <w:rPr>
          <w:b/>
          <w:sz w:val="24"/>
          <w:szCs w:val="24"/>
        </w:rPr>
        <w:t>Orlando</w:t>
      </w:r>
      <w:r w:rsidRPr="003B4F78">
        <w:rPr>
          <w:b/>
          <w:sz w:val="24"/>
          <w:szCs w:val="24"/>
        </w:rPr>
        <w:t xml:space="preserve"> Meeting Feedback-2016-</w:t>
      </w:r>
      <w:r>
        <w:rPr>
          <w:b/>
          <w:sz w:val="24"/>
          <w:szCs w:val="24"/>
        </w:rPr>
        <w:t>June 21</w:t>
      </w:r>
      <w:r w:rsidRPr="003B4F78">
        <w:rPr>
          <w:b/>
          <w:sz w:val="24"/>
          <w:szCs w:val="24"/>
        </w:rPr>
        <w:t>,</w:t>
      </w:r>
      <w:r>
        <w:rPr>
          <w:b/>
          <w:sz w:val="24"/>
          <w:szCs w:val="24"/>
        </w:rPr>
        <w:t>23</w:t>
      </w:r>
      <w:r w:rsidR="009040EB">
        <w:rPr>
          <w:b/>
          <w:sz w:val="24"/>
          <w:szCs w:val="24"/>
        </w:rPr>
        <w:t xml:space="preserve"> </w:t>
      </w:r>
    </w:p>
    <w:p w:rsidR="002402AF" w:rsidRDefault="002402AF" w:rsidP="002402AF">
      <w:pPr>
        <w:pStyle w:val="NoSpacing"/>
        <w:rPr>
          <w:rFonts w:cstheme="minorHAnsi"/>
          <w:b/>
        </w:rPr>
      </w:pPr>
    </w:p>
    <w:p w:rsidR="00704B6A" w:rsidRDefault="009E0051" w:rsidP="002402AF">
      <w:pPr>
        <w:pStyle w:val="NoSpacing"/>
        <w:rPr>
          <w:rFonts w:cstheme="minorHAnsi"/>
          <w:b/>
        </w:rPr>
      </w:pPr>
      <w:r>
        <w:rPr>
          <w:rFonts w:cstheme="minorHAnsi"/>
          <w:b/>
        </w:rPr>
        <w:t xml:space="preserve">All Concept Leads </w:t>
      </w:r>
      <w:r w:rsidR="00704B6A">
        <w:rPr>
          <w:rFonts w:cstheme="minorHAnsi"/>
          <w:b/>
        </w:rPr>
        <w:t>are requested to:</w:t>
      </w:r>
    </w:p>
    <w:p w:rsidR="006F4444" w:rsidRDefault="00704B6A">
      <w:pPr>
        <w:pStyle w:val="NoSpacing"/>
        <w:numPr>
          <w:ilvl w:val="0"/>
          <w:numId w:val="51"/>
        </w:numPr>
        <w:rPr>
          <w:rFonts w:cstheme="minorHAnsi"/>
        </w:rPr>
      </w:pPr>
      <w:r w:rsidRPr="00704B6A">
        <w:rPr>
          <w:rFonts w:cstheme="minorHAnsi"/>
        </w:rPr>
        <w:t>E</w:t>
      </w:r>
      <w:r w:rsidR="009E0051" w:rsidRPr="00704B6A">
        <w:rPr>
          <w:rFonts w:cstheme="minorHAnsi"/>
        </w:rPr>
        <w:t xml:space="preserve">nsure feedback from Reston meeting on March 15, 17, 2016 is addressed. This </w:t>
      </w:r>
      <w:r w:rsidRPr="00704B6A">
        <w:rPr>
          <w:rFonts w:cstheme="minorHAnsi"/>
        </w:rPr>
        <w:t xml:space="preserve">feedback is included in the Meeting Summary on the </w:t>
      </w:r>
      <w:hyperlink r:id="rId8" w:history="1">
        <w:r w:rsidRPr="00704B6A">
          <w:rPr>
            <w:rStyle w:val="Hyperlink"/>
            <w:rFonts w:cstheme="minorHAnsi"/>
          </w:rPr>
          <w:t>Reston Meeting Wiki</w:t>
        </w:r>
      </w:hyperlink>
      <w:r w:rsidRPr="00704B6A">
        <w:rPr>
          <w:rFonts w:cstheme="minorHAnsi"/>
        </w:rPr>
        <w:t>.</w:t>
      </w:r>
      <w:r w:rsidR="00D04200">
        <w:rPr>
          <w:rFonts w:cstheme="minorHAnsi"/>
        </w:rPr>
        <w:t xml:space="preserve"> </w:t>
      </w:r>
    </w:p>
    <w:p w:rsidR="006F4444" w:rsidRDefault="00704B6A">
      <w:pPr>
        <w:pStyle w:val="NoSpacing"/>
        <w:numPr>
          <w:ilvl w:val="0"/>
          <w:numId w:val="51"/>
        </w:numPr>
      </w:pPr>
      <w:r w:rsidRPr="00704B6A">
        <w:t xml:space="preserve">Review SME concept </w:t>
      </w:r>
      <w:r w:rsidR="009076DC">
        <w:t>in Attachment C</w:t>
      </w:r>
      <w:r w:rsidR="009076DC">
        <w:t xml:space="preserve"> </w:t>
      </w:r>
      <w:r w:rsidR="009076DC">
        <w:t>including the SME key features section</w:t>
      </w:r>
      <w:r w:rsidRPr="00704B6A">
        <w:t>, align Wiki content, and provide updates to Sandy</w:t>
      </w:r>
      <w:r w:rsidR="00175A02">
        <w:t xml:space="preserve"> by August 1</w:t>
      </w:r>
    </w:p>
    <w:p w:rsidR="006F4444" w:rsidRDefault="00175A02">
      <w:pPr>
        <w:pStyle w:val="NoSpacing"/>
        <w:numPr>
          <w:ilvl w:val="0"/>
          <w:numId w:val="51"/>
        </w:numPr>
      </w:pPr>
      <w:r>
        <w:t>Define service requirements based on elaborated Hybrid SUV scenario and coordinate with Axel to capture integrated service requirements on his Wiki (you copy/reference)</w:t>
      </w:r>
    </w:p>
    <w:p w:rsidR="00704B6A" w:rsidRDefault="00704B6A" w:rsidP="00704B6A">
      <w:pPr>
        <w:pStyle w:val="NoSpacing"/>
        <w:numPr>
          <w:ilvl w:val="0"/>
          <w:numId w:val="3"/>
        </w:numPr>
      </w:pPr>
      <w:r>
        <w:t>Maintain Wiki page for SME concept</w:t>
      </w:r>
    </w:p>
    <w:p w:rsidR="00704B6A" w:rsidRPr="00CB761C" w:rsidRDefault="00704B6A" w:rsidP="00704B6A">
      <w:pPr>
        <w:pStyle w:val="NoSpacing"/>
        <w:numPr>
          <w:ilvl w:val="1"/>
          <w:numId w:val="3"/>
        </w:numPr>
      </w:pPr>
      <w:r w:rsidRPr="00CB761C">
        <w:t>Effectiveness measures and driving requirements</w:t>
      </w:r>
    </w:p>
    <w:p w:rsidR="00704B6A" w:rsidRPr="00CB761C" w:rsidRDefault="00704B6A" w:rsidP="00704B6A">
      <w:pPr>
        <w:pStyle w:val="NoSpacing"/>
        <w:numPr>
          <w:ilvl w:val="1"/>
          <w:numId w:val="3"/>
        </w:numPr>
      </w:pPr>
      <w:r w:rsidRPr="00CB761C">
        <w:t>Limitations of current SysML</w:t>
      </w:r>
    </w:p>
    <w:p w:rsidR="00704B6A" w:rsidRPr="00CB761C" w:rsidRDefault="00704B6A" w:rsidP="00704B6A">
      <w:pPr>
        <w:pStyle w:val="NoSpacing"/>
        <w:numPr>
          <w:ilvl w:val="1"/>
          <w:numId w:val="3"/>
        </w:numPr>
      </w:pPr>
      <w:r w:rsidRPr="00CB761C">
        <w:t>Key features of the</w:t>
      </w:r>
      <w:r>
        <w:t xml:space="preserve"> </w:t>
      </w:r>
      <w:r w:rsidRPr="00CB761C">
        <w:t>concept</w:t>
      </w:r>
    </w:p>
    <w:p w:rsidR="00704B6A" w:rsidRPr="00CB761C" w:rsidRDefault="00704B6A" w:rsidP="00704B6A">
      <w:pPr>
        <w:pStyle w:val="NoSpacing"/>
        <w:numPr>
          <w:ilvl w:val="1"/>
          <w:numId w:val="3"/>
        </w:numPr>
      </w:pPr>
      <w:r w:rsidRPr="00CB761C">
        <w:t>Service requirements (e.g. functions)</w:t>
      </w:r>
    </w:p>
    <w:p w:rsidR="00704B6A" w:rsidRPr="00CB761C" w:rsidRDefault="00704B6A" w:rsidP="00704B6A">
      <w:pPr>
        <w:pStyle w:val="NoSpacing"/>
        <w:numPr>
          <w:ilvl w:val="1"/>
          <w:numId w:val="3"/>
        </w:numPr>
      </w:pPr>
      <w:r w:rsidRPr="00CB761C">
        <w:t>Illustration of how their concepts supports the Hybrid S</w:t>
      </w:r>
      <w:r>
        <w:t>U</w:t>
      </w:r>
      <w:r w:rsidRPr="00CB761C">
        <w:t xml:space="preserve">V </w:t>
      </w:r>
      <w:r>
        <w:t xml:space="preserve">change </w:t>
      </w:r>
      <w:r w:rsidRPr="00CB761C">
        <w:t>scenario</w:t>
      </w:r>
      <w:r>
        <w:t>s</w:t>
      </w:r>
    </w:p>
    <w:p w:rsidR="00704B6A" w:rsidRPr="00CB761C" w:rsidRDefault="00704B6A" w:rsidP="00704B6A">
      <w:pPr>
        <w:pStyle w:val="NoSpacing"/>
        <w:numPr>
          <w:ilvl w:val="1"/>
          <w:numId w:val="3"/>
        </w:numPr>
      </w:pPr>
      <w:r w:rsidRPr="00CB761C">
        <w:t>Plans for prototypes to demonstrate feasibility</w:t>
      </w:r>
    </w:p>
    <w:p w:rsidR="00175A02" w:rsidRPr="00704B6A" w:rsidRDefault="00175A02" w:rsidP="00175A02">
      <w:pPr>
        <w:pStyle w:val="NoSpacing"/>
        <w:numPr>
          <w:ilvl w:val="0"/>
          <w:numId w:val="3"/>
        </w:numPr>
        <w:rPr>
          <w:rFonts w:cstheme="minorHAnsi"/>
        </w:rPr>
      </w:pPr>
      <w:r w:rsidRPr="00704B6A">
        <w:rPr>
          <w:rFonts w:cstheme="minorHAnsi"/>
        </w:rPr>
        <w:t xml:space="preserve">Present proposed draft requirements for RFP at September meeting, along with a graphic of </w:t>
      </w:r>
      <w:r>
        <w:rPr>
          <w:rFonts w:cstheme="minorHAnsi"/>
        </w:rPr>
        <w:t xml:space="preserve">your </w:t>
      </w:r>
      <w:r w:rsidRPr="00704B6A">
        <w:rPr>
          <w:rFonts w:cstheme="minorHAnsi"/>
        </w:rPr>
        <w:t>concept</w:t>
      </w:r>
      <w:r>
        <w:rPr>
          <w:rFonts w:cstheme="minorHAnsi"/>
        </w:rPr>
        <w:t xml:space="preserve"> (refer to Visualization concept as an example which will be posted to visualization Wiki)</w:t>
      </w:r>
    </w:p>
    <w:p w:rsidR="00704B6A" w:rsidRDefault="00704B6A" w:rsidP="00704B6A">
      <w:pPr>
        <w:pStyle w:val="NoSpacing"/>
        <w:ind w:left="1080"/>
      </w:pPr>
    </w:p>
    <w:p w:rsidR="009E0051" w:rsidRDefault="00175A02" w:rsidP="002402AF">
      <w:pPr>
        <w:pStyle w:val="NoSpacing"/>
        <w:rPr>
          <w:rFonts w:cstheme="minorHAnsi"/>
          <w:b/>
        </w:rPr>
      </w:pPr>
      <w:r>
        <w:rPr>
          <w:rFonts w:cstheme="minorHAnsi"/>
          <w:b/>
        </w:rPr>
        <w:t>In addition to the above, the following are specific actions for each Concept Lead:</w:t>
      </w:r>
    </w:p>
    <w:p w:rsidR="00175A02" w:rsidRDefault="00175A02" w:rsidP="002402AF">
      <w:pPr>
        <w:pStyle w:val="NoSpacing"/>
        <w:rPr>
          <w:rFonts w:cstheme="minorHAnsi"/>
          <w:b/>
        </w:rPr>
      </w:pPr>
    </w:p>
    <w:p w:rsidR="002402AF" w:rsidRDefault="002402AF" w:rsidP="002402AF">
      <w:pPr>
        <w:pStyle w:val="NoSpacing"/>
        <w:rPr>
          <w:rFonts w:cstheme="minorHAnsi"/>
        </w:rPr>
      </w:pPr>
      <w:r w:rsidRPr="003B4F78">
        <w:rPr>
          <w:rFonts w:cstheme="minorHAnsi"/>
          <w:b/>
          <w:u w:val="single"/>
        </w:rPr>
        <w:t>Model Formalism Concept:</w:t>
      </w:r>
      <w:r w:rsidRPr="003B4F78">
        <w:rPr>
          <w:rFonts w:cstheme="minorHAnsi"/>
          <w:u w:val="single"/>
        </w:rPr>
        <w:t xml:space="preserve"> </w:t>
      </w:r>
      <w:r>
        <w:rPr>
          <w:rFonts w:cstheme="minorHAnsi"/>
          <w:u w:val="single"/>
        </w:rPr>
        <w:t>Jonathan Patrick</w:t>
      </w:r>
    </w:p>
    <w:p w:rsidR="006F4444" w:rsidRDefault="00D1306D">
      <w:pPr>
        <w:pStyle w:val="NoSpacing"/>
        <w:numPr>
          <w:ilvl w:val="0"/>
          <w:numId w:val="48"/>
        </w:numPr>
      </w:pPr>
      <w:r w:rsidRPr="005B38E7">
        <w:t>Establish a concise definition for model formalism</w:t>
      </w:r>
    </w:p>
    <w:p w:rsidR="006F4444" w:rsidRDefault="00D1306D">
      <w:pPr>
        <w:pStyle w:val="NoSpacing"/>
        <w:numPr>
          <w:ilvl w:val="0"/>
          <w:numId w:val="48"/>
        </w:numPr>
      </w:pPr>
      <w:r w:rsidRPr="005B38E7">
        <w:t xml:space="preserve">Identify, review, and compare the pros and cons of alternative formalisms such as MOF, OWL, IDEAS, Algebra of Relationships, and Relational formalisms as the potential formal foundations for SysML. </w:t>
      </w:r>
    </w:p>
    <w:p w:rsidR="006F4444" w:rsidRDefault="00D1306D">
      <w:pPr>
        <w:pStyle w:val="NoSpacing"/>
        <w:numPr>
          <w:ilvl w:val="0"/>
          <w:numId w:val="48"/>
        </w:numPr>
      </w:pPr>
      <w:r w:rsidRPr="005B38E7">
        <w:t>Clarify how constraint languages such as OCL relate to the formalism.</w:t>
      </w:r>
    </w:p>
    <w:p w:rsidR="006F4444" w:rsidRDefault="005B38E7">
      <w:pPr>
        <w:pStyle w:val="NoSpacing"/>
        <w:numPr>
          <w:ilvl w:val="0"/>
          <w:numId w:val="48"/>
        </w:numPr>
      </w:pPr>
      <w:r>
        <w:t>Define</w:t>
      </w:r>
      <w:r w:rsidRPr="005B38E7">
        <w:t xml:space="preserve"> formalism </w:t>
      </w:r>
      <w:r>
        <w:t xml:space="preserve">use cases and </w:t>
      </w:r>
      <w:r w:rsidRPr="005B38E7">
        <w:t xml:space="preserve">requirements for both executing engineering analysis models and </w:t>
      </w:r>
      <w:r>
        <w:t xml:space="preserve">support for </w:t>
      </w:r>
      <w:r w:rsidRPr="005B38E7">
        <w:t xml:space="preserve">logical </w:t>
      </w:r>
      <w:proofErr w:type="spellStart"/>
      <w:r w:rsidRPr="005B38E7">
        <w:t>inferencing</w:t>
      </w:r>
      <w:proofErr w:type="spellEnd"/>
      <w:r>
        <w:t xml:space="preserve"> (coordinate with Manas on requirements and use cases for executing engineering analysis)</w:t>
      </w:r>
    </w:p>
    <w:p w:rsidR="006F4444" w:rsidRDefault="00D1306D">
      <w:pPr>
        <w:pStyle w:val="NoSpacing"/>
        <w:numPr>
          <w:ilvl w:val="0"/>
          <w:numId w:val="48"/>
        </w:numPr>
      </w:pPr>
      <w:r w:rsidRPr="005B38E7">
        <w:t>Ensure the formalism is balanced with usability considerations to ensure the formalism does not overly restrict the user to accomplish their task.</w:t>
      </w:r>
    </w:p>
    <w:p w:rsidR="00704B6A" w:rsidRPr="00704B6A" w:rsidRDefault="00704B6A" w:rsidP="00704B6A">
      <w:pPr>
        <w:pStyle w:val="NoSpacing"/>
        <w:ind w:left="360"/>
        <w:rPr>
          <w:rFonts w:ascii="Tahoma" w:hAnsi="Tahoma" w:cs="Tahoma"/>
          <w:b/>
          <w:bCs/>
          <w:color w:val="1F497D"/>
          <w:sz w:val="20"/>
          <w:szCs w:val="20"/>
        </w:rPr>
      </w:pPr>
    </w:p>
    <w:p w:rsidR="00520501" w:rsidRDefault="002402AF" w:rsidP="00520501">
      <w:pPr>
        <w:pStyle w:val="NoSpacing"/>
      </w:pPr>
      <w:r w:rsidRPr="003B4F78">
        <w:rPr>
          <w:rFonts w:cstheme="minorHAnsi"/>
          <w:b/>
          <w:u w:val="single"/>
        </w:rPr>
        <w:t>Model Analysis Concept:</w:t>
      </w:r>
      <w:r w:rsidRPr="003B4F78">
        <w:rPr>
          <w:rFonts w:cstheme="minorHAnsi"/>
          <w:u w:val="single"/>
        </w:rPr>
        <w:t xml:space="preserve"> Manas Bajaj</w:t>
      </w:r>
    </w:p>
    <w:p w:rsidR="006F4444" w:rsidRDefault="00520501">
      <w:pPr>
        <w:pStyle w:val="NoSpacing"/>
        <w:numPr>
          <w:ilvl w:val="0"/>
          <w:numId w:val="49"/>
        </w:numPr>
      </w:pPr>
      <w:r>
        <w:t>Integrate considerations from Property and Expressions Concept Model</w:t>
      </w:r>
      <w:r w:rsidR="006A3F45">
        <w:t xml:space="preserve"> </w:t>
      </w:r>
    </w:p>
    <w:p w:rsidR="006F4444" w:rsidRDefault="005B38E7">
      <w:pPr>
        <w:pStyle w:val="NoSpacing"/>
        <w:numPr>
          <w:ilvl w:val="0"/>
          <w:numId w:val="49"/>
        </w:numPr>
      </w:pPr>
      <w:r>
        <w:t>Coordinate with Formalism WG (Jonathan) to ensure formalism use cases and requirements support engineering analysis and execution</w:t>
      </w:r>
    </w:p>
    <w:p w:rsidR="002402AF" w:rsidRDefault="002402AF" w:rsidP="002402AF">
      <w:pPr>
        <w:pStyle w:val="NoSpacing"/>
        <w:rPr>
          <w:rFonts w:cstheme="minorHAnsi"/>
          <w:b/>
        </w:rPr>
      </w:pPr>
    </w:p>
    <w:p w:rsidR="002402AF" w:rsidRPr="003B4F78" w:rsidRDefault="002402AF" w:rsidP="002402AF">
      <w:pPr>
        <w:pStyle w:val="ListParagraph"/>
        <w:spacing w:after="0" w:line="240" w:lineRule="auto"/>
        <w:ind w:left="0"/>
        <w:contextualSpacing w:val="0"/>
        <w:rPr>
          <w:u w:val="single"/>
        </w:rPr>
      </w:pPr>
      <w:r w:rsidRPr="003B4F78">
        <w:rPr>
          <w:rFonts w:cstheme="minorHAnsi"/>
          <w:b/>
          <w:u w:val="single"/>
        </w:rPr>
        <w:t>Model Construction Concept:</w:t>
      </w:r>
      <w:r w:rsidRPr="003B4F78">
        <w:rPr>
          <w:rFonts w:cstheme="minorHAnsi"/>
          <w:u w:val="single"/>
        </w:rPr>
        <w:t xml:space="preserve"> Ron Williamson</w:t>
      </w:r>
    </w:p>
    <w:p w:rsidR="006F4444" w:rsidRDefault="00E44F55">
      <w:pPr>
        <w:pStyle w:val="NoSpacing"/>
        <w:numPr>
          <w:ilvl w:val="0"/>
          <w:numId w:val="49"/>
        </w:numPr>
      </w:pPr>
      <w:r>
        <w:t>Coordinate with visualization team (Chris, Josh, Marc) to understand the implications of the interactive nature between model construction and visualization on usability and the associated requirements on SysML v2</w:t>
      </w:r>
    </w:p>
    <w:p w:rsidR="002402AF" w:rsidRDefault="002402AF" w:rsidP="002402AF">
      <w:pPr>
        <w:pStyle w:val="NoSpacing"/>
      </w:pPr>
    </w:p>
    <w:p w:rsidR="002402AF" w:rsidRPr="003B4F78" w:rsidRDefault="002402AF" w:rsidP="002402AF">
      <w:pPr>
        <w:pStyle w:val="ListParagraph"/>
        <w:spacing w:after="0" w:line="240" w:lineRule="auto"/>
        <w:ind w:left="0"/>
        <w:contextualSpacing w:val="0"/>
        <w:rPr>
          <w:rFonts w:cstheme="minorHAnsi"/>
          <w:u w:val="single"/>
        </w:rPr>
      </w:pPr>
      <w:r w:rsidRPr="003B4F78">
        <w:rPr>
          <w:rFonts w:cstheme="minorHAnsi"/>
          <w:b/>
          <w:u w:val="single"/>
        </w:rPr>
        <w:t>Model Visualization Concept:</w:t>
      </w:r>
      <w:r w:rsidRPr="003B4F78">
        <w:rPr>
          <w:rFonts w:cstheme="minorHAnsi"/>
          <w:u w:val="single"/>
        </w:rPr>
        <w:t xml:space="preserve"> Chris Schreiber</w:t>
      </w:r>
    </w:p>
    <w:p w:rsidR="006F4444" w:rsidRDefault="00175A02">
      <w:pPr>
        <w:pStyle w:val="NoSpacing"/>
        <w:numPr>
          <w:ilvl w:val="0"/>
          <w:numId w:val="49"/>
        </w:numPr>
      </w:pPr>
      <w:r>
        <w:t>Post updated visualization concept graphic to Wiki</w:t>
      </w:r>
    </w:p>
    <w:p w:rsidR="006F4444" w:rsidRDefault="00EB799F">
      <w:pPr>
        <w:pStyle w:val="NoSpacing"/>
        <w:numPr>
          <w:ilvl w:val="0"/>
          <w:numId w:val="49"/>
        </w:numPr>
      </w:pPr>
      <w:r>
        <w:lastRenderedPageBreak/>
        <w:t>Update Model View Controller description and ensure consistency with current SysML and ISO 42010 definitions of View and Viewpoint</w:t>
      </w:r>
    </w:p>
    <w:p w:rsidR="006F4444" w:rsidRDefault="00EB799F">
      <w:pPr>
        <w:pStyle w:val="NoSpacing"/>
        <w:numPr>
          <w:ilvl w:val="0"/>
          <w:numId w:val="49"/>
        </w:numPr>
      </w:pPr>
      <w:r>
        <w:t>Update concept to highlight the narrative view which combines text, tabular and graphic representations</w:t>
      </w:r>
    </w:p>
    <w:p w:rsidR="006F4444" w:rsidRDefault="00EB799F">
      <w:pPr>
        <w:pStyle w:val="NoSpacing"/>
        <w:numPr>
          <w:ilvl w:val="0"/>
          <w:numId w:val="49"/>
        </w:numPr>
      </w:pPr>
      <w:r>
        <w:t>Coordinate with Ron (Model Construction) to understand the implications of the interactive nature between model construction and visualization on usability and the associated requirements on SysML v2</w:t>
      </w:r>
    </w:p>
    <w:p w:rsidR="00EB799F" w:rsidRPr="005B38E7" w:rsidRDefault="00EB799F" w:rsidP="00EB799F">
      <w:pPr>
        <w:pStyle w:val="NoSpacing"/>
        <w:ind w:left="360"/>
      </w:pPr>
    </w:p>
    <w:p w:rsidR="002402AF" w:rsidRDefault="002402AF" w:rsidP="002402AF">
      <w:pPr>
        <w:pStyle w:val="NoSpacing"/>
        <w:rPr>
          <w:rFonts w:ascii="Tahoma" w:hAnsi="Tahoma" w:cs="Tahoma"/>
          <w:bCs/>
          <w:color w:val="1F497D"/>
          <w:sz w:val="20"/>
          <w:szCs w:val="20"/>
        </w:rPr>
      </w:pPr>
      <w:r w:rsidRPr="003B4F78">
        <w:rPr>
          <w:b/>
          <w:u w:val="single"/>
        </w:rPr>
        <w:t>Model Management Concept:</w:t>
      </w:r>
      <w:r w:rsidRPr="003B4F78">
        <w:rPr>
          <w:u w:val="single"/>
        </w:rPr>
        <w:t xml:space="preserve"> Laura Hart</w:t>
      </w:r>
    </w:p>
    <w:p w:rsidR="006F4444" w:rsidRDefault="00EB799F">
      <w:pPr>
        <w:pStyle w:val="NoSpacing"/>
        <w:numPr>
          <w:ilvl w:val="0"/>
          <w:numId w:val="49"/>
        </w:numPr>
      </w:pPr>
      <w:r>
        <w:t xml:space="preserve">Update the </w:t>
      </w:r>
      <w:r w:rsidR="009E0051">
        <w:t xml:space="preserve">model and demo of the </w:t>
      </w:r>
      <w:r>
        <w:t>Change Management Scenario presented by Christian Muggeo</w:t>
      </w:r>
      <w:r w:rsidR="009E0051">
        <w:t>,  Michael Pfenning and Pawel Chadzynski</w:t>
      </w:r>
      <w:r>
        <w:t xml:space="preserve"> and </w:t>
      </w:r>
      <w:r w:rsidR="009E0051">
        <w:t>post to</w:t>
      </w:r>
      <w:r>
        <w:t xml:space="preserve"> Model Management Wiki</w:t>
      </w:r>
    </w:p>
    <w:p w:rsidR="002402AF" w:rsidRDefault="002402AF" w:rsidP="002402AF">
      <w:pPr>
        <w:pStyle w:val="NoSpacing"/>
        <w:ind w:left="360"/>
        <w:rPr>
          <w:rFonts w:cstheme="minorHAnsi"/>
          <w:b/>
        </w:rPr>
      </w:pPr>
    </w:p>
    <w:p w:rsidR="002402AF" w:rsidRPr="003B4F78" w:rsidRDefault="002402AF" w:rsidP="002402AF">
      <w:pPr>
        <w:pStyle w:val="NoSpacing"/>
        <w:rPr>
          <w:u w:val="single"/>
        </w:rPr>
      </w:pPr>
      <w:r w:rsidRPr="003B4F78">
        <w:rPr>
          <w:rFonts w:cstheme="minorHAnsi"/>
          <w:b/>
          <w:u w:val="single"/>
        </w:rPr>
        <w:t>MBSE Collaboration &amp; Workflow Concept:</w:t>
      </w:r>
      <w:r w:rsidRPr="003B4F78">
        <w:rPr>
          <w:rFonts w:cstheme="minorHAnsi"/>
          <w:u w:val="single"/>
        </w:rPr>
        <w:t xml:space="preserve"> Hedley Apperly</w:t>
      </w:r>
    </w:p>
    <w:p w:rsidR="006F4444" w:rsidRDefault="00175A02">
      <w:pPr>
        <w:pStyle w:val="ListParagraph"/>
        <w:numPr>
          <w:ilvl w:val="0"/>
          <w:numId w:val="49"/>
        </w:numPr>
        <w:spacing w:after="0" w:line="240" w:lineRule="auto"/>
      </w:pPr>
      <w:r>
        <w:t>Not presented</w:t>
      </w:r>
    </w:p>
    <w:p w:rsidR="00175A02" w:rsidRDefault="00175A02" w:rsidP="00175A02">
      <w:pPr>
        <w:pStyle w:val="ListParagraph"/>
        <w:spacing w:after="0" w:line="240" w:lineRule="auto"/>
        <w:ind w:left="360"/>
      </w:pPr>
    </w:p>
    <w:p w:rsidR="002402AF" w:rsidRPr="003B4F78" w:rsidRDefault="002402AF" w:rsidP="002402AF">
      <w:pPr>
        <w:pStyle w:val="NoSpacing"/>
        <w:rPr>
          <w:u w:val="single"/>
        </w:rPr>
      </w:pPr>
      <w:r w:rsidRPr="003B4F78">
        <w:rPr>
          <w:rFonts w:cstheme="minorHAnsi"/>
          <w:b/>
          <w:u w:val="single"/>
        </w:rPr>
        <w:t>Model Interoperability and Standardized API:</w:t>
      </w:r>
      <w:r w:rsidRPr="003B4F78">
        <w:rPr>
          <w:rFonts w:cstheme="minorHAnsi"/>
          <w:u w:val="single"/>
        </w:rPr>
        <w:t xml:space="preserve"> Axel Reichwein</w:t>
      </w:r>
    </w:p>
    <w:p w:rsidR="006F4444" w:rsidRDefault="009E0051">
      <w:pPr>
        <w:pStyle w:val="NoSpacing"/>
        <w:numPr>
          <w:ilvl w:val="0"/>
          <w:numId w:val="49"/>
        </w:numPr>
      </w:pPr>
      <w:r>
        <w:t>Update template for specifying service requirements</w:t>
      </w:r>
    </w:p>
    <w:p w:rsidR="006F4444" w:rsidRDefault="009E0051">
      <w:pPr>
        <w:pStyle w:val="NoSpacing"/>
        <w:numPr>
          <w:ilvl w:val="0"/>
          <w:numId w:val="49"/>
        </w:numPr>
      </w:pPr>
      <w:r>
        <w:t xml:space="preserve">Coordinate with other Concept Leads to capture </w:t>
      </w:r>
      <w:r w:rsidR="00175A02">
        <w:t xml:space="preserve">integrated </w:t>
      </w:r>
      <w:r>
        <w:t xml:space="preserve">service requirements based on elaborated Hybrid SUV scenario </w:t>
      </w:r>
    </w:p>
    <w:p w:rsidR="006F4444" w:rsidRDefault="006F7034">
      <w:pPr>
        <w:pStyle w:val="NoSpacing"/>
        <w:numPr>
          <w:ilvl w:val="0"/>
          <w:numId w:val="49"/>
        </w:numPr>
      </w:pPr>
      <w:r>
        <w:t xml:space="preserve">Coordinate with other vendors on the team to define the general requirements </w:t>
      </w:r>
      <w:r w:rsidR="00277087">
        <w:t>for</w:t>
      </w:r>
      <w:r>
        <w:t xml:space="preserve"> the standard API</w:t>
      </w:r>
    </w:p>
    <w:p w:rsidR="006F4444" w:rsidRDefault="00C57BE2">
      <w:pPr>
        <w:pStyle w:val="NoSpacing"/>
        <w:numPr>
          <w:ilvl w:val="0"/>
          <w:numId w:val="49"/>
        </w:numPr>
      </w:pPr>
      <w:r>
        <w:t>Consider limitations of OSLC and the need for event services (per Chris Delp)</w:t>
      </w:r>
    </w:p>
    <w:p w:rsidR="00277087" w:rsidRDefault="00277087">
      <w:pPr>
        <w:pStyle w:val="NoSpacing"/>
        <w:numPr>
          <w:ilvl w:val="0"/>
          <w:numId w:val="49"/>
        </w:numPr>
      </w:pPr>
      <w:r>
        <w:t>Confirm that the proposed exchange format is an XML serialization of RDF</w:t>
      </w:r>
    </w:p>
    <w:p w:rsidR="006F4444" w:rsidRDefault="00C57BE2">
      <w:pPr>
        <w:pStyle w:val="NoSpacing"/>
        <w:numPr>
          <w:ilvl w:val="0"/>
          <w:numId w:val="49"/>
        </w:numPr>
      </w:pPr>
      <w:r>
        <w:t>Clarify the concept for migrating SysML v1 model to SysML v2 models</w:t>
      </w:r>
    </w:p>
    <w:p w:rsidR="002402AF" w:rsidRDefault="002402AF" w:rsidP="002402AF">
      <w:pPr>
        <w:spacing w:after="0" w:line="240" w:lineRule="auto"/>
        <w:rPr>
          <w:b/>
        </w:rPr>
      </w:pPr>
    </w:p>
    <w:p w:rsidR="002402AF" w:rsidRPr="003B4F78" w:rsidRDefault="002402AF" w:rsidP="002402AF">
      <w:pPr>
        <w:pStyle w:val="NoSpacing"/>
        <w:rPr>
          <w:rFonts w:cstheme="minorHAnsi"/>
          <w:u w:val="single"/>
        </w:rPr>
      </w:pPr>
      <w:r w:rsidRPr="003B4F78">
        <w:rPr>
          <w:rFonts w:cstheme="minorHAnsi"/>
          <w:b/>
          <w:u w:val="single"/>
        </w:rPr>
        <w:t>Systems Engineering Concept Model (SECM):</w:t>
      </w:r>
      <w:r w:rsidRPr="003B4F78">
        <w:rPr>
          <w:rFonts w:cstheme="minorHAnsi"/>
          <w:u w:val="single"/>
        </w:rPr>
        <w:t xml:space="preserve">  John Watson</w:t>
      </w:r>
    </w:p>
    <w:p w:rsidR="006F4444" w:rsidRDefault="009E0051">
      <w:pPr>
        <w:pStyle w:val="NoSpacing"/>
        <w:numPr>
          <w:ilvl w:val="0"/>
          <w:numId w:val="49"/>
        </w:numPr>
      </w:pPr>
      <w:r>
        <w:t>Update the SECM needs for Requirements and Verification</w:t>
      </w:r>
    </w:p>
    <w:p w:rsidR="006F4444" w:rsidRDefault="009E0051">
      <w:pPr>
        <w:pStyle w:val="NoSpacing"/>
        <w:numPr>
          <w:ilvl w:val="0"/>
          <w:numId w:val="49"/>
        </w:numPr>
      </w:pPr>
      <w:r>
        <w:t>Coordinate with other SECM WG's (property &amp; expression, interfaces, ...) to begin integration of SECM-RFP</w:t>
      </w:r>
      <w:r w:rsidR="005E74E6">
        <w:t xml:space="preserve"> Model</w:t>
      </w:r>
      <w:r>
        <w:t xml:space="preserve"> </w:t>
      </w:r>
      <w:r w:rsidR="00EF5323">
        <w:t xml:space="preserve">and the </w:t>
      </w:r>
      <w:r>
        <w:t>RFP requirements</w:t>
      </w:r>
    </w:p>
    <w:p w:rsidR="002402AF" w:rsidRDefault="002402AF" w:rsidP="002402AF">
      <w:pPr>
        <w:pStyle w:val="ListParagraph"/>
        <w:spacing w:after="0" w:line="240" w:lineRule="auto"/>
        <w:ind w:left="360"/>
        <w:contextualSpacing w:val="0"/>
      </w:pPr>
    </w:p>
    <w:p w:rsidR="002402AF" w:rsidRPr="003B4F78" w:rsidRDefault="002402AF" w:rsidP="002402AF">
      <w:pPr>
        <w:pStyle w:val="NoSpacing"/>
        <w:rPr>
          <w:rFonts w:cstheme="minorHAnsi"/>
          <w:u w:val="single"/>
        </w:rPr>
      </w:pPr>
      <w:r w:rsidRPr="003B4F78">
        <w:rPr>
          <w:rFonts w:cstheme="minorHAnsi"/>
          <w:b/>
          <w:u w:val="single"/>
        </w:rPr>
        <w:t>Systems Engineering Concept Model (SECM)</w:t>
      </w:r>
      <w:r w:rsidR="00EF5323">
        <w:rPr>
          <w:rFonts w:cstheme="minorHAnsi"/>
          <w:b/>
          <w:u w:val="single"/>
        </w:rPr>
        <w:t xml:space="preserve"> - </w:t>
      </w:r>
      <w:r w:rsidRPr="003B4F78">
        <w:rPr>
          <w:rFonts w:cstheme="minorHAnsi"/>
          <w:b/>
          <w:u w:val="single"/>
        </w:rPr>
        <w:t>Property &amp; Expressions Concept:</w:t>
      </w:r>
      <w:r w:rsidRPr="003B4F78">
        <w:rPr>
          <w:rFonts w:cstheme="minorHAnsi"/>
          <w:u w:val="single"/>
        </w:rPr>
        <w:t xml:space="preserve">  Hans Peter de Koning</w:t>
      </w:r>
    </w:p>
    <w:p w:rsidR="006F4444" w:rsidRDefault="009E0051">
      <w:pPr>
        <w:pStyle w:val="NoSpacing"/>
        <w:numPr>
          <w:ilvl w:val="0"/>
          <w:numId w:val="50"/>
        </w:numPr>
      </w:pPr>
      <w:r>
        <w:t>Review and update the model and requirements with the other members of the team</w:t>
      </w:r>
    </w:p>
    <w:p w:rsidR="006F4444" w:rsidRDefault="0066184A">
      <w:pPr>
        <w:pStyle w:val="NoSpacing"/>
        <w:numPr>
          <w:ilvl w:val="0"/>
          <w:numId w:val="50"/>
        </w:numPr>
      </w:pPr>
      <w:r>
        <w:t>Capture rationale as part of requirements</w:t>
      </w:r>
    </w:p>
    <w:p w:rsidR="006F4444" w:rsidRDefault="0066184A">
      <w:pPr>
        <w:pStyle w:val="NoSpacing"/>
        <w:numPr>
          <w:ilvl w:val="0"/>
          <w:numId w:val="50"/>
        </w:numPr>
      </w:pPr>
      <w:r>
        <w:t>Add support for probabilities</w:t>
      </w:r>
    </w:p>
    <w:p w:rsidR="006F4444" w:rsidRDefault="009E0051">
      <w:pPr>
        <w:pStyle w:val="NoSpacing"/>
        <w:numPr>
          <w:ilvl w:val="0"/>
          <w:numId w:val="50"/>
        </w:numPr>
      </w:pPr>
      <w:r>
        <w:t>Determine what is the appropriate boundary between requirements and reference implementation</w:t>
      </w:r>
    </w:p>
    <w:p w:rsidR="006F4444" w:rsidRDefault="0066184A">
      <w:pPr>
        <w:pStyle w:val="NoSpacing"/>
        <w:numPr>
          <w:ilvl w:val="0"/>
          <w:numId w:val="50"/>
        </w:numPr>
      </w:pPr>
      <w:r>
        <w:t xml:space="preserve">Evaluate OMG FIBO per Matthew Hause for potential applicability </w:t>
      </w:r>
    </w:p>
    <w:p w:rsidR="009E0051" w:rsidRDefault="009E0051" w:rsidP="002402AF">
      <w:pPr>
        <w:pStyle w:val="NoSpacing"/>
      </w:pPr>
    </w:p>
    <w:p w:rsidR="00704B6A" w:rsidRPr="003B4F78" w:rsidRDefault="00704B6A" w:rsidP="00704B6A">
      <w:pPr>
        <w:pStyle w:val="NoSpacing"/>
        <w:rPr>
          <w:rFonts w:cstheme="minorHAnsi"/>
          <w:u w:val="single"/>
        </w:rPr>
      </w:pPr>
      <w:r w:rsidRPr="003B4F78">
        <w:rPr>
          <w:rFonts w:cstheme="minorHAnsi"/>
          <w:b/>
          <w:u w:val="single"/>
        </w:rPr>
        <w:t xml:space="preserve">Systems Engineering Concept Model (SECM) - </w:t>
      </w:r>
      <w:r>
        <w:rPr>
          <w:rFonts w:cstheme="minorHAnsi"/>
          <w:b/>
          <w:u w:val="single"/>
        </w:rPr>
        <w:t>Interface</w:t>
      </w:r>
      <w:r w:rsidRPr="003B4F78">
        <w:rPr>
          <w:rFonts w:cstheme="minorHAnsi"/>
          <w:b/>
          <w:u w:val="single"/>
        </w:rPr>
        <w:t xml:space="preserve"> Concept:</w:t>
      </w:r>
      <w:r w:rsidRPr="003B4F78">
        <w:rPr>
          <w:rFonts w:cstheme="minorHAnsi"/>
          <w:u w:val="single"/>
        </w:rPr>
        <w:t xml:space="preserve">  </w:t>
      </w:r>
      <w:r>
        <w:rPr>
          <w:rFonts w:cstheme="minorHAnsi"/>
          <w:u w:val="single"/>
        </w:rPr>
        <w:t>Marc Sarrel</w:t>
      </w:r>
    </w:p>
    <w:p w:rsidR="006F4444" w:rsidRDefault="00704B6A">
      <w:pPr>
        <w:pStyle w:val="NoSpacing"/>
        <w:numPr>
          <w:ilvl w:val="0"/>
          <w:numId w:val="50"/>
        </w:numPr>
        <w:rPr>
          <w:rFonts w:ascii="Tahoma" w:hAnsi="Tahoma" w:cs="Tahoma"/>
          <w:sz w:val="20"/>
          <w:szCs w:val="20"/>
        </w:rPr>
      </w:pPr>
      <w:r w:rsidRPr="005B38E7">
        <w:t xml:space="preserve">Present </w:t>
      </w:r>
      <w:r>
        <w:t>draft requirements at the</w:t>
      </w:r>
      <w:r w:rsidRPr="005B38E7">
        <w:t xml:space="preserve"> September OMG meeting</w:t>
      </w:r>
      <w:r>
        <w:t xml:space="preserve"> </w:t>
      </w:r>
    </w:p>
    <w:p w:rsidR="004C1FE5" w:rsidRDefault="004C1FE5">
      <w:pPr>
        <w:rPr>
          <w:b/>
          <w:u w:val="single"/>
        </w:rPr>
      </w:pPr>
      <w:r>
        <w:rPr>
          <w:b/>
          <w:u w:val="single"/>
        </w:rPr>
        <w:br w:type="page"/>
      </w:r>
    </w:p>
    <w:p w:rsidR="00E66DD6" w:rsidRDefault="00E66DD6" w:rsidP="00E66DD6">
      <w:pPr>
        <w:pStyle w:val="NoSpacing"/>
        <w:jc w:val="center"/>
        <w:rPr>
          <w:b/>
          <w:sz w:val="24"/>
          <w:szCs w:val="24"/>
        </w:rPr>
      </w:pPr>
      <w:r>
        <w:rPr>
          <w:b/>
          <w:sz w:val="24"/>
          <w:szCs w:val="24"/>
        </w:rPr>
        <w:lastRenderedPageBreak/>
        <w:t xml:space="preserve">Attachment </w:t>
      </w:r>
      <w:r>
        <w:rPr>
          <w:b/>
          <w:sz w:val="24"/>
          <w:szCs w:val="24"/>
        </w:rPr>
        <w:t>B</w:t>
      </w:r>
    </w:p>
    <w:p w:rsidR="00E66DD6" w:rsidRDefault="00E66DD6" w:rsidP="00EB2013">
      <w:pPr>
        <w:pStyle w:val="NoSpacing"/>
        <w:rPr>
          <w:b/>
          <w:u w:val="single"/>
        </w:rPr>
      </w:pPr>
    </w:p>
    <w:p w:rsidR="00EB2013" w:rsidRDefault="00EB2013" w:rsidP="00EB2013">
      <w:pPr>
        <w:pStyle w:val="NoSpacing"/>
      </w:pPr>
      <w:r w:rsidRPr="0094715A">
        <w:rPr>
          <w:b/>
          <w:u w:val="single"/>
        </w:rPr>
        <w:t>SysML v2 RFP DISCUSSION</w:t>
      </w:r>
    </w:p>
    <w:p w:rsidR="00EB2013" w:rsidRPr="0088406A" w:rsidRDefault="00EB2013" w:rsidP="00EB2013">
      <w:pPr>
        <w:pStyle w:val="NoSpacing"/>
      </w:pPr>
      <w:r w:rsidRPr="0088406A">
        <w:t xml:space="preserve">During the </w:t>
      </w:r>
      <w:r>
        <w:t xml:space="preserve">previous WG meeting in March in Reston, we began discussion on the </w:t>
      </w:r>
      <w:r w:rsidRPr="0088406A">
        <w:t>approach to the SysML v2 RFP</w:t>
      </w:r>
      <w:r>
        <w:t>. We continued the discussion on the approach during the last part of the Orlando meeting, and refined the approach as follows:</w:t>
      </w:r>
      <w:r w:rsidRPr="0088406A">
        <w:t>.</w:t>
      </w:r>
    </w:p>
    <w:p w:rsidR="00EB2013" w:rsidRPr="0088406A" w:rsidRDefault="00EB2013" w:rsidP="00EB2013">
      <w:pPr>
        <w:pStyle w:val="NoSpacing"/>
      </w:pPr>
    </w:p>
    <w:p w:rsidR="00EB2013" w:rsidRPr="0088406A" w:rsidRDefault="00EB2013" w:rsidP="00EB2013">
      <w:pPr>
        <w:pStyle w:val="NoSpacing"/>
      </w:pPr>
      <w:r w:rsidRPr="0088406A">
        <w:t xml:space="preserve">1. The RFP should not constrain the implementation to a profile of UML. </w:t>
      </w:r>
    </w:p>
    <w:p w:rsidR="00EB2013" w:rsidRPr="0088406A" w:rsidRDefault="00EB2013" w:rsidP="00EB2013">
      <w:pPr>
        <w:pStyle w:val="NoSpacing"/>
      </w:pPr>
    </w:p>
    <w:p w:rsidR="00EB2013" w:rsidRPr="0088406A" w:rsidRDefault="00EB2013" w:rsidP="00EB2013">
      <w:pPr>
        <w:pStyle w:val="NoSpacing"/>
      </w:pPr>
      <w:r w:rsidRPr="0088406A">
        <w:t xml:space="preserve">2. The RFP will </w:t>
      </w:r>
      <w:r>
        <w:t>require the</w:t>
      </w:r>
      <w:r w:rsidRPr="0088406A">
        <w:t xml:space="preserve"> following</w:t>
      </w:r>
      <w:r>
        <w:t xml:space="preserve"> elements to be included in the SysML specification to support the SME capabilities</w:t>
      </w:r>
      <w:r w:rsidRPr="0088406A">
        <w:t>:</w:t>
      </w:r>
    </w:p>
    <w:p w:rsidR="00EB2013" w:rsidRDefault="00EB2013" w:rsidP="00EB2013">
      <w:pPr>
        <w:pStyle w:val="NoSpacing"/>
        <w:numPr>
          <w:ilvl w:val="0"/>
          <w:numId w:val="35"/>
        </w:numPr>
      </w:pPr>
      <w:r>
        <w:t xml:space="preserve">SysML </w:t>
      </w:r>
      <w:r w:rsidRPr="0088406A">
        <w:t>Metamodel</w:t>
      </w:r>
    </w:p>
    <w:p w:rsidR="00EB2013" w:rsidRDefault="00EB2013" w:rsidP="00EB2013">
      <w:pPr>
        <w:pStyle w:val="NoSpacing"/>
        <w:numPr>
          <w:ilvl w:val="0"/>
          <w:numId w:val="35"/>
        </w:numPr>
      </w:pPr>
      <w:r>
        <w:t xml:space="preserve">SysML </w:t>
      </w:r>
      <w:r w:rsidRPr="0088406A">
        <w:t xml:space="preserve">Profile </w:t>
      </w:r>
    </w:p>
    <w:p w:rsidR="00EB2013" w:rsidRDefault="00EB2013" w:rsidP="00EB2013">
      <w:pPr>
        <w:pStyle w:val="NoSpacing"/>
        <w:numPr>
          <w:ilvl w:val="0"/>
          <w:numId w:val="35"/>
        </w:numPr>
      </w:pPr>
      <w:r w:rsidRPr="0088406A">
        <w:t>Model Libraries</w:t>
      </w:r>
      <w:r>
        <w:t xml:space="preserve"> (e.g., QUDV)</w:t>
      </w:r>
    </w:p>
    <w:p w:rsidR="00EB2013" w:rsidRDefault="00EB2013" w:rsidP="00EB2013">
      <w:pPr>
        <w:pStyle w:val="NoSpacing"/>
        <w:numPr>
          <w:ilvl w:val="0"/>
          <w:numId w:val="35"/>
        </w:numPr>
      </w:pPr>
      <w:r w:rsidRPr="0088406A">
        <w:t>Concrete Syntax</w:t>
      </w:r>
    </w:p>
    <w:p w:rsidR="00EB2013" w:rsidRDefault="00EB2013" w:rsidP="00EB2013">
      <w:pPr>
        <w:pStyle w:val="NoSpacing"/>
        <w:numPr>
          <w:ilvl w:val="0"/>
          <w:numId w:val="35"/>
        </w:numPr>
      </w:pPr>
      <w:r w:rsidRPr="0088406A">
        <w:t>Standard API</w:t>
      </w:r>
    </w:p>
    <w:p w:rsidR="00EB2013" w:rsidRPr="00F2621A" w:rsidRDefault="00EB2013" w:rsidP="00EB2013">
      <w:pPr>
        <w:pStyle w:val="NoSpacing"/>
        <w:numPr>
          <w:ilvl w:val="0"/>
          <w:numId w:val="35"/>
        </w:numPr>
      </w:pPr>
      <w:r w:rsidRPr="00F2621A">
        <w:t xml:space="preserve">Reference </w:t>
      </w:r>
      <w:r w:rsidR="003E1D0A">
        <w:t>M</w:t>
      </w:r>
      <w:r w:rsidRPr="00F2621A">
        <w:t>odel (used for demonstrating conformance level)</w:t>
      </w:r>
    </w:p>
    <w:p w:rsidR="00EB2013" w:rsidRPr="00F2621A" w:rsidRDefault="00EB2013" w:rsidP="00EB2013">
      <w:pPr>
        <w:pStyle w:val="NoSpacing"/>
        <w:numPr>
          <w:ilvl w:val="0"/>
          <w:numId w:val="35"/>
        </w:numPr>
        <w:rPr>
          <w:rFonts w:cstheme="minorHAnsi"/>
        </w:rPr>
      </w:pPr>
      <w:r>
        <w:rPr>
          <w:rStyle w:val="Instructions"/>
          <w:rFonts w:cstheme="minorHAnsi"/>
          <w:i w:val="0"/>
          <w:color w:val="auto"/>
        </w:rPr>
        <w:t>C</w:t>
      </w:r>
      <w:r w:rsidRPr="00F2621A">
        <w:rPr>
          <w:rStyle w:val="Instructions"/>
          <w:rFonts w:cstheme="minorHAnsi"/>
          <w:i w:val="0"/>
          <w:color w:val="auto"/>
        </w:rPr>
        <w:t xml:space="preserve">onformance </w:t>
      </w:r>
      <w:r w:rsidR="003E1D0A">
        <w:rPr>
          <w:rStyle w:val="Instructions"/>
          <w:rFonts w:cstheme="minorHAnsi"/>
          <w:i w:val="0"/>
          <w:color w:val="auto"/>
        </w:rPr>
        <w:t>T</w:t>
      </w:r>
      <w:r w:rsidRPr="00F2621A">
        <w:rPr>
          <w:rStyle w:val="Instructions"/>
          <w:rFonts w:cstheme="minorHAnsi"/>
          <w:i w:val="0"/>
          <w:color w:val="auto"/>
        </w:rPr>
        <w:t xml:space="preserve">est </w:t>
      </w:r>
      <w:r w:rsidR="003E1D0A">
        <w:rPr>
          <w:rStyle w:val="Instructions"/>
          <w:rFonts w:cstheme="minorHAnsi"/>
          <w:i w:val="0"/>
          <w:color w:val="auto"/>
        </w:rPr>
        <w:t>C</w:t>
      </w:r>
      <w:r w:rsidRPr="00F2621A">
        <w:rPr>
          <w:rStyle w:val="Instructions"/>
          <w:rFonts w:cstheme="minorHAnsi"/>
          <w:i w:val="0"/>
          <w:color w:val="auto"/>
        </w:rPr>
        <w:t>ases</w:t>
      </w:r>
    </w:p>
    <w:p w:rsidR="00EB2013" w:rsidRDefault="00EB2013" w:rsidP="003E1D0A">
      <w:pPr>
        <w:pStyle w:val="NoSpacing"/>
        <w:numPr>
          <w:ilvl w:val="0"/>
          <w:numId w:val="35"/>
        </w:numPr>
      </w:pPr>
      <w:r w:rsidRPr="00F2621A">
        <w:t>User Interface Guidelines (e.g., criteria, prototypes, screen mockups,)</w:t>
      </w:r>
    </w:p>
    <w:p w:rsidR="00EB2013" w:rsidRPr="0088406A" w:rsidRDefault="00EB2013" w:rsidP="00EB2013">
      <w:pPr>
        <w:pStyle w:val="NoSpacing"/>
      </w:pPr>
    </w:p>
    <w:p w:rsidR="00EB2013" w:rsidRDefault="00EB2013" w:rsidP="00EB2013">
      <w:r>
        <w:t>3</w:t>
      </w:r>
      <w:r w:rsidRPr="0088406A">
        <w:t>. The</w:t>
      </w:r>
      <w:r>
        <w:t xml:space="preserve"> initial minimum scope for the RFP will include the metamodel and profile that support the user concepts that are addressed by the current  SysML specification, along with the standard API.  </w:t>
      </w:r>
    </w:p>
    <w:p w:rsidR="004C1FE5" w:rsidRDefault="004C1FE5" w:rsidP="00683018">
      <w:pPr>
        <w:pStyle w:val="NoSpacing"/>
      </w:pPr>
      <w:r>
        <w:t xml:space="preserve">4. The RFP process will encourage prototypes and reference implementations </w:t>
      </w:r>
      <w:r w:rsidR="00E05C83">
        <w:t>to validate the requirements for the</w:t>
      </w:r>
      <w:r>
        <w:t xml:space="preserve"> SysML v2 Specification</w:t>
      </w:r>
      <w:r w:rsidR="00E05C83">
        <w:t>. Some examples that have been demonstrated to this working group include:</w:t>
      </w:r>
    </w:p>
    <w:p w:rsidR="006F4444" w:rsidRDefault="00EB757E">
      <w:pPr>
        <w:pStyle w:val="NoSpacing"/>
        <w:numPr>
          <w:ilvl w:val="0"/>
          <w:numId w:val="47"/>
        </w:numPr>
      </w:pPr>
      <w:hyperlink r:id="rId9" w:history="1">
        <w:r w:rsidR="00E05C83" w:rsidRPr="006A3F45">
          <w:rPr>
            <w:rStyle w:val="Hyperlink"/>
          </w:rPr>
          <w:t>Open MBEE</w:t>
        </w:r>
      </w:hyperlink>
      <w:r w:rsidR="00E05C83">
        <w:t xml:space="preserve"> - Chris Delp, Robert Karban (</w:t>
      </w:r>
      <w:r w:rsidR="006A3F45">
        <w:t>TMT executable model</w:t>
      </w:r>
      <w:r w:rsidR="00E05C83">
        <w:t>)</w:t>
      </w:r>
    </w:p>
    <w:p w:rsidR="006F4444" w:rsidRDefault="00E05C83">
      <w:pPr>
        <w:pStyle w:val="NoSpacing"/>
        <w:numPr>
          <w:ilvl w:val="0"/>
          <w:numId w:val="47"/>
        </w:numPr>
      </w:pPr>
      <w:r>
        <w:t>PLM/MBSE Integration Scenario - Christian Muggeo, Michael Pfenning, Pawel Chadzynski</w:t>
      </w:r>
    </w:p>
    <w:p w:rsidR="006F4444" w:rsidRDefault="00E05C83">
      <w:pPr>
        <w:pStyle w:val="NoSpacing"/>
        <w:numPr>
          <w:ilvl w:val="0"/>
          <w:numId w:val="47"/>
        </w:numPr>
      </w:pPr>
      <w:r>
        <w:t xml:space="preserve">SysML with STK integration - </w:t>
      </w:r>
      <w:r w:rsidRPr="00E05C83">
        <w:t>Nerijus Jankevicius</w:t>
      </w:r>
    </w:p>
    <w:p w:rsidR="006F4444" w:rsidRDefault="00E05C83">
      <w:pPr>
        <w:pStyle w:val="NoSpacing"/>
        <w:numPr>
          <w:ilvl w:val="0"/>
          <w:numId w:val="47"/>
        </w:numPr>
      </w:pPr>
      <w:r>
        <w:t xml:space="preserve">Adaptation </w:t>
      </w:r>
      <w:r w:rsidR="00683018">
        <w:t>of Tom Sawyer Visualization - Josh Feingold</w:t>
      </w:r>
    </w:p>
    <w:p w:rsidR="006F4444" w:rsidRDefault="00EB757E">
      <w:pPr>
        <w:pStyle w:val="NoSpacing"/>
        <w:numPr>
          <w:ilvl w:val="0"/>
          <w:numId w:val="47"/>
        </w:numPr>
        <w:rPr>
          <w:rFonts w:cstheme="minorHAnsi"/>
        </w:rPr>
      </w:pPr>
      <w:hyperlink r:id="rId10" w:history="1">
        <w:r w:rsidR="00683018" w:rsidRPr="00683018">
          <w:rPr>
            <w:rStyle w:val="Hyperlink"/>
            <w:rFonts w:cstheme="minorHAnsi"/>
            <w:b/>
            <w:i/>
          </w:rPr>
          <w:t>SysML Extension for Physical Interaction and Signal Flow Simulation RFC</w:t>
        </w:r>
      </w:hyperlink>
      <w:r w:rsidR="00683018">
        <w:rPr>
          <w:rFonts w:cstheme="minorHAnsi"/>
          <w:bCs/>
        </w:rPr>
        <w:t xml:space="preserve"> - Conrad Bock</w:t>
      </w:r>
    </w:p>
    <w:p w:rsidR="00683018" w:rsidRPr="00683018" w:rsidRDefault="00683018" w:rsidP="00683018">
      <w:pPr>
        <w:pStyle w:val="NoSpacing"/>
        <w:ind w:left="360"/>
        <w:rPr>
          <w:rFonts w:cstheme="minorHAnsi"/>
        </w:rPr>
      </w:pPr>
    </w:p>
    <w:p w:rsidR="007D6577" w:rsidRPr="007D6577" w:rsidRDefault="007D6577" w:rsidP="007D6577">
      <w:pPr>
        <w:pStyle w:val="NoSpacing"/>
        <w:rPr>
          <w:b/>
        </w:rPr>
      </w:pPr>
      <w:r w:rsidRPr="007D6577">
        <w:rPr>
          <w:b/>
        </w:rPr>
        <w:t>SysML v2 RFP Plan</w:t>
      </w:r>
      <w:r>
        <w:rPr>
          <w:b/>
        </w:rPr>
        <w:t xml:space="preserve">: </w:t>
      </w:r>
      <w:r>
        <w:t>A preliminary proposed plan for the RFP development is as follows:</w:t>
      </w:r>
    </w:p>
    <w:p w:rsidR="007D6577" w:rsidRPr="007D6577" w:rsidRDefault="007D6577" w:rsidP="006A738A">
      <w:pPr>
        <w:pStyle w:val="NoSpacing"/>
        <w:rPr>
          <w:rFonts w:eastAsia="Times New Roman" w:cstheme="minorHAnsi"/>
        </w:rPr>
      </w:pPr>
      <w:r w:rsidRPr="007D6577">
        <w:rPr>
          <w:rFonts w:eastAsia="Times New Roman" w:cstheme="minorHAnsi"/>
        </w:rPr>
        <w:t xml:space="preserve">Aug 2015: </w:t>
      </w:r>
      <w:r w:rsidR="006A738A">
        <w:rPr>
          <w:rFonts w:eastAsia="Times New Roman" w:cstheme="minorHAnsi"/>
        </w:rPr>
        <w:tab/>
      </w:r>
      <w:r w:rsidRPr="007D6577">
        <w:rPr>
          <w:rFonts w:eastAsia="Times New Roman" w:cstheme="minorHAnsi"/>
        </w:rPr>
        <w:t xml:space="preserve">Driving Requirements (INCOSE </w:t>
      </w:r>
      <w:r>
        <w:rPr>
          <w:rFonts w:eastAsia="Times New Roman" w:cstheme="minorHAnsi"/>
        </w:rPr>
        <w:t xml:space="preserve">MBSE Themed </w:t>
      </w:r>
      <w:r w:rsidRPr="007D6577">
        <w:rPr>
          <w:rFonts w:eastAsia="Times New Roman" w:cstheme="minorHAnsi"/>
        </w:rPr>
        <w:t xml:space="preserve">Insight Article) </w:t>
      </w:r>
    </w:p>
    <w:p w:rsidR="007D6577" w:rsidRPr="007D6577" w:rsidRDefault="007D6577" w:rsidP="006A738A">
      <w:pPr>
        <w:pStyle w:val="NoSpacing"/>
        <w:rPr>
          <w:rFonts w:eastAsia="Times New Roman" w:cstheme="minorHAnsi"/>
        </w:rPr>
      </w:pPr>
      <w:r w:rsidRPr="007D6577">
        <w:rPr>
          <w:rFonts w:eastAsia="Times New Roman" w:cstheme="minorHAnsi"/>
        </w:rPr>
        <w:t xml:space="preserve">June 2016: </w:t>
      </w:r>
      <w:r w:rsidR="006A738A">
        <w:rPr>
          <w:rFonts w:eastAsia="Times New Roman" w:cstheme="minorHAnsi"/>
        </w:rPr>
        <w:tab/>
      </w:r>
      <w:r w:rsidRPr="007D6577">
        <w:rPr>
          <w:rFonts w:eastAsia="Times New Roman" w:cstheme="minorHAnsi"/>
        </w:rPr>
        <w:t>System Modeling Environment Concept (Draft)</w:t>
      </w:r>
    </w:p>
    <w:p w:rsidR="007D6577" w:rsidRPr="007D6577" w:rsidRDefault="007D6577" w:rsidP="006A738A">
      <w:pPr>
        <w:pStyle w:val="NoSpacing"/>
        <w:rPr>
          <w:rFonts w:eastAsia="Times New Roman" w:cstheme="minorHAnsi"/>
        </w:rPr>
      </w:pPr>
      <w:r w:rsidRPr="007D6577">
        <w:rPr>
          <w:rFonts w:eastAsia="Times New Roman" w:cstheme="minorHAnsi"/>
        </w:rPr>
        <w:t xml:space="preserve">June 2016: </w:t>
      </w:r>
      <w:r w:rsidR="006A738A">
        <w:rPr>
          <w:rFonts w:eastAsia="Times New Roman" w:cstheme="minorHAnsi"/>
        </w:rPr>
        <w:tab/>
      </w:r>
      <w:r w:rsidRPr="007D6577">
        <w:rPr>
          <w:rFonts w:eastAsia="Times New Roman" w:cstheme="minorHAnsi"/>
        </w:rPr>
        <w:t>RFP Objectives, Scope, and Outline (Draft)</w:t>
      </w:r>
    </w:p>
    <w:p w:rsidR="007D6577" w:rsidRPr="007D6577" w:rsidRDefault="007D6577" w:rsidP="006A738A">
      <w:pPr>
        <w:pStyle w:val="NoSpacing"/>
        <w:rPr>
          <w:rFonts w:eastAsia="Times New Roman" w:cstheme="minorHAnsi"/>
        </w:rPr>
      </w:pPr>
      <w:r w:rsidRPr="007D6577">
        <w:rPr>
          <w:rFonts w:eastAsia="Times New Roman" w:cstheme="minorHAnsi"/>
        </w:rPr>
        <w:t xml:space="preserve">Sept 2016: </w:t>
      </w:r>
      <w:r w:rsidR="006A738A">
        <w:rPr>
          <w:rFonts w:eastAsia="Times New Roman" w:cstheme="minorHAnsi"/>
        </w:rPr>
        <w:tab/>
      </w:r>
      <w:r w:rsidRPr="007D6577">
        <w:rPr>
          <w:rFonts w:eastAsia="Times New Roman" w:cstheme="minorHAnsi"/>
        </w:rPr>
        <w:t xml:space="preserve">Integrated Service Requirements (Draft) </w:t>
      </w:r>
    </w:p>
    <w:p w:rsidR="007D6577" w:rsidRPr="007D6577" w:rsidRDefault="007D6577" w:rsidP="006A738A">
      <w:pPr>
        <w:pStyle w:val="NoSpacing"/>
        <w:rPr>
          <w:rFonts w:eastAsia="Times New Roman" w:cstheme="minorHAnsi"/>
        </w:rPr>
      </w:pPr>
      <w:r w:rsidRPr="007D6577">
        <w:rPr>
          <w:rFonts w:eastAsia="Times New Roman" w:cstheme="minorHAnsi"/>
        </w:rPr>
        <w:t xml:space="preserve">Sept 2016: </w:t>
      </w:r>
      <w:r w:rsidR="006A738A">
        <w:rPr>
          <w:rFonts w:eastAsia="Times New Roman" w:cstheme="minorHAnsi"/>
        </w:rPr>
        <w:tab/>
      </w:r>
      <w:r w:rsidRPr="007D6577">
        <w:rPr>
          <w:rFonts w:eastAsia="Times New Roman" w:cstheme="minorHAnsi"/>
        </w:rPr>
        <w:t>Systems Engineering Concept Model (Properties &amp; Expressions, I/F’s)</w:t>
      </w:r>
    </w:p>
    <w:p w:rsidR="007D6577" w:rsidRDefault="007D6577" w:rsidP="006A738A">
      <w:pPr>
        <w:pStyle w:val="NoSpacing"/>
        <w:rPr>
          <w:rFonts w:eastAsia="Times New Roman" w:cstheme="minorHAnsi"/>
        </w:rPr>
      </w:pPr>
      <w:r w:rsidRPr="007D6577">
        <w:rPr>
          <w:rFonts w:eastAsia="Times New Roman" w:cstheme="minorHAnsi"/>
        </w:rPr>
        <w:t xml:space="preserve">Dec 2016: </w:t>
      </w:r>
      <w:r w:rsidR="006A738A">
        <w:rPr>
          <w:rFonts w:eastAsia="Times New Roman" w:cstheme="minorHAnsi"/>
        </w:rPr>
        <w:tab/>
      </w:r>
      <w:r w:rsidRPr="007D6577">
        <w:rPr>
          <w:rFonts w:eastAsia="Times New Roman" w:cstheme="minorHAnsi"/>
        </w:rPr>
        <w:t>Systems Engineering Concept Model (Req</w:t>
      </w:r>
      <w:r>
        <w:rPr>
          <w:rFonts w:eastAsia="Times New Roman" w:cstheme="minorHAnsi"/>
        </w:rPr>
        <w:t>uirement</w:t>
      </w:r>
      <w:r w:rsidRPr="007D6577">
        <w:rPr>
          <w:rFonts w:eastAsia="Times New Roman" w:cstheme="minorHAnsi"/>
        </w:rPr>
        <w:t>s &amp;</w:t>
      </w:r>
      <w:r>
        <w:rPr>
          <w:rFonts w:eastAsia="Times New Roman" w:cstheme="minorHAnsi"/>
        </w:rPr>
        <w:t xml:space="preserve"> </w:t>
      </w:r>
      <w:r w:rsidRPr="007D6577">
        <w:rPr>
          <w:rFonts w:eastAsia="Times New Roman" w:cstheme="minorHAnsi"/>
        </w:rPr>
        <w:t>Verif</w:t>
      </w:r>
      <w:r>
        <w:rPr>
          <w:rFonts w:eastAsia="Times New Roman" w:cstheme="minorHAnsi"/>
        </w:rPr>
        <w:t>ication</w:t>
      </w:r>
      <w:r w:rsidRPr="007D6577">
        <w:rPr>
          <w:rFonts w:eastAsia="Times New Roman" w:cstheme="minorHAnsi"/>
        </w:rPr>
        <w:t xml:space="preserve">) </w:t>
      </w:r>
    </w:p>
    <w:p w:rsidR="00C57BE2" w:rsidRPr="007D6577" w:rsidRDefault="00C57BE2" w:rsidP="006A738A">
      <w:pPr>
        <w:pStyle w:val="NoSpacing"/>
        <w:rPr>
          <w:rFonts w:eastAsia="Times New Roman" w:cstheme="minorHAnsi"/>
        </w:rPr>
      </w:pPr>
      <w:r>
        <w:rPr>
          <w:rFonts w:eastAsia="Times New Roman" w:cstheme="minorHAnsi"/>
        </w:rPr>
        <w:t>Dec 2016:</w:t>
      </w:r>
      <w:r>
        <w:rPr>
          <w:rFonts w:eastAsia="Times New Roman" w:cstheme="minorHAnsi"/>
        </w:rPr>
        <w:tab/>
        <w:t>Initial Presentation to ADTF</w:t>
      </w:r>
    </w:p>
    <w:p w:rsidR="007D6577" w:rsidRPr="007D6577" w:rsidRDefault="007D6577" w:rsidP="006A738A">
      <w:pPr>
        <w:pStyle w:val="NoSpacing"/>
        <w:rPr>
          <w:rFonts w:eastAsia="Times New Roman" w:cstheme="minorHAnsi"/>
        </w:rPr>
      </w:pPr>
      <w:r w:rsidRPr="007D6577">
        <w:rPr>
          <w:rFonts w:eastAsia="Times New Roman" w:cstheme="minorHAnsi"/>
        </w:rPr>
        <w:t xml:space="preserve">Jan 2017: </w:t>
      </w:r>
      <w:r w:rsidR="006A738A">
        <w:rPr>
          <w:rFonts w:eastAsia="Times New Roman" w:cstheme="minorHAnsi"/>
        </w:rPr>
        <w:tab/>
      </w:r>
      <w:r w:rsidRPr="007D6577">
        <w:rPr>
          <w:rFonts w:eastAsia="Times New Roman" w:cstheme="minorHAnsi"/>
        </w:rPr>
        <w:t xml:space="preserve">Presentation for INCOSE IW </w:t>
      </w:r>
    </w:p>
    <w:p w:rsidR="007D6577" w:rsidRPr="007D6577" w:rsidRDefault="007D6577" w:rsidP="006A738A">
      <w:pPr>
        <w:pStyle w:val="NoSpacing"/>
        <w:rPr>
          <w:rFonts w:eastAsia="Times New Roman" w:cstheme="minorHAnsi"/>
        </w:rPr>
      </w:pPr>
      <w:r w:rsidRPr="007D6577">
        <w:rPr>
          <w:rFonts w:eastAsia="Times New Roman" w:cstheme="minorHAnsi"/>
        </w:rPr>
        <w:t xml:space="preserve">Mar 2017: </w:t>
      </w:r>
      <w:r w:rsidR="006A738A">
        <w:rPr>
          <w:rFonts w:eastAsia="Times New Roman" w:cstheme="minorHAnsi"/>
        </w:rPr>
        <w:tab/>
      </w:r>
      <w:r w:rsidRPr="007D6577">
        <w:rPr>
          <w:rFonts w:eastAsia="Times New Roman" w:cstheme="minorHAnsi"/>
        </w:rPr>
        <w:t>Systems Engineering Concept Model (</w:t>
      </w:r>
      <w:r>
        <w:rPr>
          <w:rFonts w:eastAsia="Times New Roman" w:cstheme="minorHAnsi"/>
        </w:rPr>
        <w:t>Integrated Behavior &amp; Structure</w:t>
      </w:r>
      <w:r w:rsidRPr="007D6577">
        <w:rPr>
          <w:rFonts w:eastAsia="Times New Roman" w:cstheme="minorHAnsi"/>
        </w:rPr>
        <w:t xml:space="preserve">) </w:t>
      </w:r>
    </w:p>
    <w:p w:rsidR="007D6577" w:rsidRPr="007D6577" w:rsidRDefault="007D6577" w:rsidP="006A738A">
      <w:pPr>
        <w:pStyle w:val="NoSpacing"/>
        <w:rPr>
          <w:rFonts w:eastAsia="Times New Roman" w:cstheme="minorHAnsi"/>
        </w:rPr>
      </w:pPr>
      <w:r w:rsidRPr="007D6577">
        <w:rPr>
          <w:rFonts w:eastAsia="Times New Roman" w:cstheme="minorHAnsi"/>
        </w:rPr>
        <w:t xml:space="preserve">June 2017: </w:t>
      </w:r>
      <w:r w:rsidR="006A738A">
        <w:rPr>
          <w:rFonts w:eastAsia="Times New Roman" w:cstheme="minorHAnsi"/>
        </w:rPr>
        <w:tab/>
      </w:r>
      <w:r w:rsidRPr="007D6577">
        <w:rPr>
          <w:rFonts w:eastAsia="Times New Roman" w:cstheme="minorHAnsi"/>
        </w:rPr>
        <w:t>Draft RFP and Presentation to ADTF</w:t>
      </w:r>
    </w:p>
    <w:p w:rsidR="007D6577" w:rsidRPr="007D6577" w:rsidRDefault="007D6577" w:rsidP="006A738A">
      <w:pPr>
        <w:pStyle w:val="NoSpacing"/>
        <w:rPr>
          <w:rFonts w:eastAsia="Times New Roman" w:cstheme="minorHAnsi"/>
        </w:rPr>
      </w:pPr>
      <w:r w:rsidRPr="007D6577">
        <w:rPr>
          <w:rFonts w:eastAsia="Times New Roman" w:cstheme="minorHAnsi"/>
        </w:rPr>
        <w:t xml:space="preserve">Sept 2017: </w:t>
      </w:r>
      <w:r w:rsidR="006A738A">
        <w:rPr>
          <w:rFonts w:eastAsia="Times New Roman" w:cstheme="minorHAnsi"/>
        </w:rPr>
        <w:tab/>
      </w:r>
      <w:r w:rsidRPr="007D6577">
        <w:rPr>
          <w:rFonts w:eastAsia="Times New Roman" w:cstheme="minorHAnsi"/>
        </w:rPr>
        <w:t>Reviews Complete</w:t>
      </w:r>
    </w:p>
    <w:p w:rsidR="007D6577" w:rsidRDefault="007D6577" w:rsidP="006A738A">
      <w:pPr>
        <w:pStyle w:val="NoSpacing"/>
      </w:pPr>
      <w:r w:rsidRPr="007D6577">
        <w:rPr>
          <w:rFonts w:eastAsia="Times New Roman" w:cstheme="minorHAnsi"/>
        </w:rPr>
        <w:t xml:space="preserve">Sept 2017: </w:t>
      </w:r>
      <w:r w:rsidR="006A738A">
        <w:rPr>
          <w:rFonts w:eastAsia="Times New Roman" w:cstheme="minorHAnsi"/>
        </w:rPr>
        <w:tab/>
      </w:r>
      <w:r w:rsidRPr="007D6577">
        <w:rPr>
          <w:rFonts w:eastAsia="Times New Roman" w:cstheme="minorHAnsi"/>
        </w:rPr>
        <w:t>Issue RFP (ADTV vote, AB vote, start TC vote)</w:t>
      </w:r>
      <w:r>
        <w:br w:type="page"/>
      </w:r>
    </w:p>
    <w:p w:rsidR="00EB2013" w:rsidRDefault="00EB2013" w:rsidP="00683018">
      <w:pPr>
        <w:pStyle w:val="NoSpacing"/>
      </w:pPr>
      <w:r>
        <w:lastRenderedPageBreak/>
        <w:t xml:space="preserve">We reviewed the following RFP objectives </w:t>
      </w:r>
      <w:r w:rsidR="00683018">
        <w:t>to serve as</w:t>
      </w:r>
      <w:r>
        <w:t xml:space="preserve"> the introduction to the</w:t>
      </w:r>
      <w:r w:rsidR="00520501">
        <w:t xml:space="preserve"> SysML v2</w:t>
      </w:r>
      <w:r>
        <w:t xml:space="preserve"> RFP, a</w:t>
      </w:r>
      <w:r w:rsidR="00683018">
        <w:t>long with</w:t>
      </w:r>
      <w:r>
        <w:t xml:space="preserve"> the preliminary outline for the mandatory requirements in section 6.5 of the RFP:</w:t>
      </w:r>
    </w:p>
    <w:p w:rsidR="00683018" w:rsidRDefault="00683018" w:rsidP="00683018">
      <w:pPr>
        <w:pStyle w:val="NoSpacing"/>
      </w:pPr>
    </w:p>
    <w:p w:rsidR="00EB2013" w:rsidRPr="00683018" w:rsidRDefault="00EB2013" w:rsidP="00683018">
      <w:pPr>
        <w:pStyle w:val="NoSpacing"/>
        <w:rPr>
          <w:rFonts w:cstheme="minorHAnsi"/>
          <w:b/>
        </w:rPr>
      </w:pPr>
      <w:r w:rsidRPr="00683018">
        <w:rPr>
          <w:rFonts w:cstheme="minorHAnsi"/>
          <w:b/>
        </w:rPr>
        <w:t>Objective of this RFP</w:t>
      </w:r>
    </w:p>
    <w:p w:rsidR="00EB2013" w:rsidRPr="00683018" w:rsidRDefault="00EB2013" w:rsidP="00EB2013">
      <w:pPr>
        <w:pStyle w:val="Body"/>
        <w:ind w:left="0"/>
        <w:rPr>
          <w:rStyle w:val="Instructions"/>
          <w:rFonts w:asciiTheme="minorHAnsi" w:hAnsiTheme="minorHAnsi" w:cstheme="minorHAnsi"/>
          <w:color w:val="0070C0"/>
          <w:sz w:val="22"/>
          <w:szCs w:val="22"/>
        </w:rPr>
      </w:pPr>
      <w:r w:rsidRPr="00683018">
        <w:rPr>
          <w:rStyle w:val="Instructions"/>
          <w:rFonts w:asciiTheme="minorHAnsi" w:hAnsiTheme="minorHAnsi" w:cstheme="minorHAnsi"/>
          <w:sz w:val="22"/>
          <w:szCs w:val="22"/>
        </w:rPr>
        <w:t>&lt;</w:t>
      </w:r>
      <w:r w:rsidRPr="00683018">
        <w:rPr>
          <w:rStyle w:val="Instructions"/>
          <w:rFonts w:asciiTheme="minorHAnsi" w:hAnsiTheme="minorHAnsi" w:cstheme="minorHAnsi"/>
          <w:color w:val="0070C0"/>
          <w:sz w:val="22"/>
          <w:szCs w:val="22"/>
        </w:rPr>
        <w:t xml:space="preserve">This RFP specifies the requirements for the next generation of the OMG Systems Modeling Language (OMG SysML™ v2) that are intended to address many of the limitations of the current version of OMG SysML™  v1.5. The goal for SysML v2 is to specify a </w:t>
      </w:r>
      <w:r w:rsidRPr="00683018">
        <w:rPr>
          <w:rStyle w:val="Instructions"/>
          <w:rFonts w:asciiTheme="minorHAnsi" w:hAnsiTheme="minorHAnsi" w:cstheme="minorHAnsi"/>
          <w:b/>
          <w:color w:val="0070C0"/>
          <w:sz w:val="22"/>
          <w:szCs w:val="22"/>
        </w:rPr>
        <w:t>standard modeling language</w:t>
      </w:r>
      <w:r w:rsidRPr="00683018">
        <w:rPr>
          <w:rStyle w:val="Instructions"/>
          <w:rFonts w:asciiTheme="minorHAnsi" w:hAnsiTheme="minorHAnsi" w:cstheme="minorHAnsi"/>
          <w:color w:val="0070C0"/>
          <w:sz w:val="22"/>
          <w:szCs w:val="22"/>
        </w:rPr>
        <w:t xml:space="preserve"> and </w:t>
      </w:r>
      <w:r w:rsidRPr="00683018">
        <w:rPr>
          <w:rStyle w:val="Instructions"/>
          <w:rFonts w:asciiTheme="minorHAnsi" w:hAnsiTheme="minorHAnsi" w:cstheme="minorHAnsi"/>
          <w:b/>
          <w:color w:val="0070C0"/>
          <w:sz w:val="22"/>
          <w:szCs w:val="22"/>
        </w:rPr>
        <w:t>standard API,</w:t>
      </w:r>
      <w:r w:rsidRPr="00683018">
        <w:rPr>
          <w:rStyle w:val="Instructions"/>
          <w:rFonts w:asciiTheme="minorHAnsi" w:hAnsiTheme="minorHAnsi" w:cstheme="minorHAnsi"/>
          <w:color w:val="0070C0"/>
          <w:sz w:val="22"/>
          <w:szCs w:val="22"/>
        </w:rPr>
        <w:t xml:space="preserve"> that is to be implemented by a system modeling environment, to enable the effective application of model-based systems engineering (MBSE). SysML v2 will also include standard extension mechanisms to further extend and adapt the modeling language and API to meet the unique needs of different domains. </w:t>
      </w:r>
    </w:p>
    <w:p w:rsidR="00EB2013" w:rsidRPr="00683018" w:rsidRDefault="00EB2013" w:rsidP="00EB2013">
      <w:pPr>
        <w:pStyle w:val="Body"/>
        <w:ind w:left="0"/>
        <w:rPr>
          <w:rStyle w:val="Instructions"/>
          <w:rFonts w:asciiTheme="minorHAnsi" w:hAnsiTheme="minorHAnsi" w:cstheme="minorHAnsi"/>
          <w:color w:val="0070C0"/>
          <w:sz w:val="22"/>
          <w:szCs w:val="22"/>
        </w:rPr>
      </w:pPr>
      <w:r w:rsidRPr="00683018">
        <w:rPr>
          <w:rStyle w:val="Instructions"/>
          <w:rFonts w:asciiTheme="minorHAnsi" w:hAnsiTheme="minorHAnsi" w:cstheme="minorHAnsi"/>
          <w:color w:val="0070C0"/>
          <w:sz w:val="22"/>
          <w:szCs w:val="22"/>
        </w:rPr>
        <w:t xml:space="preserve">The modeling language expresses the core concepts required to precisely specify a system and its elements (i.e., the system model). The system model provides shared views of the system that can be realized by detailed design models which span many different engineering disciplines, such as electrical, mechanical, and software design. The modeling language includes a semantic foundation to support integrity checking of the system model, and to integrate with standard-based solvers to support the execution and analysis of the system model. The modeling language  provides a graphical and textual syntax to enable the system model to be understood and used by diverse stakeholders. </w:t>
      </w:r>
    </w:p>
    <w:p w:rsidR="00EB2013" w:rsidRPr="00683018" w:rsidRDefault="00EB2013" w:rsidP="00EB2013">
      <w:pPr>
        <w:pStyle w:val="Body"/>
        <w:ind w:left="0"/>
        <w:rPr>
          <w:rStyle w:val="Instructions"/>
          <w:rFonts w:asciiTheme="minorHAnsi" w:hAnsiTheme="minorHAnsi" w:cstheme="minorHAnsi"/>
          <w:color w:val="0070C0"/>
          <w:sz w:val="22"/>
          <w:szCs w:val="22"/>
        </w:rPr>
      </w:pPr>
      <w:r w:rsidRPr="00683018">
        <w:rPr>
          <w:rStyle w:val="Instructions"/>
          <w:rFonts w:asciiTheme="minorHAnsi" w:hAnsiTheme="minorHAnsi" w:cstheme="minorHAnsi"/>
          <w:color w:val="0070C0"/>
          <w:sz w:val="22"/>
          <w:szCs w:val="22"/>
        </w:rPr>
        <w:t>This RFP requires the modeling language to be specified as a SysML metamodel that is not constrained by UML, and a SysML profile of UML. In addition, this RFP requires selected model libraries, such as those needed to represent systems of units and quantity kinds (e.g., QUDV).</w:t>
      </w:r>
    </w:p>
    <w:p w:rsidR="00EB2013" w:rsidRPr="00683018" w:rsidRDefault="00EB2013" w:rsidP="00EB2013">
      <w:pPr>
        <w:pStyle w:val="Body"/>
        <w:ind w:left="0"/>
        <w:rPr>
          <w:rStyle w:val="Instructions"/>
          <w:rFonts w:asciiTheme="minorHAnsi" w:hAnsiTheme="minorHAnsi" w:cstheme="minorHAnsi"/>
          <w:color w:val="0070C0"/>
          <w:sz w:val="22"/>
          <w:szCs w:val="22"/>
        </w:rPr>
      </w:pPr>
      <w:r w:rsidRPr="00683018">
        <w:rPr>
          <w:rStyle w:val="Instructions"/>
          <w:rFonts w:asciiTheme="minorHAnsi" w:hAnsiTheme="minorHAnsi" w:cstheme="minorHAnsi"/>
          <w:color w:val="0070C0"/>
          <w:sz w:val="22"/>
          <w:szCs w:val="22"/>
        </w:rPr>
        <w:t>The RFP requires an API that provides a standard set of service requests to access and operate on the system model. The service requests are implemented by the system modeling environment to support model construction, model visualization, model analysis, model management, model interoperability, and workflow and collaboration. The API is specified using open standards such as web-based interoperability standards.</w:t>
      </w:r>
    </w:p>
    <w:p w:rsidR="00EB2013" w:rsidRPr="00683018" w:rsidRDefault="00EB2013" w:rsidP="00EB2013">
      <w:pPr>
        <w:pStyle w:val="Body"/>
        <w:ind w:left="0"/>
        <w:rPr>
          <w:rStyle w:val="Instructions"/>
          <w:rFonts w:asciiTheme="minorHAnsi" w:hAnsiTheme="minorHAnsi" w:cstheme="minorHAnsi"/>
          <w:sz w:val="22"/>
          <w:szCs w:val="22"/>
        </w:rPr>
      </w:pPr>
      <w:r w:rsidRPr="00683018">
        <w:rPr>
          <w:rStyle w:val="Instructions"/>
          <w:rFonts w:asciiTheme="minorHAnsi" w:hAnsiTheme="minorHAnsi" w:cstheme="minorHAnsi"/>
          <w:color w:val="0070C0"/>
          <w:sz w:val="22"/>
          <w:szCs w:val="22"/>
        </w:rPr>
        <w:t xml:space="preserve">This RFP also requires the SysML v2 specification to include additional guidelines to support tool implementations.  This includes test cases and a reference model to enable vendors and users to demonstrate and evaluate conformance with the SysML v2 specification, and user interface guidelines to promote usability of the modeling tools. </w:t>
      </w:r>
      <w:r w:rsidRPr="00683018">
        <w:rPr>
          <w:rStyle w:val="Instructions"/>
          <w:rFonts w:asciiTheme="minorHAnsi" w:hAnsiTheme="minorHAnsi" w:cstheme="minorHAnsi"/>
          <w:sz w:val="22"/>
          <w:szCs w:val="22"/>
        </w:rPr>
        <w:t>&gt;</w:t>
      </w:r>
    </w:p>
    <w:p w:rsidR="00EB2013" w:rsidRPr="00683018" w:rsidRDefault="00EB2013" w:rsidP="00EB2013">
      <w:pPr>
        <w:pStyle w:val="Body"/>
        <w:ind w:left="0"/>
        <w:rPr>
          <w:rFonts w:asciiTheme="minorHAnsi" w:hAnsiTheme="minorHAnsi" w:cstheme="minorHAnsi"/>
          <w:sz w:val="22"/>
          <w:szCs w:val="22"/>
        </w:rPr>
      </w:pPr>
      <w:r w:rsidRPr="00683018">
        <w:rPr>
          <w:rFonts w:asciiTheme="minorHAnsi" w:hAnsiTheme="minorHAnsi" w:cstheme="minorHAnsi"/>
          <w:sz w:val="22"/>
          <w:szCs w:val="22"/>
        </w:rPr>
        <w:t>This RFP solicits proposals that include the following:</w:t>
      </w:r>
    </w:p>
    <w:p w:rsidR="006F4444" w:rsidRDefault="00EB2013">
      <w:pPr>
        <w:pStyle w:val="Bullet"/>
        <w:numPr>
          <w:ilvl w:val="0"/>
          <w:numId w:val="46"/>
        </w:numPr>
        <w:tabs>
          <w:tab w:val="clear" w:pos="1584"/>
        </w:tabs>
        <w:ind w:left="270" w:hanging="284"/>
        <w:rPr>
          <w:rStyle w:val="Instructions"/>
          <w:rFonts w:asciiTheme="minorHAnsi" w:eastAsiaTheme="minorEastAsia" w:hAnsiTheme="minorHAnsi" w:cstheme="minorHAnsi"/>
          <w:i w:val="0"/>
          <w:sz w:val="22"/>
          <w:szCs w:val="22"/>
        </w:rPr>
      </w:pPr>
      <w:r w:rsidRPr="00683018">
        <w:rPr>
          <w:rStyle w:val="Instructions"/>
          <w:rFonts w:asciiTheme="minorHAnsi" w:hAnsiTheme="minorHAnsi" w:cstheme="minorHAnsi"/>
          <w:sz w:val="22"/>
          <w:szCs w:val="22"/>
        </w:rPr>
        <w:t>&lt;</w:t>
      </w:r>
      <w:r w:rsidRPr="00683018">
        <w:rPr>
          <w:rStyle w:val="Instructions"/>
          <w:rFonts w:asciiTheme="minorHAnsi" w:hAnsiTheme="minorHAnsi" w:cstheme="minorHAnsi"/>
          <w:color w:val="0070C0"/>
          <w:sz w:val="22"/>
          <w:szCs w:val="22"/>
        </w:rPr>
        <w:t>SysML metamodel</w:t>
      </w:r>
      <w:r w:rsidRPr="00683018">
        <w:rPr>
          <w:rStyle w:val="Instructions"/>
          <w:rFonts w:asciiTheme="minorHAnsi" w:hAnsiTheme="minorHAnsi" w:cstheme="minorHAnsi"/>
          <w:sz w:val="22"/>
          <w:szCs w:val="22"/>
        </w:rPr>
        <w:t>&gt;</w:t>
      </w:r>
    </w:p>
    <w:p w:rsidR="006F4444" w:rsidRDefault="00EB2013">
      <w:pPr>
        <w:pStyle w:val="Bullet"/>
        <w:numPr>
          <w:ilvl w:val="0"/>
          <w:numId w:val="46"/>
        </w:numPr>
        <w:tabs>
          <w:tab w:val="clear" w:pos="1584"/>
        </w:tabs>
        <w:ind w:left="270" w:hanging="284"/>
        <w:rPr>
          <w:rFonts w:asciiTheme="minorHAnsi" w:hAnsiTheme="minorHAnsi" w:cstheme="minorHAnsi"/>
          <w:sz w:val="22"/>
          <w:szCs w:val="22"/>
        </w:rPr>
      </w:pPr>
      <w:r w:rsidRPr="00683018">
        <w:rPr>
          <w:rStyle w:val="Instructions"/>
          <w:rFonts w:asciiTheme="minorHAnsi" w:hAnsiTheme="minorHAnsi" w:cstheme="minorHAnsi"/>
          <w:sz w:val="22"/>
          <w:szCs w:val="22"/>
        </w:rPr>
        <w:t>&lt;</w:t>
      </w:r>
      <w:r w:rsidRPr="00683018">
        <w:rPr>
          <w:rStyle w:val="Instructions"/>
          <w:rFonts w:asciiTheme="minorHAnsi" w:hAnsiTheme="minorHAnsi" w:cstheme="minorHAnsi"/>
          <w:color w:val="0070C0"/>
          <w:sz w:val="22"/>
          <w:szCs w:val="22"/>
        </w:rPr>
        <w:t>SysML profile</w:t>
      </w:r>
      <w:r w:rsidRPr="00683018">
        <w:rPr>
          <w:rStyle w:val="Instructions"/>
          <w:rFonts w:asciiTheme="minorHAnsi" w:hAnsiTheme="minorHAnsi" w:cstheme="minorHAnsi"/>
          <w:sz w:val="22"/>
          <w:szCs w:val="22"/>
        </w:rPr>
        <w:t>&gt;</w:t>
      </w:r>
    </w:p>
    <w:p w:rsidR="006F4444" w:rsidRDefault="00EB2013">
      <w:pPr>
        <w:pStyle w:val="Bullet"/>
        <w:numPr>
          <w:ilvl w:val="0"/>
          <w:numId w:val="46"/>
        </w:numPr>
        <w:tabs>
          <w:tab w:val="clear" w:pos="1584"/>
        </w:tabs>
        <w:ind w:left="270" w:hanging="284"/>
        <w:rPr>
          <w:rStyle w:val="Instructions"/>
          <w:rFonts w:asciiTheme="minorHAnsi" w:eastAsiaTheme="minorEastAsia" w:hAnsiTheme="minorHAnsi" w:cstheme="minorHAnsi"/>
          <w:i w:val="0"/>
          <w:sz w:val="22"/>
          <w:szCs w:val="22"/>
        </w:rPr>
      </w:pPr>
      <w:r w:rsidRPr="00683018">
        <w:rPr>
          <w:rStyle w:val="Instructions"/>
          <w:rFonts w:asciiTheme="minorHAnsi" w:hAnsiTheme="minorHAnsi" w:cstheme="minorHAnsi"/>
          <w:sz w:val="22"/>
          <w:szCs w:val="22"/>
        </w:rPr>
        <w:t>&lt;</w:t>
      </w:r>
      <w:r w:rsidRPr="00683018">
        <w:rPr>
          <w:rStyle w:val="Instructions"/>
          <w:rFonts w:asciiTheme="minorHAnsi" w:hAnsiTheme="minorHAnsi" w:cstheme="minorHAnsi"/>
          <w:color w:val="0070C0"/>
          <w:sz w:val="22"/>
          <w:szCs w:val="22"/>
        </w:rPr>
        <w:t>Selected model libraries</w:t>
      </w:r>
      <w:r w:rsidRPr="00683018">
        <w:rPr>
          <w:rStyle w:val="Instructions"/>
          <w:rFonts w:asciiTheme="minorHAnsi" w:hAnsiTheme="minorHAnsi" w:cstheme="minorHAnsi"/>
          <w:sz w:val="22"/>
          <w:szCs w:val="22"/>
        </w:rPr>
        <w:t>&gt;</w:t>
      </w:r>
    </w:p>
    <w:p w:rsidR="006F4444" w:rsidRDefault="00EB2013">
      <w:pPr>
        <w:pStyle w:val="Bullet"/>
        <w:numPr>
          <w:ilvl w:val="0"/>
          <w:numId w:val="46"/>
        </w:numPr>
        <w:tabs>
          <w:tab w:val="clear" w:pos="1584"/>
        </w:tabs>
        <w:ind w:left="270" w:hanging="284"/>
        <w:rPr>
          <w:rStyle w:val="Instructions"/>
          <w:rFonts w:asciiTheme="minorHAnsi" w:eastAsiaTheme="minorEastAsia" w:hAnsiTheme="minorHAnsi" w:cstheme="minorHAnsi"/>
          <w:i w:val="0"/>
          <w:sz w:val="22"/>
          <w:szCs w:val="22"/>
        </w:rPr>
      </w:pPr>
      <w:r w:rsidRPr="00683018">
        <w:rPr>
          <w:rStyle w:val="Instructions"/>
          <w:rFonts w:asciiTheme="minorHAnsi" w:hAnsiTheme="minorHAnsi" w:cstheme="minorHAnsi"/>
          <w:sz w:val="22"/>
          <w:szCs w:val="22"/>
        </w:rPr>
        <w:t>&lt;</w:t>
      </w:r>
      <w:r w:rsidRPr="00683018">
        <w:rPr>
          <w:rStyle w:val="Instructions"/>
          <w:rFonts w:asciiTheme="minorHAnsi" w:hAnsiTheme="minorHAnsi" w:cstheme="minorHAnsi"/>
          <w:color w:val="0070C0"/>
          <w:sz w:val="22"/>
          <w:szCs w:val="22"/>
        </w:rPr>
        <w:t>SysML concrete syntax</w:t>
      </w:r>
      <w:r w:rsidRPr="00683018">
        <w:rPr>
          <w:rStyle w:val="Instructions"/>
          <w:rFonts w:asciiTheme="minorHAnsi" w:hAnsiTheme="minorHAnsi" w:cstheme="minorHAnsi"/>
          <w:sz w:val="22"/>
          <w:szCs w:val="22"/>
        </w:rPr>
        <w:t>&gt;</w:t>
      </w:r>
    </w:p>
    <w:p w:rsidR="006F4444" w:rsidRDefault="00EB2013">
      <w:pPr>
        <w:pStyle w:val="Bullet"/>
        <w:numPr>
          <w:ilvl w:val="0"/>
          <w:numId w:val="46"/>
        </w:numPr>
        <w:tabs>
          <w:tab w:val="clear" w:pos="1584"/>
        </w:tabs>
        <w:ind w:left="270" w:hanging="284"/>
        <w:rPr>
          <w:rStyle w:val="Instructions"/>
          <w:rFonts w:asciiTheme="minorHAnsi" w:eastAsiaTheme="minorEastAsia" w:hAnsiTheme="minorHAnsi" w:cstheme="minorHAnsi"/>
          <w:i w:val="0"/>
          <w:sz w:val="22"/>
          <w:szCs w:val="22"/>
        </w:rPr>
      </w:pPr>
      <w:r w:rsidRPr="00683018">
        <w:rPr>
          <w:rStyle w:val="Instructions"/>
          <w:rFonts w:asciiTheme="minorHAnsi" w:hAnsiTheme="minorHAnsi" w:cstheme="minorHAnsi"/>
          <w:sz w:val="22"/>
          <w:szCs w:val="22"/>
        </w:rPr>
        <w:t>&lt;</w:t>
      </w:r>
      <w:r w:rsidRPr="00683018">
        <w:rPr>
          <w:rStyle w:val="Instructions"/>
          <w:rFonts w:asciiTheme="minorHAnsi" w:hAnsiTheme="minorHAnsi" w:cstheme="minorHAnsi"/>
          <w:color w:val="0070C0"/>
          <w:sz w:val="22"/>
          <w:szCs w:val="22"/>
        </w:rPr>
        <w:t>SysML API</w:t>
      </w:r>
      <w:r w:rsidRPr="00683018">
        <w:rPr>
          <w:rStyle w:val="Instructions"/>
          <w:rFonts w:asciiTheme="minorHAnsi" w:hAnsiTheme="minorHAnsi" w:cstheme="minorHAnsi"/>
          <w:sz w:val="22"/>
          <w:szCs w:val="22"/>
        </w:rPr>
        <w:t>&gt;</w:t>
      </w:r>
    </w:p>
    <w:p w:rsidR="006F4444" w:rsidRDefault="00EB2013">
      <w:pPr>
        <w:pStyle w:val="Bullet"/>
        <w:numPr>
          <w:ilvl w:val="0"/>
          <w:numId w:val="46"/>
        </w:numPr>
        <w:tabs>
          <w:tab w:val="clear" w:pos="1584"/>
        </w:tabs>
        <w:ind w:left="270" w:hanging="284"/>
        <w:rPr>
          <w:rStyle w:val="Instructions"/>
          <w:rFonts w:asciiTheme="minorHAnsi" w:eastAsiaTheme="minorEastAsia" w:hAnsiTheme="minorHAnsi" w:cstheme="minorHAnsi"/>
          <w:i w:val="0"/>
          <w:sz w:val="22"/>
          <w:szCs w:val="22"/>
        </w:rPr>
      </w:pPr>
      <w:r w:rsidRPr="00683018">
        <w:rPr>
          <w:rStyle w:val="Instructions"/>
          <w:rFonts w:asciiTheme="minorHAnsi" w:hAnsiTheme="minorHAnsi" w:cstheme="minorHAnsi"/>
          <w:sz w:val="22"/>
          <w:szCs w:val="22"/>
        </w:rPr>
        <w:t>&lt;</w:t>
      </w:r>
      <w:r w:rsidRPr="00683018">
        <w:rPr>
          <w:rStyle w:val="Instructions"/>
          <w:rFonts w:asciiTheme="minorHAnsi" w:hAnsiTheme="minorHAnsi" w:cstheme="minorHAnsi"/>
          <w:color w:val="0070C0"/>
          <w:sz w:val="22"/>
          <w:szCs w:val="22"/>
        </w:rPr>
        <w:t>SysML conformance test cases</w:t>
      </w:r>
      <w:r w:rsidRPr="00683018">
        <w:rPr>
          <w:rStyle w:val="Instructions"/>
          <w:rFonts w:asciiTheme="minorHAnsi" w:hAnsiTheme="minorHAnsi" w:cstheme="minorHAnsi"/>
          <w:sz w:val="22"/>
          <w:szCs w:val="22"/>
        </w:rPr>
        <w:t>&gt;</w:t>
      </w:r>
    </w:p>
    <w:p w:rsidR="006F4444" w:rsidRDefault="00EB2013">
      <w:pPr>
        <w:pStyle w:val="Bullet"/>
        <w:numPr>
          <w:ilvl w:val="0"/>
          <w:numId w:val="46"/>
        </w:numPr>
        <w:tabs>
          <w:tab w:val="clear" w:pos="1584"/>
        </w:tabs>
        <w:ind w:left="270" w:hanging="284"/>
        <w:rPr>
          <w:rStyle w:val="Instructions"/>
          <w:rFonts w:asciiTheme="minorHAnsi" w:eastAsiaTheme="minorEastAsia" w:hAnsiTheme="minorHAnsi" w:cstheme="minorHAnsi"/>
          <w:i w:val="0"/>
          <w:sz w:val="22"/>
          <w:szCs w:val="22"/>
        </w:rPr>
      </w:pPr>
      <w:r w:rsidRPr="00683018">
        <w:rPr>
          <w:rStyle w:val="Instructions"/>
          <w:rFonts w:asciiTheme="minorHAnsi" w:hAnsiTheme="minorHAnsi" w:cstheme="minorHAnsi"/>
          <w:sz w:val="22"/>
          <w:szCs w:val="22"/>
        </w:rPr>
        <w:t>&lt;</w:t>
      </w:r>
      <w:r w:rsidRPr="00683018">
        <w:rPr>
          <w:rStyle w:val="Instructions"/>
          <w:rFonts w:asciiTheme="minorHAnsi" w:hAnsiTheme="minorHAnsi" w:cstheme="minorHAnsi"/>
          <w:color w:val="0070C0"/>
          <w:sz w:val="22"/>
          <w:szCs w:val="22"/>
        </w:rPr>
        <w:t>SysML reference model</w:t>
      </w:r>
      <w:r w:rsidRPr="00683018">
        <w:rPr>
          <w:rStyle w:val="Instructions"/>
          <w:rFonts w:asciiTheme="minorHAnsi" w:hAnsiTheme="minorHAnsi" w:cstheme="minorHAnsi"/>
          <w:sz w:val="22"/>
          <w:szCs w:val="22"/>
        </w:rPr>
        <w:t>&gt;</w:t>
      </w:r>
    </w:p>
    <w:p w:rsidR="006F4444" w:rsidRDefault="00EB2013">
      <w:pPr>
        <w:pStyle w:val="Bullet"/>
        <w:numPr>
          <w:ilvl w:val="0"/>
          <w:numId w:val="46"/>
        </w:numPr>
        <w:tabs>
          <w:tab w:val="clear" w:pos="1584"/>
        </w:tabs>
        <w:ind w:left="270" w:hanging="284"/>
        <w:rPr>
          <w:rFonts w:asciiTheme="minorHAnsi" w:hAnsiTheme="minorHAnsi" w:cstheme="minorHAnsi"/>
          <w:sz w:val="22"/>
          <w:szCs w:val="22"/>
        </w:rPr>
      </w:pPr>
      <w:r w:rsidRPr="00683018">
        <w:rPr>
          <w:rStyle w:val="Instructions"/>
          <w:rFonts w:asciiTheme="minorHAnsi" w:hAnsiTheme="minorHAnsi" w:cstheme="minorHAnsi"/>
          <w:sz w:val="22"/>
          <w:szCs w:val="22"/>
        </w:rPr>
        <w:t>&lt;</w:t>
      </w:r>
      <w:r w:rsidRPr="00683018">
        <w:rPr>
          <w:rStyle w:val="Instructions"/>
          <w:rFonts w:asciiTheme="minorHAnsi" w:hAnsiTheme="minorHAnsi" w:cstheme="minorHAnsi"/>
          <w:color w:val="0070C0"/>
          <w:sz w:val="22"/>
          <w:szCs w:val="22"/>
        </w:rPr>
        <w:t>SysML user guidelines</w:t>
      </w:r>
      <w:r w:rsidRPr="00683018">
        <w:rPr>
          <w:rStyle w:val="Instructions"/>
          <w:rFonts w:asciiTheme="minorHAnsi" w:hAnsiTheme="minorHAnsi" w:cstheme="minorHAnsi"/>
          <w:sz w:val="22"/>
          <w:szCs w:val="22"/>
        </w:rPr>
        <w:t>&gt;</w:t>
      </w:r>
    </w:p>
    <w:p w:rsidR="00EB2013" w:rsidRPr="007D6577" w:rsidRDefault="00EB2013" w:rsidP="005D5F82">
      <w:pPr>
        <w:pStyle w:val="NoSpacing"/>
      </w:pPr>
      <w:r w:rsidRPr="00683018">
        <w:t>For further details see Section 6 of this document.</w:t>
      </w:r>
      <w:r w:rsidRPr="007D6577">
        <w:br w:type="page"/>
      </w:r>
    </w:p>
    <w:p w:rsidR="00F329EC" w:rsidRDefault="003B4F78">
      <w:pPr>
        <w:rPr>
          <w:u w:val="single"/>
        </w:rPr>
      </w:pPr>
      <w:r w:rsidRPr="001A2C0C">
        <w:rPr>
          <w:b/>
          <w:u w:val="single"/>
        </w:rPr>
        <w:lastRenderedPageBreak/>
        <w:t>SysML v2 RFP</w:t>
      </w:r>
      <w:r w:rsidR="003E1D0A">
        <w:rPr>
          <w:b/>
          <w:u w:val="single"/>
        </w:rPr>
        <w:t xml:space="preserve"> and Specification Development</w:t>
      </w:r>
      <w:r w:rsidRPr="001A2C0C">
        <w:rPr>
          <w:b/>
          <w:u w:val="single"/>
        </w:rPr>
        <w:t>.</w:t>
      </w:r>
      <w:r>
        <w:t xml:space="preserve"> </w:t>
      </w:r>
      <w:r w:rsidR="00BC6056" w:rsidRPr="00A623CD">
        <w:t>As noted above, the</w:t>
      </w:r>
      <w:r w:rsidR="00C36C31">
        <w:t xml:space="preserve"> System Modeling Environment</w:t>
      </w:r>
      <w:r w:rsidR="00BC6056" w:rsidRPr="00A623CD">
        <w:t xml:space="preserve"> </w:t>
      </w:r>
      <w:r w:rsidR="00C36C31">
        <w:t>(</w:t>
      </w:r>
      <w:r w:rsidR="00BC6056" w:rsidRPr="00A623CD">
        <w:t>SME</w:t>
      </w:r>
      <w:r w:rsidR="00C36C31">
        <w:t>)</w:t>
      </w:r>
      <w:r w:rsidR="00BC6056" w:rsidRPr="00A623CD">
        <w:t xml:space="preserve"> </w:t>
      </w:r>
      <w:r w:rsidR="00C36C31">
        <w:t xml:space="preserve">is intended to </w:t>
      </w:r>
      <w:r w:rsidR="00BC6056" w:rsidRPr="00A623CD">
        <w:t>provide the modeling capabilities to enable model-based systems engineering (MBSE), and will be used to help derive requirements for the SysML v2 RFP.</w:t>
      </w:r>
      <w:r w:rsidR="00415BA6">
        <w:t xml:space="preserve"> </w:t>
      </w:r>
      <w:r w:rsidR="006D43F6">
        <w:t xml:space="preserve">The </w:t>
      </w:r>
      <w:r w:rsidR="00AE250E" w:rsidRPr="00A623CD">
        <w:t xml:space="preserve">RFP requirements </w:t>
      </w:r>
      <w:r w:rsidR="00AE250E">
        <w:t>will result in a</w:t>
      </w:r>
      <w:r w:rsidR="00AE250E" w:rsidRPr="00A623CD">
        <w:t xml:space="preserve"> SysML v2 specif</w:t>
      </w:r>
      <w:r w:rsidR="00AE250E">
        <w:t>i</w:t>
      </w:r>
      <w:r w:rsidR="00AE250E" w:rsidRPr="00A623CD">
        <w:t>cation</w:t>
      </w:r>
      <w:r w:rsidR="00AE250E">
        <w:t xml:space="preserve"> that is implemented by</w:t>
      </w:r>
      <w:r w:rsidR="00AE250E" w:rsidRPr="00A623CD">
        <w:t xml:space="preserve"> </w:t>
      </w:r>
      <w:r w:rsidR="00AE250E">
        <w:t xml:space="preserve">SysML </w:t>
      </w:r>
      <w:r w:rsidR="00AE250E" w:rsidRPr="00A623CD">
        <w:t>vendor</w:t>
      </w:r>
      <w:r w:rsidR="00AE250E">
        <w:t>s</w:t>
      </w:r>
      <w:r w:rsidR="00AE250E" w:rsidRPr="00A623CD">
        <w:t>.</w:t>
      </w:r>
      <w:r w:rsidR="00AE250E">
        <w:t xml:space="preserve"> </w:t>
      </w:r>
      <w:r w:rsidR="00BC6056" w:rsidRPr="00A623CD">
        <w:t xml:space="preserve">The following figure highlights the approach to </w:t>
      </w:r>
      <w:r w:rsidR="00BC6056">
        <w:t xml:space="preserve">develop </w:t>
      </w:r>
      <w:r w:rsidR="00C36C31">
        <w:t xml:space="preserve">SysML v2 </w:t>
      </w:r>
      <w:r w:rsidR="00415BA6">
        <w:t xml:space="preserve">vendor </w:t>
      </w:r>
      <w:r w:rsidR="00AE250E">
        <w:t xml:space="preserve">implementations as part of a </w:t>
      </w:r>
      <w:r w:rsidR="00C36C31">
        <w:t>SME</w:t>
      </w:r>
      <w:r w:rsidR="000434E9">
        <w:t xml:space="preserve"> that </w:t>
      </w:r>
      <w:r w:rsidR="00BC6056">
        <w:t xml:space="preserve"> </w:t>
      </w:r>
      <w:r w:rsidR="00701A79">
        <w:t xml:space="preserve">can </w:t>
      </w:r>
      <w:r w:rsidR="00AE250E">
        <w:t xml:space="preserve">enable </w:t>
      </w:r>
      <w:r w:rsidR="00BC6056">
        <w:t xml:space="preserve">MBSE. </w:t>
      </w:r>
    </w:p>
    <w:p w:rsidR="00F329EC" w:rsidRDefault="00F329EC">
      <w:pPr>
        <w:rPr>
          <w:b/>
        </w:rPr>
      </w:pPr>
      <w:r w:rsidRPr="00F329EC">
        <w:rPr>
          <w:b/>
          <w:noProof/>
        </w:rPr>
        <w:drawing>
          <wp:inline distT="0" distB="0" distL="0" distR="0">
            <wp:extent cx="5664777" cy="3319666"/>
            <wp:effectExtent l="19050" t="0" r="0" b="0"/>
            <wp:docPr id="10"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08987" cy="4940300"/>
                      <a:chOff x="354013" y="1371600"/>
                      <a:chExt cx="8408987" cy="4940300"/>
                    </a:xfrm>
                  </a:grpSpPr>
                  <a:grpSp>
                    <a:nvGrpSpPr>
                      <a:cNvPr id="42" name="Group 41"/>
                      <a:cNvGrpSpPr/>
                    </a:nvGrpSpPr>
                    <a:grpSpPr>
                      <a:xfrm>
                        <a:off x="354013" y="1371600"/>
                        <a:ext cx="8408987" cy="4940300"/>
                        <a:chOff x="354013" y="1447800"/>
                        <a:chExt cx="8408987" cy="4940300"/>
                      </a:xfrm>
                    </a:grpSpPr>
                    <a:cxnSp>
                      <a:nvCxnSpPr>
                        <a:cNvPr id="83" name="Straight Arrow Connector 82"/>
                        <a:cNvCxnSpPr/>
                      </a:nvCxnSpPr>
                      <a:spPr>
                        <a:xfrm>
                          <a:off x="2708275" y="3497263"/>
                          <a:ext cx="554038" cy="336550"/>
                        </a:xfrm>
                        <a:prstGeom prst="straightConnector1">
                          <a:avLst/>
                        </a:prstGeom>
                        <a:ln w="63500" cmpd="sng">
                          <a:solidFill>
                            <a:schemeClr val="accent1"/>
                          </a:solidFill>
                          <a:tailEnd type="triangle" w="med" len="med"/>
                        </a:ln>
                      </a:spPr>
                      <a:style>
                        <a:lnRef idx="2">
                          <a:schemeClr val="accent1"/>
                        </a:lnRef>
                        <a:fillRef idx="0">
                          <a:schemeClr val="accent1"/>
                        </a:fillRef>
                        <a:effectRef idx="1">
                          <a:schemeClr val="accent1"/>
                        </a:effectRef>
                        <a:fontRef idx="minor">
                          <a:schemeClr val="tx1"/>
                        </a:fontRef>
                      </a:style>
                    </a:cxnSp>
                    <a:pic>
                      <a:nvPicPr>
                        <a:cNvPr id="69" name="Picture 68" descr="SEBoK Concepts.png"/>
                        <a:cNvPicPr>
                          <a:picLocks noChangeAspect="1"/>
                        </a:cNvPicPr>
                      </a:nvPicPr>
                      <a:blipFill>
                        <a:blip r:embed="rId11" cstate="email">
                          <a:extLst>
                            <a:ext uri="{28A0092B-C50C-407E-A947-70E740481C1C}"/>
                          </a:extLst>
                        </a:blip>
                        <a:stretch>
                          <a:fillRect/>
                        </a:stretch>
                      </a:blipFill>
                      <a:spPr>
                        <a:xfrm>
                          <a:off x="506379" y="4577192"/>
                          <a:ext cx="2293625" cy="1184275"/>
                        </a:xfrm>
                        <a:prstGeom prst="rect">
                          <a:avLst/>
                        </a:prstGeom>
                        <a:ln w="28575">
                          <a:solidFill>
                            <a:schemeClr val="tx1"/>
                          </a:solidFill>
                        </a:ln>
                        <a:effectLst>
                          <a:outerShdw blurRad="50800" dist="101600" dir="18600000" algn="ctr">
                            <a:srgbClr val="000000">
                              <a:alpha val="30000"/>
                            </a:srgbClr>
                          </a:outerShdw>
                        </a:effectLst>
                        <a:scene3d>
                          <a:camera prst="orthographicFront">
                            <a:rot lat="0" lon="0" rev="0"/>
                          </a:camera>
                          <a:lightRig rig="glow" dir="t">
                            <a:rot lat="0" lon="0" rev="4800000"/>
                          </a:lightRig>
                        </a:scene3d>
                        <a:sp3d prstMaterial="matte">
                          <a:bevelT w="127000" h="63500"/>
                        </a:sp3d>
                      </a:spPr>
                    </a:pic>
                    <a:sp>
                      <a:nvSpPr>
                        <a:cNvPr id="70" name="TextBox 69"/>
                        <a:cNvSpPr txBox="1"/>
                      </a:nvSpPr>
                      <a:spPr>
                        <a:xfrm>
                          <a:off x="422564" y="4572747"/>
                          <a:ext cx="2293625" cy="707886"/>
                        </a:xfrm>
                        <a:prstGeom prst="rect">
                          <a:avLst/>
                        </a:prstGeom>
                        <a:noFill/>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defRPr/>
                            </a:pPr>
                            <a:r>
                              <a:rPr lang="en-US" sz="2000" dirty="0">
                                <a:solidFill>
                                  <a:srgbClr val="FF0000"/>
                                </a:solidFill>
                                <a:effectLst>
                                  <a:outerShdw blurRad="38100" dist="38100" dir="2700000" algn="tl">
                                    <a:srgbClr val="000000">
                                      <a:alpha val="43137"/>
                                    </a:srgbClr>
                                  </a:outerShdw>
                                </a:effectLst>
                                <a:latin typeface="Arial" charset="0"/>
                              </a:rPr>
                              <a:t>SECM – </a:t>
                            </a:r>
                          </a:p>
                          <a:p>
                            <a:pPr algn="ctr">
                              <a:defRPr/>
                            </a:pPr>
                            <a:r>
                              <a:rPr lang="en-US" sz="2000" dirty="0" err="1">
                                <a:solidFill>
                                  <a:srgbClr val="FF0000"/>
                                </a:solidFill>
                                <a:effectLst>
                                  <a:outerShdw blurRad="38100" dist="38100" dir="2700000" algn="tl">
                                    <a:srgbClr val="000000">
                                      <a:alpha val="43137"/>
                                    </a:srgbClr>
                                  </a:outerShdw>
                                </a:effectLst>
                                <a:latin typeface="Arial" charset="0"/>
                              </a:rPr>
                              <a:t>SysML</a:t>
                            </a:r>
                            <a:r>
                              <a:rPr lang="en-US" sz="2000" dirty="0">
                                <a:solidFill>
                                  <a:srgbClr val="FF0000"/>
                                </a:solidFill>
                                <a:effectLst>
                                  <a:outerShdw blurRad="38100" dist="38100" dir="2700000" algn="tl">
                                    <a:srgbClr val="000000">
                                      <a:alpha val="43137"/>
                                    </a:srgbClr>
                                  </a:outerShdw>
                                </a:effectLst>
                                <a:latin typeface="Arial" charset="0"/>
                              </a:rPr>
                              <a:t> V2 RFP</a:t>
                            </a:r>
                          </a:p>
                        </a:txBody>
                        <a:useSpRect/>
                      </a:txSp>
                    </a:sp>
                    <a:cxnSp>
                      <a:nvCxnSpPr>
                        <a:cNvPr id="60" name="Straight Arrow Connector 59"/>
                        <a:cNvCxnSpPr/>
                      </a:nvCxnSpPr>
                      <a:spPr>
                        <a:xfrm rot="5400000" flipH="1" flipV="1">
                          <a:off x="2755106" y="4072732"/>
                          <a:ext cx="522287" cy="476250"/>
                        </a:xfrm>
                        <a:prstGeom prst="straightConnector1">
                          <a:avLst/>
                        </a:prstGeom>
                        <a:ln w="63500" cmpd="sng">
                          <a:solidFill>
                            <a:schemeClr val="accent1"/>
                          </a:solidFill>
                          <a:tailEnd type="triangle" w="med" len="med"/>
                        </a:ln>
                      </a:spPr>
                      <a:style>
                        <a:lnRef idx="2">
                          <a:schemeClr val="accent1"/>
                        </a:lnRef>
                        <a:fillRef idx="0">
                          <a:schemeClr val="accent1"/>
                        </a:fillRef>
                        <a:effectRef idx="1">
                          <a:schemeClr val="accent1"/>
                        </a:effectRef>
                        <a:fontRef idx="minor">
                          <a:schemeClr val="tx1"/>
                        </a:fontRef>
                      </a:style>
                    </a:cxnSp>
                    <a:sp>
                      <a:nvSpPr>
                        <a:cNvPr id="101" name="Rectangle 100"/>
                        <a:cNvSpPr/>
                      </a:nvSpPr>
                      <a:spPr bwMode="auto">
                        <a:xfrm>
                          <a:off x="3248025" y="5210175"/>
                          <a:ext cx="915988" cy="1177925"/>
                        </a:xfrm>
                        <a:prstGeom prst="rect">
                          <a:avLst/>
                        </a:prstGeom>
                        <a:solidFill>
                          <a:schemeClr val="bg1"/>
                        </a:solidFill>
                        <a:ln w="28575"/>
                        <a:effectLst>
                          <a:outerShdw blurRad="50800" dist="76200" dir="18900000" algn="bl" rotWithShape="0">
                            <a:prstClr val="black">
                              <a:alpha val="40000"/>
                            </a:prstClr>
                          </a:outerShdw>
                        </a:effectLst>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a:p>
                        </a:txBody>
                        <a:useSpRect/>
                      </a:txSp>
                      <a:style>
                        <a:lnRef idx="1">
                          <a:schemeClr val="accent1"/>
                        </a:lnRef>
                        <a:fillRef idx="3">
                          <a:schemeClr val="accent1"/>
                        </a:fillRef>
                        <a:effectRef idx="2">
                          <a:schemeClr val="accent1"/>
                        </a:effectRef>
                        <a:fontRef idx="minor">
                          <a:schemeClr val="lt1"/>
                        </a:fontRef>
                      </a:style>
                    </a:sp>
                    <a:pic>
                      <a:nvPicPr>
                        <a:cNvPr id="38964" name="Picture 101"/>
                        <a:cNvPicPr>
                          <a:picLocks noChangeAspect="1"/>
                        </a:cNvPicPr>
                      </a:nvPicPr>
                      <a:blipFill>
                        <a:blip r:embed="rId12"/>
                        <a:srcRect/>
                        <a:stretch>
                          <a:fillRect/>
                        </a:stretch>
                      </a:blipFill>
                      <a:spPr bwMode="auto">
                        <a:xfrm>
                          <a:off x="3365549" y="5289207"/>
                          <a:ext cx="658165" cy="470186"/>
                        </a:xfrm>
                        <a:prstGeom prst="rect">
                          <a:avLst/>
                        </a:prstGeom>
                        <a:noFill/>
                        <a:ln w="9525">
                          <a:noFill/>
                          <a:miter lim="800000"/>
                          <a:headEnd/>
                          <a:tailEnd/>
                        </a:ln>
                      </a:spPr>
                    </a:pic>
                    <a:sp>
                      <a:nvSpPr>
                        <a:cNvPr id="38965" name="TextBox 102"/>
                        <a:cNvSpPr txBox="1">
                          <a:spLocks noChangeArrowheads="1"/>
                        </a:cNvSpPr>
                      </a:nvSpPr>
                      <a:spPr bwMode="auto">
                        <a:xfrm>
                          <a:off x="3268777" y="5868473"/>
                          <a:ext cx="862710" cy="369303"/>
                        </a:xfrm>
                        <a:prstGeom prst="rect">
                          <a:avLst/>
                        </a:prstGeom>
                        <a:noFill/>
                        <a:ln w="9525">
                          <a:noFill/>
                          <a:miter lim="800000"/>
                          <a:headEnd/>
                          <a:tailEnd/>
                        </a:ln>
                      </a:spPr>
                      <a:txSp>
                        <a:txBody>
                          <a:bodyPr lIns="0" tIns="0" rIns="0" bIns="0" anchor="ctr" anchorCtr="1">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r>
                              <a:rPr lang="en-US" sz="1200"/>
                              <a:t>SysML V1.X Spec</a:t>
                            </a:r>
                          </a:p>
                        </a:txBody>
                        <a:useSpRect/>
                      </a:txSp>
                    </a:sp>
                    <a:cxnSp>
                      <a:nvCxnSpPr>
                        <a:cNvPr id="133" name="Straight Arrow Connector 132"/>
                        <a:cNvCxnSpPr/>
                      </a:nvCxnSpPr>
                      <a:spPr>
                        <a:xfrm flipV="1">
                          <a:off x="4152900" y="4043363"/>
                          <a:ext cx="485775" cy="6350"/>
                        </a:xfrm>
                        <a:prstGeom prst="straightConnector1">
                          <a:avLst/>
                        </a:prstGeom>
                        <a:ln w="63500" cmpd="sng">
                          <a:solidFill>
                            <a:schemeClr val="accent1"/>
                          </a:solidFill>
                          <a:tailEnd type="triangle" w="med" len="med"/>
                        </a:ln>
                      </a:spPr>
                      <a:style>
                        <a:lnRef idx="2">
                          <a:schemeClr val="accent1"/>
                        </a:lnRef>
                        <a:fillRef idx="0">
                          <a:schemeClr val="accent1"/>
                        </a:fillRef>
                        <a:effectRef idx="1">
                          <a:schemeClr val="accent1"/>
                        </a:effectRef>
                        <a:fontRef idx="minor">
                          <a:schemeClr val="tx1"/>
                        </a:fontRef>
                      </a:style>
                    </a:cxnSp>
                    <a:sp>
                      <a:nvSpPr>
                        <a:cNvPr id="135" name="Rectangle 134"/>
                        <a:cNvSpPr/>
                      </a:nvSpPr>
                      <a:spPr bwMode="auto">
                        <a:xfrm>
                          <a:off x="3254375" y="3460750"/>
                          <a:ext cx="914400" cy="1179513"/>
                        </a:xfrm>
                        <a:prstGeom prst="rect">
                          <a:avLst/>
                        </a:prstGeom>
                        <a:solidFill>
                          <a:schemeClr val="bg1"/>
                        </a:solidFill>
                        <a:ln w="28575"/>
                        <a:effectLst>
                          <a:outerShdw blurRad="50800" dist="76200" dir="18900000" algn="bl" rotWithShape="0">
                            <a:prstClr val="black">
                              <a:alpha val="40000"/>
                            </a:prstClr>
                          </a:outerShdw>
                        </a:effectLst>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a:p>
                        </a:txBody>
                        <a:useSpRect/>
                      </a:txSp>
                      <a:style>
                        <a:lnRef idx="1">
                          <a:schemeClr val="accent1"/>
                        </a:lnRef>
                        <a:fillRef idx="3">
                          <a:schemeClr val="accent1"/>
                        </a:fillRef>
                        <a:effectRef idx="2">
                          <a:schemeClr val="accent1"/>
                        </a:effectRef>
                        <a:fontRef idx="minor">
                          <a:schemeClr val="lt1"/>
                        </a:fontRef>
                      </a:style>
                    </a:sp>
                    <a:pic>
                      <a:nvPicPr>
                        <a:cNvPr id="38959" name="Picture 135"/>
                        <a:cNvPicPr>
                          <a:picLocks noChangeAspect="1"/>
                        </a:cNvPicPr>
                      </a:nvPicPr>
                      <a:blipFill>
                        <a:blip r:embed="rId12"/>
                        <a:srcRect/>
                        <a:stretch>
                          <a:fillRect/>
                        </a:stretch>
                      </a:blipFill>
                      <a:spPr bwMode="auto">
                        <a:xfrm>
                          <a:off x="3385682" y="3562718"/>
                          <a:ext cx="651786" cy="467067"/>
                        </a:xfrm>
                        <a:prstGeom prst="rect">
                          <a:avLst/>
                        </a:prstGeom>
                        <a:noFill/>
                        <a:ln w="9525">
                          <a:noFill/>
                          <a:miter lim="800000"/>
                          <a:headEnd/>
                          <a:tailEnd/>
                        </a:ln>
                      </a:spPr>
                    </a:pic>
                    <a:sp>
                      <a:nvSpPr>
                        <a:cNvPr id="38960" name="TextBox 136"/>
                        <a:cNvSpPr txBox="1">
                          <a:spLocks noChangeArrowheads="1"/>
                        </a:cNvSpPr>
                      </a:nvSpPr>
                      <a:spPr bwMode="auto">
                        <a:xfrm>
                          <a:off x="3275091" y="4136733"/>
                          <a:ext cx="861215" cy="369361"/>
                        </a:xfrm>
                        <a:prstGeom prst="rect">
                          <a:avLst/>
                        </a:prstGeom>
                        <a:noFill/>
                        <a:ln w="9525">
                          <a:noFill/>
                          <a:miter lim="800000"/>
                          <a:headEnd/>
                          <a:tailEnd/>
                        </a:ln>
                      </a:spPr>
                      <a:txSp>
                        <a:txBody>
                          <a:bodyPr lIns="0" tIns="0" rIns="0" bIns="0" anchor="ctr" anchorCtr="1">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r>
                              <a:rPr lang="en-US" sz="1200" dirty="0"/>
                              <a:t>SysML V2 RFP</a:t>
                            </a:r>
                          </a:p>
                        </a:txBody>
                        <a:useSpRect/>
                      </a:txSp>
                    </a:sp>
                    <a:cxnSp>
                      <a:nvCxnSpPr>
                        <a:cNvPr id="33" name="Straight Arrow Connector 32"/>
                        <a:cNvCxnSpPr/>
                      </a:nvCxnSpPr>
                      <a:spPr>
                        <a:xfrm flipV="1">
                          <a:off x="4164013" y="5783263"/>
                          <a:ext cx="484187" cy="15875"/>
                        </a:xfrm>
                        <a:prstGeom prst="straightConnector1">
                          <a:avLst/>
                        </a:prstGeom>
                        <a:ln w="63500" cmpd="sng">
                          <a:solidFill>
                            <a:schemeClr val="accent1"/>
                          </a:solidFill>
                          <a:tailEnd type="triangle" w="med" len="med"/>
                        </a:ln>
                      </a:spPr>
                      <a:style>
                        <a:lnRef idx="2">
                          <a:schemeClr val="accent1"/>
                        </a:lnRef>
                        <a:fillRef idx="0">
                          <a:schemeClr val="accent1"/>
                        </a:fillRef>
                        <a:effectRef idx="1">
                          <a:schemeClr val="accent1"/>
                        </a:effectRef>
                        <a:fontRef idx="minor">
                          <a:schemeClr val="tx1"/>
                        </a:fontRef>
                      </a:style>
                    </a:cxnSp>
                    <a:grpSp>
                      <a:nvGrpSpPr>
                        <a:cNvPr id="15" name="Group 137"/>
                        <a:cNvGrpSpPr>
                          <a:grpSpLocks noChangeAspect="1"/>
                        </a:cNvGrpSpPr>
                      </a:nvGrpSpPr>
                      <a:grpSpPr bwMode="auto">
                        <a:xfrm>
                          <a:off x="4641850" y="3441700"/>
                          <a:ext cx="1600200" cy="2946400"/>
                          <a:chOff x="7546090" y="3918543"/>
                          <a:chExt cx="1511553" cy="1522687"/>
                        </a:xfrm>
                      </a:grpSpPr>
                      <a:sp>
                        <a:nvSpPr>
                          <a:cNvPr id="139" name="Rectangle 138"/>
                          <a:cNvSpPr/>
                        </a:nvSpPr>
                        <a:spPr>
                          <a:xfrm>
                            <a:off x="7546090" y="3918543"/>
                            <a:ext cx="1511553" cy="1522687"/>
                          </a:xfrm>
                          <a:prstGeom prst="rect">
                            <a:avLst/>
                          </a:prstGeom>
                          <a:solidFill>
                            <a:schemeClr val="bg1"/>
                          </a:solidFill>
                          <a:ln w="28575"/>
                          <a:effectLst>
                            <a:outerShdw blurRad="50800" dist="76200" dir="18900000" algn="bl" rotWithShape="0">
                              <a:prstClr val="black">
                                <a:alpha val="40000"/>
                              </a:prstClr>
                            </a:outerShdw>
                          </a:effectLst>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a:p>
                          </a:txBody>
                          <a:useSpRect/>
                        </a:txSp>
                        <a:style>
                          <a:lnRef idx="1">
                            <a:schemeClr val="accent1"/>
                          </a:lnRef>
                          <a:fillRef idx="3">
                            <a:schemeClr val="accent1"/>
                          </a:fillRef>
                          <a:effectRef idx="2">
                            <a:schemeClr val="accent1"/>
                          </a:effectRef>
                          <a:fontRef idx="minor">
                            <a:schemeClr val="lt1"/>
                          </a:fontRef>
                        </a:style>
                      </a:sp>
                      <a:pic>
                        <a:nvPicPr>
                          <a:cNvPr id="38954" name="Picture 139"/>
                          <a:cNvPicPr>
                            <a:picLocks noChangeAspect="1"/>
                          </a:cNvPicPr>
                        </a:nvPicPr>
                        <a:blipFill>
                          <a:blip r:embed="rId12"/>
                          <a:srcRect/>
                          <a:stretch>
                            <a:fillRect/>
                          </a:stretch>
                        </a:blipFill>
                        <a:spPr bwMode="auto">
                          <a:xfrm>
                            <a:off x="5074151" y="3497714"/>
                            <a:ext cx="665535" cy="680762"/>
                          </a:xfrm>
                          <a:prstGeom prst="rect">
                            <a:avLst/>
                          </a:prstGeom>
                          <a:noFill/>
                          <a:ln w="9525">
                            <a:noFill/>
                            <a:miter lim="800000"/>
                            <a:headEnd/>
                            <a:tailEnd/>
                          </a:ln>
                        </a:spPr>
                      </a:pic>
                      <a:sp>
                        <a:nvSpPr>
                          <a:cNvPr id="38955" name="TextBox 140"/>
                          <a:cNvSpPr txBox="1">
                            <a:spLocks noChangeArrowheads="1"/>
                          </a:cNvSpPr>
                        </a:nvSpPr>
                        <a:spPr bwMode="auto">
                          <a:xfrm>
                            <a:off x="7556958" y="4260134"/>
                            <a:ext cx="1423634" cy="95410"/>
                          </a:xfrm>
                          <a:prstGeom prst="rect">
                            <a:avLst/>
                          </a:prstGeom>
                          <a:noFill/>
                          <a:ln w="9525">
                            <a:noFill/>
                            <a:miter lim="800000"/>
                            <a:headEnd/>
                            <a:tailEnd/>
                          </a:ln>
                        </a:spPr>
                        <a:txSp>
                          <a:txBody>
                            <a:bodyPr lIns="0" tIns="0" rIns="0" bIns="0" anchor="ctr" anchorCtr="1">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r>
                                <a:rPr lang="en-US" sz="1200"/>
                                <a:t>SysML V2 Spec</a:t>
                              </a:r>
                            </a:p>
                          </a:txBody>
                          <a:useSpRect/>
                        </a:txSp>
                      </a:sp>
                    </a:grpSp>
                    <a:sp>
                      <a:nvSpPr>
                        <a:cNvPr id="3" name="Rectangle 2"/>
                        <a:cNvSpPr/>
                      </a:nvSpPr>
                      <a:spPr bwMode="auto">
                        <a:xfrm>
                          <a:off x="4897478" y="4371552"/>
                          <a:ext cx="1136604" cy="672183"/>
                        </a:xfrm>
                        <a:prstGeom prst="rect">
                          <a:avLst/>
                        </a:prstGeom>
                      </a:spPr>
                      <a:txSp>
                        <a:txBody>
                          <a:bodyPr lIns="0" tIns="0" rIns="0" bIns="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100" dirty="0"/>
                              <a:t>Meta-model</a:t>
                            </a:r>
                          </a:p>
                          <a:p>
                            <a:pPr algn="ctr">
                              <a:defRPr/>
                            </a:pPr>
                            <a:r>
                              <a:rPr lang="en-US" sz="1100" dirty="0"/>
                              <a:t>Profile</a:t>
                            </a:r>
                          </a:p>
                          <a:p>
                            <a:pPr algn="ctr">
                              <a:defRPr/>
                            </a:pPr>
                            <a:r>
                              <a:rPr lang="en-US" sz="1100" dirty="0"/>
                              <a:t>Libraries</a:t>
                            </a:r>
                          </a:p>
                          <a:p>
                            <a:pPr algn="ctr">
                              <a:defRPr/>
                            </a:pPr>
                            <a:r>
                              <a:rPr lang="en-US" sz="1100" dirty="0"/>
                              <a:t>Concrete Syntax</a:t>
                            </a:r>
                          </a:p>
                        </a:txBody>
                        <a:useSpRect/>
                      </a:txSp>
                      <a:style>
                        <a:lnRef idx="1">
                          <a:schemeClr val="accent1"/>
                        </a:lnRef>
                        <a:fillRef idx="3">
                          <a:schemeClr val="accent1"/>
                        </a:fillRef>
                        <a:effectRef idx="2">
                          <a:schemeClr val="accent1"/>
                        </a:effectRef>
                        <a:fontRef idx="minor">
                          <a:schemeClr val="lt1"/>
                        </a:fontRef>
                      </a:style>
                    </a:sp>
                    <a:sp>
                      <a:nvSpPr>
                        <a:cNvPr id="26" name="Rectangle 25"/>
                        <a:cNvSpPr/>
                      </a:nvSpPr>
                      <a:spPr bwMode="auto">
                        <a:xfrm>
                          <a:off x="4716950" y="5178171"/>
                          <a:ext cx="1455777" cy="268874"/>
                        </a:xfrm>
                        <a:prstGeom prst="rect">
                          <a:avLst/>
                        </a:prstGeom>
                      </a:spPr>
                      <a:txSp>
                        <a:txBody>
                          <a:bodyPr lIns="0" tIns="0" rIns="0" bIns="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200" dirty="0"/>
                              <a:t> Standardized API</a:t>
                            </a:r>
                          </a:p>
                        </a:txBody>
                        <a:useSpRect/>
                      </a:txSp>
                      <a:style>
                        <a:lnRef idx="1">
                          <a:schemeClr val="accent1"/>
                        </a:lnRef>
                        <a:fillRef idx="3">
                          <a:schemeClr val="accent1"/>
                        </a:fillRef>
                        <a:effectRef idx="2">
                          <a:schemeClr val="accent1"/>
                        </a:effectRef>
                        <a:fontRef idx="minor">
                          <a:schemeClr val="lt1"/>
                        </a:fontRef>
                      </a:style>
                    </a:sp>
                    <a:sp>
                      <a:nvSpPr>
                        <a:cNvPr id="109" name="Rectangle 108"/>
                        <a:cNvSpPr/>
                      </a:nvSpPr>
                      <a:spPr bwMode="auto">
                        <a:xfrm>
                          <a:off x="1728788" y="2824163"/>
                          <a:ext cx="1049337" cy="1179512"/>
                        </a:xfrm>
                        <a:prstGeom prst="rect">
                          <a:avLst/>
                        </a:prstGeom>
                        <a:solidFill>
                          <a:schemeClr val="bg1"/>
                        </a:solidFill>
                        <a:ln w="28575"/>
                        <a:effectLst>
                          <a:outerShdw blurRad="50800" dist="76200" dir="18900000" algn="bl" rotWithShape="0">
                            <a:prstClr val="black">
                              <a:alpha val="40000"/>
                            </a:prstClr>
                          </a:outerShdw>
                        </a:effectLst>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a:p>
                        </a:txBody>
                        <a:useSpRect/>
                      </a:txSp>
                      <a:style>
                        <a:lnRef idx="1">
                          <a:schemeClr val="accent1"/>
                        </a:lnRef>
                        <a:fillRef idx="3">
                          <a:schemeClr val="accent1"/>
                        </a:fillRef>
                        <a:effectRef idx="2">
                          <a:schemeClr val="accent1"/>
                        </a:effectRef>
                        <a:fontRef idx="minor">
                          <a:schemeClr val="lt1"/>
                        </a:fontRef>
                      </a:style>
                    </a:sp>
                    <a:sp>
                      <a:nvSpPr>
                        <a:cNvPr id="38943" name="TextBox 113"/>
                        <a:cNvSpPr txBox="1">
                          <a:spLocks noChangeArrowheads="1"/>
                        </a:cNvSpPr>
                      </a:nvSpPr>
                      <a:spPr bwMode="auto">
                        <a:xfrm>
                          <a:off x="1767911" y="3462593"/>
                          <a:ext cx="977736" cy="523261"/>
                        </a:xfrm>
                        <a:prstGeom prst="rect">
                          <a:avLst/>
                        </a:prstGeom>
                        <a:noFill/>
                        <a:ln w="9525">
                          <a:noFill/>
                          <a:miter lim="800000"/>
                          <a:headEnd/>
                          <a:tailEnd/>
                        </a:ln>
                      </a:spPr>
                      <a:txSp>
                        <a:txBody>
                          <a:bodyPr lIns="0" tIns="0" rIns="0" bIns="0" anchor="ctr" anchorCtr="1">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r>
                              <a:rPr lang="en-US" sz="1100" dirty="0"/>
                              <a:t>SysML V2 Service</a:t>
                            </a:r>
                          </a:p>
                          <a:p>
                            <a:pPr algn="ctr"/>
                            <a:r>
                              <a:rPr lang="en-US" sz="1100" dirty="0"/>
                              <a:t>Requirements</a:t>
                            </a:r>
                          </a:p>
                        </a:txBody>
                        <a:useSpRect/>
                      </a:txSp>
                    </a:sp>
                    <a:cxnSp>
                      <a:nvCxnSpPr>
                        <a:cNvPr id="90" name="Straight Arrow Connector 89"/>
                        <a:cNvCxnSpPr/>
                      </a:nvCxnSpPr>
                      <a:spPr>
                        <a:xfrm flipV="1">
                          <a:off x="6310313" y="4841875"/>
                          <a:ext cx="485775" cy="6350"/>
                        </a:xfrm>
                        <a:prstGeom prst="straightConnector1">
                          <a:avLst/>
                        </a:prstGeom>
                        <a:ln w="63500" cmpd="sng">
                          <a:solidFill>
                            <a:schemeClr val="accent1"/>
                          </a:solidFill>
                          <a:tailEnd type="triangle" w="med" len="med"/>
                        </a:ln>
                      </a:spPr>
                      <a:style>
                        <a:lnRef idx="2">
                          <a:schemeClr val="accent1"/>
                        </a:lnRef>
                        <a:fillRef idx="0">
                          <a:schemeClr val="accent1"/>
                        </a:fillRef>
                        <a:effectRef idx="1">
                          <a:schemeClr val="accent1"/>
                        </a:effectRef>
                        <a:fontRef idx="minor">
                          <a:schemeClr val="tx1"/>
                        </a:fontRef>
                      </a:style>
                    </a:cxnSp>
                    <a:sp>
                      <a:nvSpPr>
                        <a:cNvPr id="91" name="TextBox 90"/>
                        <a:cNvSpPr txBox="1">
                          <a:spLocks noChangeArrowheads="1"/>
                        </a:cNvSpPr>
                      </a:nvSpPr>
                      <a:spPr bwMode="auto">
                        <a:xfrm>
                          <a:off x="6524625" y="3444875"/>
                          <a:ext cx="2238375" cy="760413"/>
                        </a:xfrm>
                        <a:prstGeom prst="rect">
                          <a:avLst/>
                        </a:prstGeom>
                        <a:noFill/>
                        <a:ln w="9525">
                          <a:noFill/>
                          <a:miter lim="800000"/>
                          <a:headEnd/>
                          <a:tailEnd/>
                        </a:ln>
                      </a:spPr>
                      <a:txSp>
                        <a:txBody>
                          <a:bodyPr wrap="none" lIns="82058" tIns="41029" rIns="82058" bIns="41029">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r>
                              <a:rPr lang="en-US" sz="2200"/>
                              <a:t>Vendor</a:t>
                            </a:r>
                          </a:p>
                          <a:p>
                            <a:pPr algn="ctr"/>
                            <a:r>
                              <a:rPr lang="en-US" sz="2200"/>
                              <a:t>Implementations</a:t>
                            </a:r>
                          </a:p>
                        </a:txBody>
                        <a:useSpRect/>
                      </a:txSp>
                    </a:sp>
                    <a:pic>
                      <a:nvPicPr>
                        <a:cNvPr id="43011" name="Picture 3" descr="C:\Program Files (x86)\Microsoft Office\MEDIA\CAGCAT10\j0292020.wmf"/>
                        <a:cNvPicPr>
                          <a:picLocks noChangeAspect="1" noChangeArrowheads="1"/>
                        </a:cNvPicPr>
                      </a:nvPicPr>
                      <a:blipFill>
                        <a:blip r:embed="rId13"/>
                        <a:srcRect/>
                        <a:stretch>
                          <a:fillRect/>
                        </a:stretch>
                      </a:blipFill>
                      <a:spPr bwMode="auto">
                        <a:xfrm>
                          <a:off x="6796088" y="4168775"/>
                          <a:ext cx="1698625" cy="1565275"/>
                        </a:xfrm>
                        <a:prstGeom prst="rect">
                          <a:avLst/>
                        </a:prstGeom>
                        <a:noFill/>
                        <a:ln w="9525">
                          <a:noFill/>
                          <a:miter lim="800000"/>
                          <a:headEnd/>
                          <a:tailEnd/>
                        </a:ln>
                      </a:spPr>
                    </a:pic>
                    <a:sp>
                      <a:nvSpPr>
                        <a:cNvPr id="10255" name="TextBox 94"/>
                        <a:cNvSpPr txBox="1">
                          <a:spLocks noChangeArrowheads="1"/>
                        </a:cNvSpPr>
                      </a:nvSpPr>
                      <a:spPr bwMode="auto">
                        <a:xfrm>
                          <a:off x="3194050" y="1447800"/>
                          <a:ext cx="3048000" cy="2052638"/>
                        </a:xfrm>
                        <a:prstGeom prst="rect">
                          <a:avLst/>
                        </a:prstGeom>
                        <a:noFill/>
                        <a:ln w="9525">
                          <a:noFill/>
                          <a:miter lim="800000"/>
                          <a:headEnd/>
                          <a:tailEnd/>
                        </a:ln>
                      </a:spPr>
                      <a:txSp>
                        <a:txBody>
                          <a:bodyPr lIns="82058" tIns="41029" rIns="82058" bIns="41029">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r>
                              <a:rPr lang="en-US" sz="1400" u="sng" dirty="0"/>
                              <a:t>SME Modeling Capabilities</a:t>
                            </a:r>
                          </a:p>
                          <a:p>
                            <a:pPr>
                              <a:buFont typeface="Arial" pitchFamily="34" charset="0"/>
                              <a:buChar char="•"/>
                            </a:pPr>
                            <a:r>
                              <a:rPr lang="en-US" sz="1400" dirty="0"/>
                              <a:t>Model construction</a:t>
                            </a:r>
                          </a:p>
                          <a:p>
                            <a:pPr>
                              <a:buFont typeface="Arial" pitchFamily="34" charset="0"/>
                              <a:buChar char="•"/>
                            </a:pPr>
                            <a:r>
                              <a:rPr lang="en-US" sz="1400" dirty="0"/>
                              <a:t>Model visualization</a:t>
                            </a:r>
                          </a:p>
                          <a:p>
                            <a:pPr>
                              <a:buFont typeface="Arial" pitchFamily="34" charset="0"/>
                              <a:buChar char="•"/>
                            </a:pPr>
                            <a:r>
                              <a:rPr lang="en-US" sz="1400" dirty="0"/>
                              <a:t>Model analysis</a:t>
                            </a:r>
                          </a:p>
                          <a:p>
                            <a:pPr>
                              <a:buFont typeface="Arial" pitchFamily="34" charset="0"/>
                              <a:buChar char="•"/>
                            </a:pPr>
                            <a:r>
                              <a:rPr lang="en-US" sz="1400" dirty="0"/>
                              <a:t>Model management</a:t>
                            </a:r>
                          </a:p>
                          <a:p>
                            <a:pPr>
                              <a:buFont typeface="Arial" pitchFamily="34" charset="0"/>
                              <a:buChar char="•"/>
                            </a:pPr>
                            <a:r>
                              <a:rPr lang="en-US" sz="1400" dirty="0"/>
                              <a:t>Model exchange &amp; integration</a:t>
                            </a:r>
                          </a:p>
                          <a:p>
                            <a:pPr>
                              <a:buFont typeface="Arial" pitchFamily="34" charset="0"/>
                              <a:buChar char="•"/>
                            </a:pPr>
                            <a:r>
                              <a:rPr lang="en-US" sz="1400" dirty="0"/>
                              <a:t>MBSE collaboration &amp; workflow</a:t>
                            </a:r>
                          </a:p>
                          <a:p>
                            <a:pPr>
                              <a:buFont typeface="Arial" pitchFamily="34" charset="0"/>
                              <a:buChar char="•"/>
                            </a:pPr>
                            <a:r>
                              <a:rPr lang="en-US" sz="1400" dirty="0"/>
                              <a:t>Extension/customization support</a:t>
                            </a:r>
                          </a:p>
                          <a:p>
                            <a:pPr>
                              <a:buFont typeface="Arial" pitchFamily="34" charset="0"/>
                              <a:buChar char="•"/>
                            </a:pPr>
                            <a:endParaRPr lang="en-US" sz="1400" dirty="0"/>
                          </a:p>
                        </a:txBody>
                        <a:useSpRect/>
                      </a:txSp>
                    </a:sp>
                    <a:pic>
                      <a:nvPicPr>
                        <a:cNvPr id="43012" name="Picture 4" descr="C:\Users\Sanford\Desktop\Microsoft-Office-Excel-icon.png"/>
                        <a:cNvPicPr>
                          <a:picLocks noChangeAspect="1" noChangeArrowheads="1"/>
                        </a:cNvPicPr>
                      </a:nvPicPr>
                      <a:blipFill>
                        <a:blip r:embed="rId14"/>
                        <a:srcRect/>
                        <a:stretch>
                          <a:fillRect/>
                        </a:stretch>
                      </a:blipFill>
                      <a:spPr bwMode="auto">
                        <a:xfrm>
                          <a:off x="2016125" y="2892425"/>
                          <a:ext cx="484188" cy="469900"/>
                        </a:xfrm>
                        <a:prstGeom prst="rect">
                          <a:avLst/>
                        </a:prstGeom>
                        <a:noFill/>
                        <a:ln w="9525">
                          <a:noFill/>
                          <a:miter lim="800000"/>
                          <a:headEnd/>
                          <a:tailEnd/>
                        </a:ln>
                      </a:spPr>
                    </a:pic>
                    <a:sp>
                      <a:nvSpPr>
                        <a:cNvPr id="34" name="Rectangle 33"/>
                        <a:cNvSpPr/>
                      </a:nvSpPr>
                      <a:spPr bwMode="auto">
                        <a:xfrm>
                          <a:off x="4856018" y="5984688"/>
                          <a:ext cx="1135785" cy="336176"/>
                        </a:xfrm>
                        <a:prstGeom prst="rect">
                          <a:avLst/>
                        </a:prstGeom>
                      </a:spPr>
                      <a:txSp>
                        <a:txBody>
                          <a:bodyPr lIns="0" tIns="0" rIns="0" bIns="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100" dirty="0"/>
                              <a:t>User Interface</a:t>
                            </a:r>
                          </a:p>
                          <a:p>
                            <a:pPr algn="ctr">
                              <a:defRPr/>
                            </a:pPr>
                            <a:r>
                              <a:rPr lang="en-US" sz="1100" dirty="0"/>
                              <a:t>Guidelines</a:t>
                            </a:r>
                          </a:p>
                        </a:txBody>
                        <a:useSpRect/>
                      </a:txSp>
                      <a:style>
                        <a:lnRef idx="1">
                          <a:schemeClr val="accent1"/>
                        </a:lnRef>
                        <a:fillRef idx="3">
                          <a:schemeClr val="accent1"/>
                        </a:fillRef>
                        <a:effectRef idx="2">
                          <a:schemeClr val="accent1"/>
                        </a:effectRef>
                        <a:fontRef idx="minor">
                          <a:schemeClr val="lt1"/>
                        </a:fontRef>
                      </a:style>
                    </a:sp>
                    <a:sp>
                      <a:nvSpPr>
                        <a:cNvPr id="38932" name="Oval 34"/>
                        <a:cNvSpPr>
                          <a:spLocks noChangeArrowheads="1"/>
                        </a:cNvSpPr>
                      </a:nvSpPr>
                      <a:spPr bwMode="auto">
                        <a:xfrm>
                          <a:off x="354013" y="1447800"/>
                          <a:ext cx="2078037" cy="606425"/>
                        </a:xfrm>
                        <a:prstGeom prst="ellipse">
                          <a:avLst/>
                        </a:prstGeom>
                        <a:solidFill>
                          <a:schemeClr val="accent1"/>
                        </a:solidFill>
                        <a:ln w="9525" algn="ctr">
                          <a:solidFill>
                            <a:schemeClr val="tx1"/>
                          </a:solidFill>
                          <a:round/>
                          <a:headEnd/>
                          <a:tailEnd/>
                        </a:ln>
                      </a:spPr>
                      <a:txSp>
                        <a:txBody>
                          <a:bodyPr lIns="82058" tIns="41029" rIns="82058" bIns="41029"/>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r>
                              <a:rPr lang="en-US" sz="1400" dirty="0"/>
                              <a:t>MBSE</a:t>
                            </a:r>
                          </a:p>
                          <a:p>
                            <a:pPr algn="ctr"/>
                            <a:r>
                              <a:rPr lang="en-US" sz="1400" dirty="0"/>
                              <a:t>Use Cases</a:t>
                            </a:r>
                          </a:p>
                        </a:txBody>
                        <a:useSpRect/>
                      </a:txSp>
                    </a:sp>
                    <a:cxnSp>
                      <a:nvCxnSpPr>
                        <a:cNvPr id="10259" name="Straight Arrow Connector 36"/>
                        <a:cNvCxnSpPr>
                          <a:cxnSpLocks noChangeShapeType="1"/>
                        </a:cNvCxnSpPr>
                      </a:nvCxnSpPr>
                      <a:spPr bwMode="auto">
                        <a:xfrm>
                          <a:off x="2432050" y="1738313"/>
                          <a:ext cx="742950" cy="3175"/>
                        </a:xfrm>
                        <a:prstGeom prst="straightConnector1">
                          <a:avLst/>
                        </a:prstGeom>
                        <a:noFill/>
                        <a:ln w="9525" algn="ctr">
                          <a:solidFill>
                            <a:schemeClr val="tx1"/>
                          </a:solidFill>
                          <a:round/>
                          <a:headEnd/>
                          <a:tailEnd type="arrow" w="med" len="med"/>
                        </a:ln>
                      </a:spPr>
                    </a:cxnSp>
                    <a:cxnSp>
                      <a:nvCxnSpPr>
                        <a:cNvPr id="39" name="Straight Arrow Connector 38"/>
                        <a:cNvCxnSpPr>
                          <a:cxnSpLocks noChangeShapeType="1"/>
                        </a:cNvCxnSpPr>
                      </a:nvCxnSpPr>
                      <a:spPr bwMode="auto">
                        <a:xfrm rot="10800000" flipV="1">
                          <a:off x="2286000" y="2187575"/>
                          <a:ext cx="908050" cy="542925"/>
                        </a:xfrm>
                        <a:prstGeom prst="straightConnector1">
                          <a:avLst/>
                        </a:prstGeom>
                        <a:noFill/>
                        <a:ln w="9525" algn="ctr">
                          <a:solidFill>
                            <a:schemeClr val="tx1"/>
                          </a:solidFill>
                          <a:round/>
                          <a:headEnd/>
                          <a:tailEnd type="arrow" w="med" len="med"/>
                        </a:ln>
                      </a:spPr>
                    </a:cxnSp>
                    <a:cxnSp>
                      <a:nvCxnSpPr>
                        <a:cNvPr id="49" name="Straight Arrow Connector 48"/>
                        <a:cNvCxnSpPr>
                          <a:cxnSpLocks noChangeShapeType="1"/>
                        </a:cNvCxnSpPr>
                      </a:nvCxnSpPr>
                      <a:spPr bwMode="auto">
                        <a:xfrm rot="5400000">
                          <a:off x="146844" y="3288506"/>
                          <a:ext cx="2489200" cy="1588"/>
                        </a:xfrm>
                        <a:prstGeom prst="straightConnector1">
                          <a:avLst/>
                        </a:prstGeom>
                        <a:noFill/>
                        <a:ln w="9525" algn="ctr">
                          <a:solidFill>
                            <a:schemeClr val="tx1"/>
                          </a:solidFill>
                          <a:round/>
                          <a:headEnd/>
                          <a:tailEnd type="arrow" w="med" len="med"/>
                        </a:ln>
                      </a:spPr>
                    </a:cxnSp>
                    <a:sp>
                      <a:nvSpPr>
                        <a:cNvPr id="38" name="Rectangle 37"/>
                        <a:cNvSpPr/>
                      </a:nvSpPr>
                      <a:spPr bwMode="auto">
                        <a:xfrm>
                          <a:off x="4717473" y="5581276"/>
                          <a:ext cx="1454727" cy="268941"/>
                        </a:xfrm>
                        <a:prstGeom prst="rect">
                          <a:avLst/>
                        </a:prstGeom>
                      </a:spPr>
                      <a:txSp>
                        <a:txBody>
                          <a:bodyPr lIns="0" tIns="0" rIns="0" bIns="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200" dirty="0"/>
                              <a:t> Reference Model</a:t>
                            </a:r>
                          </a:p>
                        </a:txBody>
                        <a:useSpRect/>
                      </a:txSp>
                      <a:style>
                        <a:lnRef idx="1">
                          <a:schemeClr val="accent1"/>
                        </a:lnRef>
                        <a:fillRef idx="3">
                          <a:schemeClr val="accent1"/>
                        </a:fillRef>
                        <a:effectRef idx="2">
                          <a:schemeClr val="accent1"/>
                        </a:effectRef>
                        <a:fontRef idx="minor">
                          <a:schemeClr val="lt1"/>
                        </a:fontRef>
                      </a:style>
                    </a:sp>
                  </a:grpSp>
                </lc:lockedCanvas>
              </a:graphicData>
            </a:graphic>
          </wp:inline>
        </w:drawing>
      </w:r>
    </w:p>
    <w:p w:rsidR="00C36C31" w:rsidRDefault="00377270">
      <w:r w:rsidRPr="002F1A87">
        <w:rPr>
          <w:b/>
        </w:rPr>
        <w:t>Figure 1.</w:t>
      </w:r>
      <w:r w:rsidRPr="002F1A87">
        <w:t xml:space="preserve"> SysML v2 </w:t>
      </w:r>
      <w:r w:rsidR="00DB7180" w:rsidRPr="002F1A87">
        <w:t xml:space="preserve">Specification </w:t>
      </w:r>
      <w:r w:rsidRPr="002F1A87">
        <w:t>Development Approach</w:t>
      </w:r>
    </w:p>
    <w:p w:rsidR="00357411" w:rsidRDefault="00F329EC" w:rsidP="00F329EC">
      <w:pPr>
        <w:pStyle w:val="Body"/>
        <w:ind w:left="0"/>
      </w:pPr>
      <w:r w:rsidRPr="00F329EC">
        <w:rPr>
          <w:rFonts w:asciiTheme="minorHAnsi" w:hAnsiTheme="minorHAnsi" w:cstheme="minorHAnsi"/>
          <w:sz w:val="22"/>
          <w:szCs w:val="22"/>
        </w:rPr>
        <w:t xml:space="preserve">The MBSE Use Cases are used to identify capabilities required of the System Modeling Environment (SME). The service requirements and systems engineering concept model (SECM) needed to support the SME capabilities and MBSE Use Cases are used to specify the requirements in the </w:t>
      </w:r>
      <w:r>
        <w:rPr>
          <w:rFonts w:asciiTheme="minorHAnsi" w:hAnsiTheme="minorHAnsi" w:cstheme="minorHAnsi"/>
          <w:sz w:val="22"/>
          <w:szCs w:val="22"/>
        </w:rPr>
        <w:t xml:space="preserve">SysML v2 </w:t>
      </w:r>
      <w:r w:rsidRPr="00F329EC">
        <w:rPr>
          <w:rFonts w:asciiTheme="minorHAnsi" w:hAnsiTheme="minorHAnsi" w:cstheme="minorHAnsi"/>
          <w:sz w:val="22"/>
          <w:szCs w:val="22"/>
        </w:rPr>
        <w:t>RFP. The SysML v2 Specification will be developed by one or more submission teams in response to these requirements. The submission teams submit their solution via the OMG specification adoption process. The selected and approved SysML v2 Specification is then implemented by tool vendors to enable the System Modeling Environment.</w:t>
      </w:r>
      <w:r w:rsidR="00AD55E6">
        <w:rPr>
          <w:rFonts w:asciiTheme="minorHAnsi" w:hAnsiTheme="minorHAnsi" w:cstheme="minorHAnsi"/>
          <w:sz w:val="22"/>
          <w:szCs w:val="22"/>
        </w:rPr>
        <w:t xml:space="preserve"> Multiple vendors and multiple vendor products may be required to provide full support for all SysML v2 services, but they will use the standard API and data model.</w:t>
      </w:r>
    </w:p>
    <w:p w:rsidR="003B4F78" w:rsidRDefault="00357411">
      <w:r w:rsidRPr="0088406A">
        <w:t xml:space="preserve">Test cases </w:t>
      </w:r>
      <w:r w:rsidR="003B5C4E">
        <w:t>and</w:t>
      </w:r>
      <w:r>
        <w:t xml:space="preserve"> a reference model</w:t>
      </w:r>
      <w:r w:rsidR="003B5C4E">
        <w:t xml:space="preserve"> are used</w:t>
      </w:r>
      <w:r>
        <w:t xml:space="preserve"> </w:t>
      </w:r>
      <w:r w:rsidRPr="0088406A">
        <w:t>to demonstrate the level of conformance</w:t>
      </w:r>
      <w:r>
        <w:t xml:space="preserve"> of the SysML v2 Implementation</w:t>
      </w:r>
      <w:r w:rsidRPr="0088406A">
        <w:t xml:space="preserve"> to the specification</w:t>
      </w:r>
      <w:r>
        <w:t xml:space="preserve"> as indicated </w:t>
      </w:r>
      <w:r w:rsidR="003B5C4E">
        <w:t xml:space="preserve">in the figure </w:t>
      </w:r>
      <w:r>
        <w:t xml:space="preserve">below. </w:t>
      </w:r>
      <w:r w:rsidR="003B5C4E">
        <w:t>The</w:t>
      </w:r>
      <w:r>
        <w:t xml:space="preserve"> reference model </w:t>
      </w:r>
      <w:r w:rsidR="003B5C4E">
        <w:t>is</w:t>
      </w:r>
      <w:r>
        <w:t xml:space="preserve"> imported into the modeling environment. Services </w:t>
      </w:r>
      <w:r w:rsidR="003B5C4E">
        <w:t>are</w:t>
      </w:r>
      <w:r>
        <w:t xml:space="preserve"> requested of the environment via the standard </w:t>
      </w:r>
      <w:r w:rsidR="003B5C4E">
        <w:t xml:space="preserve">SysML </w:t>
      </w:r>
      <w:r>
        <w:t xml:space="preserve">API. The expected response to the service </w:t>
      </w:r>
      <w:r w:rsidR="003B5C4E">
        <w:t>is</w:t>
      </w:r>
      <w:r>
        <w:t xml:space="preserve"> compared with the actual response to determine conformance with the specification. An example test case may be to generate a view of a requirements traceability matrix.</w:t>
      </w:r>
    </w:p>
    <w:p w:rsidR="00F329EC" w:rsidRDefault="00F329EC" w:rsidP="00082825">
      <w:pPr>
        <w:rPr>
          <w:b/>
        </w:rPr>
      </w:pPr>
      <w:r>
        <w:object w:dxaOrig="7477" w:dyaOrig="5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45pt;height:215.2pt" o:ole="">
            <v:imagedata r:id="rId15" o:title=""/>
          </v:shape>
          <o:OLEObject Type="Embed" ProgID="Visio.Drawing.11" ShapeID="_x0000_i1025" DrawAspect="Content" ObjectID="_1530372295" r:id="rId16"/>
        </w:object>
      </w:r>
    </w:p>
    <w:p w:rsidR="002F1A87" w:rsidRPr="002F1A87" w:rsidRDefault="003B4F78" w:rsidP="00082825">
      <w:r w:rsidRPr="002F1A87">
        <w:rPr>
          <w:b/>
        </w:rPr>
        <w:t>Figure 2.</w:t>
      </w:r>
      <w:r w:rsidRPr="002F1A87">
        <w:t xml:space="preserve"> Demonstrating conformance level to the SysML v2 specificatio</w:t>
      </w:r>
      <w:r w:rsidR="002F1A87" w:rsidRPr="002F1A87">
        <w:t>n</w:t>
      </w:r>
    </w:p>
    <w:p w:rsidR="00F329EC" w:rsidRDefault="00F329EC">
      <w:pPr>
        <w:rPr>
          <w:b/>
          <w:u w:val="single"/>
        </w:rPr>
      </w:pPr>
      <w:r>
        <w:rPr>
          <w:b/>
          <w:u w:val="single"/>
        </w:rPr>
        <w:br w:type="page"/>
      </w:r>
    </w:p>
    <w:p w:rsidR="00E66DD6" w:rsidRDefault="00E66DD6" w:rsidP="00E66DD6">
      <w:pPr>
        <w:pStyle w:val="NoSpacing"/>
        <w:jc w:val="center"/>
        <w:rPr>
          <w:b/>
          <w:sz w:val="24"/>
          <w:szCs w:val="24"/>
        </w:rPr>
      </w:pPr>
      <w:r>
        <w:rPr>
          <w:b/>
          <w:sz w:val="24"/>
          <w:szCs w:val="24"/>
        </w:rPr>
        <w:lastRenderedPageBreak/>
        <w:t xml:space="preserve">Attachment </w:t>
      </w:r>
      <w:r>
        <w:rPr>
          <w:b/>
          <w:sz w:val="24"/>
          <w:szCs w:val="24"/>
        </w:rPr>
        <w:t>C</w:t>
      </w:r>
    </w:p>
    <w:p w:rsidR="0074280D" w:rsidRPr="0064209B" w:rsidRDefault="0074280D" w:rsidP="0074280D">
      <w:pPr>
        <w:pStyle w:val="NoSpacing"/>
        <w:jc w:val="center"/>
      </w:pPr>
      <w:r>
        <w:rPr>
          <w:b/>
          <w:u w:val="single"/>
        </w:rPr>
        <w:t>System Modeling Environment (</w:t>
      </w:r>
      <w:r w:rsidRPr="00070A84">
        <w:rPr>
          <w:b/>
          <w:u w:val="single"/>
        </w:rPr>
        <w:t>SME</w:t>
      </w:r>
      <w:r>
        <w:rPr>
          <w:b/>
          <w:u w:val="single"/>
        </w:rPr>
        <w:t>)</w:t>
      </w:r>
      <w:r w:rsidRPr="00070A84">
        <w:rPr>
          <w:b/>
          <w:u w:val="single"/>
        </w:rPr>
        <w:t xml:space="preserve"> Concept</w:t>
      </w:r>
    </w:p>
    <w:p w:rsidR="00E66DD6" w:rsidRDefault="00E66DD6" w:rsidP="002F1A87">
      <w:pPr>
        <w:pStyle w:val="NoSpacing"/>
        <w:rPr>
          <w:b/>
          <w:u w:val="single"/>
        </w:rPr>
      </w:pPr>
    </w:p>
    <w:p w:rsidR="0064209B" w:rsidRPr="003D3A38" w:rsidRDefault="0074280D" w:rsidP="0064209B">
      <w:pPr>
        <w:pStyle w:val="NoSpacing"/>
      </w:pPr>
      <w:r w:rsidRPr="00A92AEE">
        <w:rPr>
          <w:b/>
        </w:rPr>
        <w:t>Introduction.</w:t>
      </w:r>
      <w:r>
        <w:t xml:space="preserve"> </w:t>
      </w:r>
      <w:r w:rsidR="0064209B" w:rsidRPr="003D3A38">
        <w:t xml:space="preserve">The following </w:t>
      </w:r>
      <w:r w:rsidR="002F1A87" w:rsidRPr="003D3A38">
        <w:t>describes t</w:t>
      </w:r>
      <w:r w:rsidR="000F3727" w:rsidRPr="003D3A38">
        <w:t xml:space="preserve">he </w:t>
      </w:r>
      <w:r w:rsidR="002F1A87" w:rsidRPr="003D3A38">
        <w:t xml:space="preserve">preliminary </w:t>
      </w:r>
      <w:r w:rsidR="003D3A38" w:rsidRPr="003D3A38">
        <w:t>System Modeling Environment (</w:t>
      </w:r>
      <w:r w:rsidR="0064209B" w:rsidRPr="003D3A38">
        <w:t>SME</w:t>
      </w:r>
      <w:r w:rsidR="003D3A38" w:rsidRPr="003D3A38">
        <w:t>)</w:t>
      </w:r>
      <w:r w:rsidR="0064209B" w:rsidRPr="003D3A38">
        <w:t xml:space="preserve"> Concept</w:t>
      </w:r>
      <w:r w:rsidR="002F1A87" w:rsidRPr="003D3A38">
        <w:t xml:space="preserve"> which will be used to derive the requirements for the SysML v2 RFP.</w:t>
      </w:r>
    </w:p>
    <w:p w:rsidR="00055DC5" w:rsidRDefault="00055DC5" w:rsidP="0064209B">
      <w:pPr>
        <w:pStyle w:val="NoSpacing"/>
        <w:rPr>
          <w:b/>
          <w:i/>
        </w:rPr>
      </w:pPr>
    </w:p>
    <w:p w:rsidR="00055DC5" w:rsidRPr="004E7AD5" w:rsidRDefault="003B6AEC" w:rsidP="0064209B">
      <w:pPr>
        <w:pStyle w:val="NoSpacing"/>
      </w:pPr>
      <w:r>
        <w:t xml:space="preserve">In Figure 3 below, each of the disciplines contributes to the </w:t>
      </w:r>
      <w:r w:rsidR="00E13517">
        <w:t xml:space="preserve">development of the </w:t>
      </w:r>
      <w:r>
        <w:t xml:space="preserve"> technical baseline of the system as part of a Model-Based Engineering (MBE) approach. </w:t>
      </w:r>
      <w:r w:rsidR="001341AB">
        <w:t xml:space="preserve">The MBE Environment is the overall set of tools that all disciplines use to </w:t>
      </w:r>
      <w:r w:rsidR="004D0999">
        <w:t xml:space="preserve">implement the </w:t>
      </w:r>
      <w:r w:rsidR="001341AB">
        <w:t>MBE</w:t>
      </w:r>
      <w:r w:rsidR="004D0999">
        <w:t xml:space="preserve"> approach</w:t>
      </w:r>
      <w:r w:rsidR="001341AB">
        <w:t xml:space="preserve">. </w:t>
      </w:r>
      <w:r w:rsidR="00055DC5" w:rsidRPr="004E7AD5">
        <w:t>The System Modeling Envir</w:t>
      </w:r>
      <w:r w:rsidR="004E7AD5">
        <w:t>o</w:t>
      </w:r>
      <w:r w:rsidR="00055DC5" w:rsidRPr="004E7AD5">
        <w:t xml:space="preserve">nment </w:t>
      </w:r>
      <w:r w:rsidR="001341AB">
        <w:t xml:space="preserve">(SME) </w:t>
      </w:r>
      <w:r>
        <w:t>is the systems view of the</w:t>
      </w:r>
      <w:r w:rsidRPr="004E7AD5">
        <w:t xml:space="preserve"> MBE Environment</w:t>
      </w:r>
      <w:r w:rsidR="001341AB">
        <w:t>. The SME</w:t>
      </w:r>
      <w:r w:rsidRPr="004E7AD5">
        <w:t xml:space="preserve"> </w:t>
      </w:r>
      <w:r w:rsidR="00055DC5" w:rsidRPr="004E7AD5">
        <w:t xml:space="preserve">is used </w:t>
      </w:r>
      <w:r>
        <w:t xml:space="preserve">by the systems engineers and others </w:t>
      </w:r>
      <w:r w:rsidR="00055DC5" w:rsidRPr="004E7AD5">
        <w:t>to perform MBSE</w:t>
      </w:r>
      <w:r w:rsidR="007919CB">
        <w:t>,</w:t>
      </w:r>
      <w:r>
        <w:t xml:space="preserve"> and evolve the system model</w:t>
      </w:r>
      <w:r w:rsidR="00055DC5" w:rsidRPr="004E7AD5">
        <w:t xml:space="preserve"> in the broader context of MBE</w:t>
      </w:r>
      <w:r>
        <w:t xml:space="preserve">.  </w:t>
      </w:r>
      <w:r w:rsidR="00AD70C6">
        <w:t>The SME also enables other members of the development team to interact with the systems engineer.</w:t>
      </w:r>
    </w:p>
    <w:p w:rsidR="006D1565" w:rsidRDefault="006D1565" w:rsidP="008963DE">
      <w:pPr>
        <w:pStyle w:val="NoSpacing"/>
      </w:pPr>
    </w:p>
    <w:p w:rsidR="003F5885" w:rsidRDefault="004E7AD5" w:rsidP="008963DE">
      <w:pPr>
        <w:pStyle w:val="NoSpacing"/>
      </w:pPr>
      <w:r w:rsidRPr="004E7AD5">
        <w:rPr>
          <w:noProof/>
        </w:rPr>
        <w:drawing>
          <wp:inline distT="0" distB="0" distL="0" distR="0">
            <wp:extent cx="3211512" cy="2112963"/>
            <wp:effectExtent l="0" t="0" r="0" b="0"/>
            <wp:docPr id="5"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211512" cy="2112963"/>
                      <a:chOff x="6846888" y="2622550"/>
                      <a:chExt cx="3211512" cy="2112963"/>
                    </a:xfrm>
                  </a:grpSpPr>
                  <a:grpSp>
                    <a:nvGrpSpPr>
                      <a:cNvPr id="2" name="Group 306"/>
                      <a:cNvGrpSpPr>
                        <a:grpSpLocks/>
                      </a:cNvGrpSpPr>
                    </a:nvGrpSpPr>
                    <a:grpSpPr bwMode="auto">
                      <a:xfrm>
                        <a:off x="6846888" y="2622550"/>
                        <a:ext cx="3211512" cy="2112963"/>
                        <a:chOff x="1357165" y="4562435"/>
                        <a:chExt cx="2964578" cy="1895654"/>
                      </a:xfrm>
                    </a:grpSpPr>
                    <a:pic>
                      <a:nvPicPr>
                        <a:cNvPr id="8" name="Picture 7" descr="Concurrent Development New.png"/>
                        <a:cNvPicPr>
                          <a:picLocks noChangeAspect="1"/>
                        </a:cNvPicPr>
                      </a:nvPicPr>
                      <a:blipFill>
                        <a:blip r:embed="rId17"/>
                        <a:stretch>
                          <a:fillRect/>
                        </a:stretch>
                      </a:blipFill>
                      <a:spPr>
                        <a:xfrm>
                          <a:off x="2000491" y="4875766"/>
                          <a:ext cx="1562156" cy="1189235"/>
                        </a:xfrm>
                        <a:prstGeom prst="rect">
                          <a:avLst/>
                        </a:prstGeom>
                        <a:effectLst>
                          <a:outerShdw blurRad="76200" dist="101600" dir="5400000" sx="93000" sy="93000" rotWithShape="0">
                            <a:prstClr val="black">
                              <a:alpha val="20000"/>
                            </a:prstClr>
                          </a:outerShdw>
                        </a:effectLst>
                      </a:spPr>
                    </a:pic>
                    <a:sp>
                      <a:nvSpPr>
                        <a:cNvPr id="6152" name="TextBox 454"/>
                        <a:cNvSpPr txBox="1">
                          <a:spLocks noChangeArrowheads="1"/>
                        </a:cNvSpPr>
                      </a:nvSpPr>
                      <a:spPr bwMode="auto">
                        <a:xfrm>
                          <a:off x="2317595" y="6145329"/>
                          <a:ext cx="945370" cy="312760"/>
                        </a:xfrm>
                        <a:prstGeom prst="rect">
                          <a:avLst/>
                        </a:prstGeom>
                        <a:noFill/>
                        <a:ln w="9525">
                          <a:noFill/>
                          <a:miter lim="800000"/>
                          <a:headEnd/>
                          <a:tailEnd/>
                        </a:ln>
                      </a:spPr>
                      <a:txSp>
                        <a:txBody>
                          <a:bodyPr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pPr algn="ctr"/>
                            <a:r>
                              <a:rPr lang="en-US" altLang="en-US" sz="1100">
                                <a:solidFill>
                                  <a:schemeClr val="tx1"/>
                                </a:solidFill>
                                <a:latin typeface="Calibri" pitchFamily="34" charset="0"/>
                              </a:rPr>
                              <a:t>Configuration Management</a:t>
                            </a:r>
                          </a:p>
                        </a:txBody>
                        <a:useSpRect/>
                      </a:txSp>
                    </a:sp>
                    <a:sp>
                      <a:nvSpPr>
                        <a:cNvPr id="6153" name="TextBox 455"/>
                        <a:cNvSpPr txBox="1">
                          <a:spLocks noChangeArrowheads="1"/>
                        </a:cNvSpPr>
                      </a:nvSpPr>
                      <a:spPr bwMode="auto">
                        <a:xfrm>
                          <a:off x="2068273" y="4562435"/>
                          <a:ext cx="887618" cy="303735"/>
                        </a:xfrm>
                        <a:prstGeom prst="rect">
                          <a:avLst/>
                        </a:prstGeom>
                        <a:noFill/>
                        <a:ln w="9525">
                          <a:noFill/>
                          <a:miter lim="800000"/>
                          <a:headEnd/>
                          <a:tailEnd/>
                        </a:ln>
                      </a:spPr>
                      <a:txSp>
                        <a:txBody>
                          <a:bodyPr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pPr algn="ctr"/>
                            <a:r>
                              <a:rPr lang="en-US" altLang="en-US" sz="1100">
                                <a:solidFill>
                                  <a:schemeClr val="tx1"/>
                                </a:solidFill>
                                <a:latin typeface="Calibri" pitchFamily="34" charset="0"/>
                              </a:rPr>
                              <a:t>Program</a:t>
                            </a:r>
                          </a:p>
                          <a:p>
                            <a:pPr algn="ctr"/>
                            <a:r>
                              <a:rPr lang="en-US" altLang="en-US" sz="1100">
                                <a:solidFill>
                                  <a:schemeClr val="tx1"/>
                                </a:solidFill>
                                <a:latin typeface="Calibri" pitchFamily="34" charset="0"/>
                              </a:rPr>
                              <a:t>Management</a:t>
                            </a:r>
                          </a:p>
                        </a:txBody>
                        <a:useSpRect/>
                      </a:txSp>
                    </a:sp>
                    <a:sp>
                      <a:nvSpPr>
                        <a:cNvPr id="6154" name="TextBox 456"/>
                        <a:cNvSpPr txBox="1">
                          <a:spLocks noChangeArrowheads="1"/>
                        </a:cNvSpPr>
                      </a:nvSpPr>
                      <a:spPr bwMode="auto">
                        <a:xfrm>
                          <a:off x="2914356" y="4722537"/>
                          <a:ext cx="348610" cy="156379"/>
                        </a:xfrm>
                        <a:prstGeom prst="rect">
                          <a:avLst/>
                        </a:prstGeom>
                        <a:noFill/>
                        <a:ln w="9525">
                          <a:noFill/>
                          <a:miter lim="800000"/>
                          <a:headEnd/>
                          <a:tailEnd/>
                        </a:ln>
                      </a:spPr>
                      <a:txSp>
                        <a:txBody>
                          <a:bodyPr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pPr algn="ctr"/>
                            <a:r>
                              <a:rPr lang="en-US" altLang="en-US" sz="1100">
                                <a:solidFill>
                                  <a:schemeClr val="tx1"/>
                                </a:solidFill>
                                <a:latin typeface="Calibri" pitchFamily="34" charset="0"/>
                              </a:rPr>
                              <a:t>Test</a:t>
                            </a:r>
                          </a:p>
                        </a:txBody>
                        <a:useSpRect/>
                      </a:txSp>
                    </a:sp>
                    <a:sp>
                      <a:nvSpPr>
                        <a:cNvPr id="6155" name="TextBox 457"/>
                        <a:cNvSpPr txBox="1">
                          <a:spLocks noChangeArrowheads="1"/>
                        </a:cNvSpPr>
                      </a:nvSpPr>
                      <a:spPr bwMode="auto">
                        <a:xfrm>
                          <a:off x="3424730" y="4960303"/>
                          <a:ext cx="897013" cy="156379"/>
                        </a:xfrm>
                        <a:prstGeom prst="rect">
                          <a:avLst/>
                        </a:prstGeom>
                        <a:noFill/>
                        <a:ln w="9525">
                          <a:noFill/>
                          <a:miter lim="800000"/>
                          <a:headEnd/>
                          <a:tailEnd/>
                        </a:ln>
                      </a:spPr>
                      <a:txSp>
                        <a:txBody>
                          <a:bodyPr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r>
                              <a:rPr lang="en-US" altLang="en-US" sz="1100">
                                <a:solidFill>
                                  <a:schemeClr val="tx1"/>
                                </a:solidFill>
                                <a:latin typeface="Calibri" pitchFamily="34" charset="0"/>
                              </a:rPr>
                              <a:t>Manufacturing</a:t>
                            </a:r>
                          </a:p>
                        </a:txBody>
                        <a:useSpRect/>
                      </a:txSp>
                    </a:sp>
                    <a:sp>
                      <a:nvSpPr>
                        <a:cNvPr id="6156" name="TextBox 458"/>
                        <a:cNvSpPr txBox="1">
                          <a:spLocks noChangeArrowheads="1"/>
                        </a:cNvSpPr>
                      </a:nvSpPr>
                      <a:spPr bwMode="auto">
                        <a:xfrm>
                          <a:off x="1357165" y="5393441"/>
                          <a:ext cx="607470" cy="156379"/>
                        </a:xfrm>
                        <a:prstGeom prst="rect">
                          <a:avLst/>
                        </a:prstGeom>
                        <a:noFill/>
                        <a:ln w="9525">
                          <a:noFill/>
                          <a:miter lim="800000"/>
                          <a:headEnd/>
                          <a:tailEnd/>
                        </a:ln>
                      </a:spPr>
                      <a:txSp>
                        <a:txBody>
                          <a:bodyPr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r>
                              <a:rPr lang="en-US" altLang="en-US" sz="1100">
                                <a:solidFill>
                                  <a:schemeClr val="tx1"/>
                                </a:solidFill>
                                <a:latin typeface="Calibri" pitchFamily="34" charset="0"/>
                              </a:rPr>
                              <a:t>Hardware</a:t>
                            </a:r>
                          </a:p>
                        </a:txBody>
                        <a:useSpRect/>
                      </a:txSp>
                    </a:sp>
                    <a:sp>
                      <a:nvSpPr>
                        <a:cNvPr id="6157" name="TextBox 459"/>
                        <a:cNvSpPr txBox="1">
                          <a:spLocks noChangeArrowheads="1"/>
                        </a:cNvSpPr>
                      </a:nvSpPr>
                      <a:spPr bwMode="auto">
                        <a:xfrm>
                          <a:off x="1418438" y="4952961"/>
                          <a:ext cx="792716" cy="156379"/>
                        </a:xfrm>
                        <a:prstGeom prst="rect">
                          <a:avLst/>
                        </a:prstGeom>
                        <a:noFill/>
                        <a:ln w="9525">
                          <a:noFill/>
                          <a:miter lim="800000"/>
                          <a:headEnd/>
                          <a:tailEnd/>
                        </a:ln>
                      </a:spPr>
                      <a:txSp>
                        <a:txBody>
                          <a:bodyPr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pPr algn="ctr"/>
                            <a:r>
                              <a:rPr lang="en-US" altLang="en-US" sz="1100">
                                <a:solidFill>
                                  <a:srgbClr val="FF0000"/>
                                </a:solidFill>
                                <a:latin typeface="Calibri" pitchFamily="34" charset="0"/>
                              </a:rPr>
                              <a:t>Systems          </a:t>
                            </a:r>
                          </a:p>
                        </a:txBody>
                        <a:useSpRect/>
                      </a:txSp>
                    </a:sp>
                    <a:sp>
                      <a:nvSpPr>
                        <a:cNvPr id="6158" name="TextBox 460"/>
                        <a:cNvSpPr txBox="1">
                          <a:spLocks noChangeArrowheads="1"/>
                        </a:cNvSpPr>
                      </a:nvSpPr>
                      <a:spPr bwMode="auto">
                        <a:xfrm>
                          <a:off x="3337640" y="5916877"/>
                          <a:ext cx="522562" cy="156379"/>
                        </a:xfrm>
                        <a:prstGeom prst="rect">
                          <a:avLst/>
                        </a:prstGeom>
                        <a:noFill/>
                        <a:ln w="9525">
                          <a:noFill/>
                          <a:miter lim="800000"/>
                          <a:headEnd/>
                          <a:tailEnd/>
                        </a:ln>
                      </a:spPr>
                      <a:txSp>
                        <a:txBody>
                          <a:bodyPr wrap="none"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r>
                              <a:rPr lang="en-US" altLang="en-US" sz="1100">
                                <a:solidFill>
                                  <a:schemeClr val="tx1"/>
                                </a:solidFill>
                                <a:latin typeface="Calibri" pitchFamily="34" charset="0"/>
                              </a:rPr>
                              <a:t>Customer</a:t>
                            </a:r>
                          </a:p>
                        </a:txBody>
                        <a:useSpRect/>
                      </a:txSp>
                    </a:sp>
                    <a:sp>
                      <a:nvSpPr>
                        <a:cNvPr id="6159" name="TextBox 465"/>
                        <a:cNvSpPr txBox="1">
                          <a:spLocks noChangeArrowheads="1"/>
                        </a:cNvSpPr>
                      </a:nvSpPr>
                      <a:spPr bwMode="auto">
                        <a:xfrm>
                          <a:off x="3597521" y="5570366"/>
                          <a:ext cx="455818" cy="156379"/>
                        </a:xfrm>
                        <a:prstGeom prst="rect">
                          <a:avLst/>
                        </a:prstGeom>
                        <a:noFill/>
                        <a:ln w="9525">
                          <a:noFill/>
                          <a:miter lim="800000"/>
                          <a:headEnd/>
                          <a:tailEnd/>
                        </a:ln>
                      </a:spPr>
                      <a:txSp>
                        <a:txBody>
                          <a:bodyPr wrap="none"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r>
                              <a:rPr lang="en-US" altLang="en-US" sz="1100">
                                <a:solidFill>
                                  <a:schemeClr val="tx1"/>
                                </a:solidFill>
                                <a:latin typeface="Calibri" pitchFamily="34" charset="0"/>
                              </a:rPr>
                              <a:t>Logistics</a:t>
                            </a:r>
                          </a:p>
                        </a:txBody>
                        <a:useSpRect/>
                      </a:txSp>
                    </a:sp>
                    <a:sp>
                      <a:nvSpPr>
                        <a:cNvPr id="6160" name="TextBox 466"/>
                        <a:cNvSpPr txBox="1">
                          <a:spLocks noChangeArrowheads="1"/>
                        </a:cNvSpPr>
                      </a:nvSpPr>
                      <a:spPr bwMode="auto">
                        <a:xfrm>
                          <a:off x="1792691" y="5916878"/>
                          <a:ext cx="490004" cy="156379"/>
                        </a:xfrm>
                        <a:prstGeom prst="rect">
                          <a:avLst/>
                        </a:prstGeom>
                        <a:noFill/>
                        <a:ln w="9525">
                          <a:noFill/>
                          <a:miter lim="800000"/>
                          <a:headEnd/>
                          <a:tailEnd/>
                        </a:ln>
                      </a:spPr>
                      <a:txSp>
                        <a:txBody>
                          <a:bodyPr wrap="none"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pPr algn="ctr"/>
                            <a:r>
                              <a:rPr lang="en-US" altLang="en-US" sz="1100">
                                <a:solidFill>
                                  <a:schemeClr val="tx1"/>
                                </a:solidFill>
                                <a:latin typeface="Calibri" pitchFamily="34" charset="0"/>
                              </a:rPr>
                              <a:t>Software</a:t>
                            </a:r>
                          </a:p>
                        </a:txBody>
                        <a:useSpRect/>
                      </a:txSp>
                    </a:sp>
                  </a:grpSp>
                </lc:lockedCanvas>
              </a:graphicData>
            </a:graphic>
          </wp:inline>
        </w:drawing>
      </w:r>
    </w:p>
    <w:p w:rsidR="009C4E1E" w:rsidRDefault="009C4E1E" w:rsidP="00F04582">
      <w:pPr>
        <w:pStyle w:val="NoSpacing"/>
        <w:rPr>
          <w:b/>
        </w:rPr>
      </w:pPr>
    </w:p>
    <w:p w:rsidR="00B94898" w:rsidRDefault="003F5885" w:rsidP="00F04582">
      <w:pPr>
        <w:pStyle w:val="NoSpacing"/>
      </w:pPr>
      <w:r w:rsidRPr="003F5885">
        <w:rPr>
          <w:b/>
        </w:rPr>
        <w:t xml:space="preserve">Figure </w:t>
      </w:r>
      <w:r w:rsidR="003B6AEC">
        <w:rPr>
          <w:b/>
        </w:rPr>
        <w:t>3</w:t>
      </w:r>
      <w:r>
        <w:t xml:space="preserve">. The System Modeling Environment </w:t>
      </w:r>
      <w:r w:rsidR="004E7AD5">
        <w:t>provides a systems perspective of the broader Model-Based Engineering (MBE) environment that enables systems engineers to perform MBSE</w:t>
      </w:r>
    </w:p>
    <w:p w:rsidR="0035618B" w:rsidRDefault="0035618B" w:rsidP="00F04582">
      <w:pPr>
        <w:pStyle w:val="NoSpacing"/>
      </w:pPr>
    </w:p>
    <w:p w:rsidR="00E13517" w:rsidRDefault="00E13517" w:rsidP="00F04582">
      <w:pPr>
        <w:pStyle w:val="NoSpacing"/>
      </w:pPr>
      <w:r>
        <w:t>The system model provides an overall description of the system that helps integrate the models and associated design information from the other engineering disciplines as indicated in Figure 4.</w:t>
      </w:r>
    </w:p>
    <w:p w:rsidR="00E13517" w:rsidRDefault="00E13517" w:rsidP="00F04582">
      <w:pPr>
        <w:pStyle w:val="NoSpacing"/>
      </w:pPr>
    </w:p>
    <w:p w:rsidR="00E13517" w:rsidRDefault="00E13517" w:rsidP="00F04582">
      <w:pPr>
        <w:pStyle w:val="NoSpacing"/>
      </w:pPr>
      <w:r w:rsidRPr="00E13517">
        <w:rPr>
          <w:noProof/>
        </w:rPr>
        <w:t xml:space="preserve"> </w:t>
      </w:r>
      <w:r w:rsidRPr="00E13517">
        <w:rPr>
          <w:noProof/>
        </w:rPr>
        <w:drawing>
          <wp:inline distT="0" distB="0" distL="0" distR="0">
            <wp:extent cx="3729990" cy="2338067"/>
            <wp:effectExtent l="19050" t="0" r="3810" b="0"/>
            <wp:docPr id="6"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39200" cy="5488948"/>
                      <a:chOff x="152400" y="874713"/>
                      <a:chExt cx="8839200" cy="5488948"/>
                    </a:xfrm>
                  </a:grpSpPr>
                  <a:grpSp>
                    <a:nvGrpSpPr>
                      <a:cNvPr id="1777" name="Group 1776"/>
                      <a:cNvGrpSpPr/>
                    </a:nvGrpSpPr>
                    <a:grpSpPr>
                      <a:xfrm>
                        <a:off x="152400" y="874713"/>
                        <a:ext cx="8839200" cy="5488948"/>
                        <a:chOff x="152400" y="874713"/>
                        <a:chExt cx="8839200" cy="5488948"/>
                      </a:xfrm>
                    </a:grpSpPr>
                    <a:pic>
                      <a:nvPicPr>
                        <a:cNvPr id="216" name="Picture 1750" descr="MCj03518580000[1]"/>
                        <a:cNvPicPr>
                          <a:picLocks noChangeAspect="1" noChangeArrowheads="1"/>
                        </a:cNvPicPr>
                      </a:nvPicPr>
                      <a:blipFill>
                        <a:blip r:embed="rId18"/>
                        <a:srcRect/>
                        <a:stretch>
                          <a:fillRect/>
                        </a:stretch>
                      </a:blipFill>
                      <a:spPr bwMode="auto">
                        <a:xfrm rot="20134893">
                          <a:off x="5287963" y="2325688"/>
                          <a:ext cx="1008062" cy="352425"/>
                        </a:xfrm>
                        <a:prstGeom prst="rect">
                          <a:avLst/>
                        </a:prstGeom>
                        <a:noFill/>
                        <a:ln w="9525">
                          <a:noFill/>
                          <a:miter lim="800000"/>
                          <a:headEnd/>
                          <a:tailEnd/>
                        </a:ln>
                      </a:spPr>
                    </a:pic>
                    <a:grpSp>
                      <a:nvGrpSpPr>
                        <a:cNvPr id="4" name="Group 1779"/>
                        <a:cNvGrpSpPr>
                          <a:grpSpLocks/>
                        </a:cNvGrpSpPr>
                      </a:nvGrpSpPr>
                      <a:grpSpPr bwMode="auto">
                        <a:xfrm>
                          <a:off x="5695950" y="1079500"/>
                          <a:ext cx="2105025" cy="1281113"/>
                          <a:chOff x="5638800" y="1143000"/>
                          <a:chExt cx="1981200" cy="1219200"/>
                        </a:xfrm>
                      </a:grpSpPr>
                      <a:sp>
                        <a:nvSpPr>
                          <a:cNvPr id="13" name="Oval 208"/>
                          <a:cNvSpPr/>
                        </a:nvSpPr>
                        <a:spPr>
                          <a:xfrm>
                            <a:off x="5638800" y="1143000"/>
                            <a:ext cx="1981200" cy="1219200"/>
                          </a:xfrm>
                          <a:prstGeom prst="ellipse">
                            <a:avLst/>
                          </a:prstGeom>
                          <a:solidFill>
                            <a:srgbClr val="83EB35"/>
                          </a:solidFill>
                        </a:spPr>
                        <a:txSp>
                          <a:txBody>
                            <a:bodyPr anchorCtr="1"/>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600" dirty="0">
                                  <a:solidFill>
                                    <a:schemeClr val="tx1"/>
                                  </a:solidFill>
                                </a:rPr>
                                <a:t>                                   </a:t>
                              </a:r>
                            </a:p>
                          </a:txBody>
                          <a:useSpRect/>
                        </a:txSp>
                        <a:style>
                          <a:lnRef idx="0">
                            <a:schemeClr val="accent2"/>
                          </a:lnRef>
                          <a:fillRef idx="3">
                            <a:schemeClr val="accent2"/>
                          </a:fillRef>
                          <a:effectRef idx="3">
                            <a:schemeClr val="accent2"/>
                          </a:effectRef>
                          <a:fontRef idx="minor">
                            <a:schemeClr val="lt1"/>
                          </a:fontRef>
                        </a:style>
                      </a:sp>
                      <a:sp>
                        <a:nvSpPr>
                          <a:cNvPr id="29436" name="TextBox 209"/>
                          <a:cNvSpPr txBox="1">
                            <a:spLocks noChangeArrowheads="1"/>
                          </a:cNvSpPr>
                        </a:nvSpPr>
                        <a:spPr bwMode="auto">
                          <a:xfrm>
                            <a:off x="5943600" y="1295400"/>
                            <a:ext cx="1371600" cy="2491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r>
                                <a:rPr lang="en-US" altLang="en-US" sz="1100">
                                  <a:cs typeface="Arial" pitchFamily="34" charset="0"/>
                                </a:rPr>
                                <a:t>Product Support</a:t>
                              </a:r>
                            </a:p>
                          </a:txBody>
                          <a:useSpRect/>
                        </a:txSp>
                      </a:sp>
                      <a:pic>
                        <a:nvPicPr>
                          <a:cNvPr id="29437" name="Picture 7" descr="C:\Documents and Settings\watsonjc\Local Settings\Temporary Internet Files\Content.IE5\1UZT953D\MC900197874[1].wmf"/>
                          <a:cNvPicPr>
                            <a:picLocks noChangeAspect="1" noChangeArrowheads="1"/>
                          </a:cNvPicPr>
                        </a:nvPicPr>
                        <a:blipFill>
                          <a:blip r:embed="rId19"/>
                          <a:srcRect/>
                          <a:stretch>
                            <a:fillRect/>
                          </a:stretch>
                        </a:blipFill>
                        <a:spPr bwMode="auto">
                          <a:xfrm>
                            <a:off x="6201785" y="1479848"/>
                            <a:ext cx="1093355" cy="720626"/>
                          </a:xfrm>
                          <a:prstGeom prst="rect">
                            <a:avLst/>
                          </a:prstGeom>
                          <a:noFill/>
                          <a:ln w="9525">
                            <a:noFill/>
                            <a:miter lim="800000"/>
                            <a:headEnd/>
                            <a:tailEnd/>
                          </a:ln>
                        </a:spPr>
                      </a:pic>
                    </a:grpSp>
                    <a:pic>
                      <a:nvPicPr>
                        <a:cNvPr id="27652" name="Picture 1751" descr="MCj03518580000[1]"/>
                        <a:cNvPicPr>
                          <a:picLocks noChangeAspect="1" noChangeArrowheads="1"/>
                        </a:cNvPicPr>
                      </a:nvPicPr>
                      <a:blipFill>
                        <a:blip r:embed="rId18"/>
                        <a:srcRect/>
                        <a:stretch>
                          <a:fillRect/>
                        </a:stretch>
                      </a:blipFill>
                      <a:spPr bwMode="auto">
                        <a:xfrm rot="4783520">
                          <a:off x="4146550" y="2027238"/>
                          <a:ext cx="706437" cy="554038"/>
                        </a:xfrm>
                        <a:prstGeom prst="rect">
                          <a:avLst/>
                        </a:prstGeom>
                        <a:noFill/>
                        <a:ln w="9525">
                          <a:noFill/>
                          <a:miter lim="800000"/>
                          <a:headEnd/>
                          <a:tailEnd/>
                        </a:ln>
                      </a:spPr>
                    </a:pic>
                    <a:pic>
                      <a:nvPicPr>
                        <a:cNvPr id="198" name="Picture 1751" descr="MCj03518580000[1]"/>
                        <a:cNvPicPr>
                          <a:picLocks noChangeAspect="1" noChangeArrowheads="1"/>
                        </a:cNvPicPr>
                      </a:nvPicPr>
                      <a:blipFill>
                        <a:blip r:embed="rId18"/>
                        <a:srcRect/>
                        <a:stretch>
                          <a:fillRect/>
                        </a:stretch>
                      </a:blipFill>
                      <a:spPr bwMode="auto">
                        <a:xfrm rot="4783520">
                          <a:off x="4186238" y="4097338"/>
                          <a:ext cx="706437" cy="554037"/>
                        </a:xfrm>
                        <a:prstGeom prst="rect">
                          <a:avLst/>
                        </a:prstGeom>
                        <a:noFill/>
                        <a:ln w="9525">
                          <a:noFill/>
                          <a:miter lim="800000"/>
                          <a:headEnd/>
                          <a:tailEnd/>
                        </a:ln>
                      </a:spPr>
                    </a:pic>
                    <a:grpSp>
                      <a:nvGrpSpPr>
                        <a:cNvPr id="7" name="Group 1759"/>
                        <a:cNvGrpSpPr>
                          <a:grpSpLocks/>
                        </a:cNvGrpSpPr>
                      </a:nvGrpSpPr>
                      <a:grpSpPr bwMode="auto">
                        <a:xfrm>
                          <a:off x="5899150" y="4600575"/>
                          <a:ext cx="2101850" cy="1277938"/>
                          <a:chOff x="5060950" y="4489321"/>
                          <a:chExt cx="2582863" cy="1657350"/>
                        </a:xfrm>
                      </a:grpSpPr>
                      <a:sp>
                        <a:nvSpPr>
                          <a:cNvPr id="29368" name="Freeform 4"/>
                          <a:cNvSpPr>
                            <a:spLocks/>
                          </a:cNvSpPr>
                        </a:nvSpPr>
                        <a:spPr bwMode="auto">
                          <a:xfrm>
                            <a:off x="5060950" y="4524246"/>
                            <a:ext cx="2582863" cy="1622425"/>
                          </a:xfrm>
                          <a:custGeom>
                            <a:avLst/>
                            <a:gdLst>
                              <a:gd name="T0" fmla="*/ 2147483647 w 1627"/>
                              <a:gd name="T1" fmla="*/ 2147483647 h 1022"/>
                              <a:gd name="T2" fmla="*/ 2147483647 w 1627"/>
                              <a:gd name="T3" fmla="*/ 2147483647 h 1022"/>
                              <a:gd name="T4" fmla="*/ 2147483647 w 1627"/>
                              <a:gd name="T5" fmla="*/ 2147483647 h 1022"/>
                              <a:gd name="T6" fmla="*/ 2147483647 w 1627"/>
                              <a:gd name="T7" fmla="*/ 2147483647 h 1022"/>
                              <a:gd name="T8" fmla="*/ 2147483647 w 1627"/>
                              <a:gd name="T9" fmla="*/ 2147483647 h 1022"/>
                              <a:gd name="T10" fmla="*/ 2147483647 w 1627"/>
                              <a:gd name="T11" fmla="*/ 2147483647 h 1022"/>
                              <a:gd name="T12" fmla="*/ 2147483647 w 1627"/>
                              <a:gd name="T13" fmla="*/ 2147483647 h 1022"/>
                              <a:gd name="T14" fmla="*/ 2147483647 w 1627"/>
                              <a:gd name="T15" fmla="*/ 2147483647 h 1022"/>
                              <a:gd name="T16" fmla="*/ 2147483647 w 1627"/>
                              <a:gd name="T17" fmla="*/ 2147483647 h 1022"/>
                              <a:gd name="T18" fmla="*/ 2147483647 w 1627"/>
                              <a:gd name="T19" fmla="*/ 2147483647 h 1022"/>
                              <a:gd name="T20" fmla="*/ 0 w 1627"/>
                              <a:gd name="T21" fmla="*/ 2147483647 h 1022"/>
                              <a:gd name="T22" fmla="*/ 2147483647 w 1627"/>
                              <a:gd name="T23" fmla="*/ 2147483647 h 1022"/>
                              <a:gd name="T24" fmla="*/ 2147483647 w 1627"/>
                              <a:gd name="T25" fmla="*/ 2147483647 h 1022"/>
                              <a:gd name="T26" fmla="*/ 2147483647 w 1627"/>
                              <a:gd name="T27" fmla="*/ 2147483647 h 1022"/>
                              <a:gd name="T28" fmla="*/ 2147483647 w 1627"/>
                              <a:gd name="T29" fmla="*/ 2147483647 h 1022"/>
                              <a:gd name="T30" fmla="*/ 2147483647 w 1627"/>
                              <a:gd name="T31" fmla="*/ 2147483647 h 1022"/>
                              <a:gd name="T32" fmla="*/ 2147483647 w 1627"/>
                              <a:gd name="T33" fmla="*/ 2147483647 h 1022"/>
                              <a:gd name="T34" fmla="*/ 2147483647 w 1627"/>
                              <a:gd name="T35" fmla="*/ 2147483647 h 1022"/>
                              <a:gd name="T36" fmla="*/ 2147483647 w 1627"/>
                              <a:gd name="T37" fmla="*/ 2147483647 h 1022"/>
                              <a:gd name="T38" fmla="*/ 2147483647 w 1627"/>
                              <a:gd name="T39" fmla="*/ 2147483647 h 1022"/>
                              <a:gd name="T40" fmla="*/ 2147483647 w 1627"/>
                              <a:gd name="T41" fmla="*/ 2147483647 h 1022"/>
                              <a:gd name="T42" fmla="*/ 2147483647 w 1627"/>
                              <a:gd name="T43" fmla="*/ 2147483647 h 1022"/>
                              <a:gd name="T44" fmla="*/ 2147483647 w 1627"/>
                              <a:gd name="T45" fmla="*/ 2147483647 h 1022"/>
                              <a:gd name="T46" fmla="*/ 2147483647 w 1627"/>
                              <a:gd name="T47" fmla="*/ 2147483647 h 1022"/>
                              <a:gd name="T48" fmla="*/ 2147483647 w 1627"/>
                              <a:gd name="T49" fmla="*/ 2147483647 h 1022"/>
                              <a:gd name="T50" fmla="*/ 2147483647 w 1627"/>
                              <a:gd name="T51" fmla="*/ 2147483647 h 1022"/>
                              <a:gd name="T52" fmla="*/ 2147483647 w 1627"/>
                              <a:gd name="T53" fmla="*/ 2147483647 h 1022"/>
                              <a:gd name="T54" fmla="*/ 2147483647 w 1627"/>
                              <a:gd name="T55" fmla="*/ 2147483647 h 1022"/>
                              <a:gd name="T56" fmla="*/ 2147483647 w 1627"/>
                              <a:gd name="T57" fmla="*/ 2147483647 h 1022"/>
                              <a:gd name="T58" fmla="*/ 2147483647 w 1627"/>
                              <a:gd name="T59" fmla="*/ 2147483647 h 1022"/>
                              <a:gd name="T60" fmla="*/ 2147483647 w 1627"/>
                              <a:gd name="T61" fmla="*/ 2147483647 h 1022"/>
                              <a:gd name="T62" fmla="*/ 2147483647 w 1627"/>
                              <a:gd name="T63" fmla="*/ 2147483647 h 1022"/>
                              <a:gd name="T64" fmla="*/ 2147483647 w 1627"/>
                              <a:gd name="T65" fmla="*/ 2147483647 h 1022"/>
                              <a:gd name="T66" fmla="*/ 2147483647 w 1627"/>
                              <a:gd name="T67" fmla="*/ 2147483647 h 1022"/>
                              <a:gd name="T68" fmla="*/ 2147483647 w 1627"/>
                              <a:gd name="T69" fmla="*/ 2147483647 h 1022"/>
                              <a:gd name="T70" fmla="*/ 2147483647 w 1627"/>
                              <a:gd name="T71" fmla="*/ 2147483647 h 1022"/>
                              <a:gd name="T72" fmla="*/ 2147483647 w 1627"/>
                              <a:gd name="T73" fmla="*/ 2147483647 h 1022"/>
                              <a:gd name="T74" fmla="*/ 2147483647 w 1627"/>
                              <a:gd name="T75" fmla="*/ 2147483647 h 1022"/>
                              <a:gd name="T76" fmla="*/ 2147483647 w 1627"/>
                              <a:gd name="T77" fmla="*/ 2147483647 h 1022"/>
                              <a:gd name="T78" fmla="*/ 2147483647 w 1627"/>
                              <a:gd name="T79" fmla="*/ 2147483647 h 1022"/>
                              <a:gd name="T80" fmla="*/ 2147483647 w 1627"/>
                              <a:gd name="T81" fmla="*/ 2147483647 h 1022"/>
                              <a:gd name="T82" fmla="*/ 2147483647 w 1627"/>
                              <a:gd name="T83" fmla="*/ 2147483647 h 1022"/>
                              <a:gd name="T84" fmla="*/ 2147483647 w 1627"/>
                              <a:gd name="T85" fmla="*/ 0 h 10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27"/>
                              <a:gd name="T130" fmla="*/ 0 h 1022"/>
                              <a:gd name="T131" fmla="*/ 1627 w 1627"/>
                              <a:gd name="T132" fmla="*/ 1022 h 10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27" h="1022">
                                <a:moveTo>
                                  <a:pt x="814" y="0"/>
                                </a:moveTo>
                                <a:lnTo>
                                  <a:pt x="772" y="1"/>
                                </a:lnTo>
                                <a:lnTo>
                                  <a:pt x="730" y="3"/>
                                </a:lnTo>
                                <a:lnTo>
                                  <a:pt x="690" y="6"/>
                                </a:lnTo>
                                <a:lnTo>
                                  <a:pt x="650" y="11"/>
                                </a:lnTo>
                                <a:lnTo>
                                  <a:pt x="611" y="16"/>
                                </a:lnTo>
                                <a:lnTo>
                                  <a:pt x="572" y="23"/>
                                </a:lnTo>
                                <a:lnTo>
                                  <a:pt x="535" y="31"/>
                                </a:lnTo>
                                <a:lnTo>
                                  <a:pt x="497" y="40"/>
                                </a:lnTo>
                                <a:lnTo>
                                  <a:pt x="462" y="51"/>
                                </a:lnTo>
                                <a:lnTo>
                                  <a:pt x="426" y="62"/>
                                </a:lnTo>
                                <a:lnTo>
                                  <a:pt x="393" y="74"/>
                                </a:lnTo>
                                <a:lnTo>
                                  <a:pt x="359" y="87"/>
                                </a:lnTo>
                                <a:lnTo>
                                  <a:pt x="328" y="102"/>
                                </a:lnTo>
                                <a:lnTo>
                                  <a:pt x="297" y="117"/>
                                </a:lnTo>
                                <a:lnTo>
                                  <a:pt x="267" y="133"/>
                                </a:lnTo>
                                <a:lnTo>
                                  <a:pt x="239" y="150"/>
                                </a:lnTo>
                                <a:lnTo>
                                  <a:pt x="212" y="167"/>
                                </a:lnTo>
                                <a:lnTo>
                                  <a:pt x="186" y="186"/>
                                </a:lnTo>
                                <a:lnTo>
                                  <a:pt x="162" y="206"/>
                                </a:lnTo>
                                <a:lnTo>
                                  <a:pt x="139" y="226"/>
                                </a:lnTo>
                                <a:lnTo>
                                  <a:pt x="118" y="246"/>
                                </a:lnTo>
                                <a:lnTo>
                                  <a:pt x="99" y="267"/>
                                </a:lnTo>
                                <a:lnTo>
                                  <a:pt x="81" y="290"/>
                                </a:lnTo>
                                <a:lnTo>
                                  <a:pt x="65" y="312"/>
                                </a:lnTo>
                                <a:lnTo>
                                  <a:pt x="50" y="335"/>
                                </a:lnTo>
                                <a:lnTo>
                                  <a:pt x="37" y="359"/>
                                </a:lnTo>
                                <a:lnTo>
                                  <a:pt x="26" y="383"/>
                                </a:lnTo>
                                <a:lnTo>
                                  <a:pt x="18" y="408"/>
                                </a:lnTo>
                                <a:lnTo>
                                  <a:pt x="10" y="434"/>
                                </a:lnTo>
                                <a:lnTo>
                                  <a:pt x="5" y="459"/>
                                </a:lnTo>
                                <a:lnTo>
                                  <a:pt x="2" y="485"/>
                                </a:lnTo>
                                <a:lnTo>
                                  <a:pt x="0" y="511"/>
                                </a:lnTo>
                                <a:lnTo>
                                  <a:pt x="2" y="538"/>
                                </a:lnTo>
                                <a:lnTo>
                                  <a:pt x="5" y="564"/>
                                </a:lnTo>
                                <a:lnTo>
                                  <a:pt x="10" y="589"/>
                                </a:lnTo>
                                <a:lnTo>
                                  <a:pt x="18" y="614"/>
                                </a:lnTo>
                                <a:lnTo>
                                  <a:pt x="26" y="639"/>
                                </a:lnTo>
                                <a:lnTo>
                                  <a:pt x="37" y="663"/>
                                </a:lnTo>
                                <a:lnTo>
                                  <a:pt x="50" y="687"/>
                                </a:lnTo>
                                <a:lnTo>
                                  <a:pt x="65" y="710"/>
                                </a:lnTo>
                                <a:lnTo>
                                  <a:pt x="81" y="732"/>
                                </a:lnTo>
                                <a:lnTo>
                                  <a:pt x="99" y="755"/>
                                </a:lnTo>
                                <a:lnTo>
                                  <a:pt x="118" y="776"/>
                                </a:lnTo>
                                <a:lnTo>
                                  <a:pt x="139" y="796"/>
                                </a:lnTo>
                                <a:lnTo>
                                  <a:pt x="162" y="817"/>
                                </a:lnTo>
                                <a:lnTo>
                                  <a:pt x="186" y="836"/>
                                </a:lnTo>
                                <a:lnTo>
                                  <a:pt x="212" y="855"/>
                                </a:lnTo>
                                <a:lnTo>
                                  <a:pt x="239" y="873"/>
                                </a:lnTo>
                                <a:lnTo>
                                  <a:pt x="267" y="889"/>
                                </a:lnTo>
                                <a:lnTo>
                                  <a:pt x="297" y="905"/>
                                </a:lnTo>
                                <a:lnTo>
                                  <a:pt x="328" y="921"/>
                                </a:lnTo>
                                <a:lnTo>
                                  <a:pt x="359" y="934"/>
                                </a:lnTo>
                                <a:lnTo>
                                  <a:pt x="393" y="948"/>
                                </a:lnTo>
                                <a:lnTo>
                                  <a:pt x="426" y="960"/>
                                </a:lnTo>
                                <a:lnTo>
                                  <a:pt x="462" y="972"/>
                                </a:lnTo>
                                <a:lnTo>
                                  <a:pt x="497" y="982"/>
                                </a:lnTo>
                                <a:lnTo>
                                  <a:pt x="535" y="991"/>
                                </a:lnTo>
                                <a:lnTo>
                                  <a:pt x="572" y="999"/>
                                </a:lnTo>
                                <a:lnTo>
                                  <a:pt x="611" y="1006"/>
                                </a:lnTo>
                                <a:lnTo>
                                  <a:pt x="650" y="1012"/>
                                </a:lnTo>
                                <a:lnTo>
                                  <a:pt x="690" y="1016"/>
                                </a:lnTo>
                                <a:lnTo>
                                  <a:pt x="730" y="1020"/>
                                </a:lnTo>
                                <a:lnTo>
                                  <a:pt x="772" y="1021"/>
                                </a:lnTo>
                                <a:lnTo>
                                  <a:pt x="814" y="1022"/>
                                </a:lnTo>
                                <a:lnTo>
                                  <a:pt x="855" y="1021"/>
                                </a:lnTo>
                                <a:lnTo>
                                  <a:pt x="897" y="1020"/>
                                </a:lnTo>
                                <a:lnTo>
                                  <a:pt x="937" y="1016"/>
                                </a:lnTo>
                                <a:lnTo>
                                  <a:pt x="978" y="1012"/>
                                </a:lnTo>
                                <a:lnTo>
                                  <a:pt x="1017" y="1006"/>
                                </a:lnTo>
                                <a:lnTo>
                                  <a:pt x="1056" y="999"/>
                                </a:lnTo>
                                <a:lnTo>
                                  <a:pt x="1093" y="991"/>
                                </a:lnTo>
                                <a:lnTo>
                                  <a:pt x="1130" y="982"/>
                                </a:lnTo>
                                <a:lnTo>
                                  <a:pt x="1166" y="972"/>
                                </a:lnTo>
                                <a:lnTo>
                                  <a:pt x="1201" y="960"/>
                                </a:lnTo>
                                <a:lnTo>
                                  <a:pt x="1235" y="948"/>
                                </a:lnTo>
                                <a:lnTo>
                                  <a:pt x="1268" y="934"/>
                                </a:lnTo>
                                <a:lnTo>
                                  <a:pt x="1300" y="921"/>
                                </a:lnTo>
                                <a:lnTo>
                                  <a:pt x="1331" y="905"/>
                                </a:lnTo>
                                <a:lnTo>
                                  <a:pt x="1360" y="889"/>
                                </a:lnTo>
                                <a:lnTo>
                                  <a:pt x="1389" y="873"/>
                                </a:lnTo>
                                <a:lnTo>
                                  <a:pt x="1415" y="855"/>
                                </a:lnTo>
                                <a:lnTo>
                                  <a:pt x="1441" y="836"/>
                                </a:lnTo>
                                <a:lnTo>
                                  <a:pt x="1466" y="817"/>
                                </a:lnTo>
                                <a:lnTo>
                                  <a:pt x="1488" y="796"/>
                                </a:lnTo>
                                <a:lnTo>
                                  <a:pt x="1510" y="776"/>
                                </a:lnTo>
                                <a:lnTo>
                                  <a:pt x="1529" y="755"/>
                                </a:lnTo>
                                <a:lnTo>
                                  <a:pt x="1547" y="732"/>
                                </a:lnTo>
                                <a:lnTo>
                                  <a:pt x="1563" y="710"/>
                                </a:lnTo>
                                <a:lnTo>
                                  <a:pt x="1578" y="687"/>
                                </a:lnTo>
                                <a:lnTo>
                                  <a:pt x="1591" y="663"/>
                                </a:lnTo>
                                <a:lnTo>
                                  <a:pt x="1601" y="639"/>
                                </a:lnTo>
                                <a:lnTo>
                                  <a:pt x="1610" y="614"/>
                                </a:lnTo>
                                <a:lnTo>
                                  <a:pt x="1618" y="589"/>
                                </a:lnTo>
                                <a:lnTo>
                                  <a:pt x="1622" y="564"/>
                                </a:lnTo>
                                <a:lnTo>
                                  <a:pt x="1626" y="538"/>
                                </a:lnTo>
                                <a:lnTo>
                                  <a:pt x="1627" y="511"/>
                                </a:lnTo>
                                <a:lnTo>
                                  <a:pt x="1626" y="485"/>
                                </a:lnTo>
                                <a:lnTo>
                                  <a:pt x="1622" y="459"/>
                                </a:lnTo>
                                <a:lnTo>
                                  <a:pt x="1618" y="434"/>
                                </a:lnTo>
                                <a:lnTo>
                                  <a:pt x="1610" y="408"/>
                                </a:lnTo>
                                <a:lnTo>
                                  <a:pt x="1601" y="383"/>
                                </a:lnTo>
                                <a:lnTo>
                                  <a:pt x="1591" y="359"/>
                                </a:lnTo>
                                <a:lnTo>
                                  <a:pt x="1578" y="335"/>
                                </a:lnTo>
                                <a:lnTo>
                                  <a:pt x="1563" y="312"/>
                                </a:lnTo>
                                <a:lnTo>
                                  <a:pt x="1547" y="290"/>
                                </a:lnTo>
                                <a:lnTo>
                                  <a:pt x="1529" y="267"/>
                                </a:lnTo>
                                <a:lnTo>
                                  <a:pt x="1510" y="246"/>
                                </a:lnTo>
                                <a:lnTo>
                                  <a:pt x="1488" y="226"/>
                                </a:lnTo>
                                <a:lnTo>
                                  <a:pt x="1466" y="206"/>
                                </a:lnTo>
                                <a:lnTo>
                                  <a:pt x="1441" y="186"/>
                                </a:lnTo>
                                <a:lnTo>
                                  <a:pt x="1415" y="167"/>
                                </a:lnTo>
                                <a:lnTo>
                                  <a:pt x="1389" y="150"/>
                                </a:lnTo>
                                <a:lnTo>
                                  <a:pt x="1360" y="133"/>
                                </a:lnTo>
                                <a:lnTo>
                                  <a:pt x="1331" y="117"/>
                                </a:lnTo>
                                <a:lnTo>
                                  <a:pt x="1300" y="102"/>
                                </a:lnTo>
                                <a:lnTo>
                                  <a:pt x="1268" y="87"/>
                                </a:lnTo>
                                <a:lnTo>
                                  <a:pt x="1235" y="74"/>
                                </a:lnTo>
                                <a:lnTo>
                                  <a:pt x="1201" y="62"/>
                                </a:lnTo>
                                <a:lnTo>
                                  <a:pt x="1166" y="51"/>
                                </a:lnTo>
                                <a:lnTo>
                                  <a:pt x="1130" y="40"/>
                                </a:lnTo>
                                <a:lnTo>
                                  <a:pt x="1093" y="31"/>
                                </a:lnTo>
                                <a:lnTo>
                                  <a:pt x="1056" y="23"/>
                                </a:lnTo>
                                <a:lnTo>
                                  <a:pt x="1017" y="16"/>
                                </a:lnTo>
                                <a:lnTo>
                                  <a:pt x="978" y="11"/>
                                </a:lnTo>
                                <a:lnTo>
                                  <a:pt x="937" y="6"/>
                                </a:lnTo>
                                <a:lnTo>
                                  <a:pt x="897" y="3"/>
                                </a:lnTo>
                                <a:lnTo>
                                  <a:pt x="855" y="1"/>
                                </a:lnTo>
                                <a:lnTo>
                                  <a:pt x="814"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12" name="Freeform 5"/>
                          <a:cNvSpPr>
                            <a:spLocks/>
                          </a:cNvSpPr>
                        </a:nvSpPr>
                        <a:spPr bwMode="auto">
                          <a:xfrm>
                            <a:off x="5060950" y="4489321"/>
                            <a:ext cx="2582863" cy="1657350"/>
                          </a:xfrm>
                          <a:custGeom>
                            <a:avLst/>
                            <a:gdLst>
                              <a:gd name="T0" fmla="*/ 730 w 1627"/>
                              <a:gd name="T1" fmla="*/ 2 h 1044"/>
                              <a:gd name="T2" fmla="*/ 611 w 1627"/>
                              <a:gd name="T3" fmla="*/ 16 h 1044"/>
                              <a:gd name="T4" fmla="*/ 497 w 1627"/>
                              <a:gd name="T5" fmla="*/ 40 h 1044"/>
                              <a:gd name="T6" fmla="*/ 393 w 1627"/>
                              <a:gd name="T7" fmla="*/ 75 h 1044"/>
                              <a:gd name="T8" fmla="*/ 297 w 1627"/>
                              <a:gd name="T9" fmla="*/ 119 h 1044"/>
                              <a:gd name="T10" fmla="*/ 212 w 1627"/>
                              <a:gd name="T11" fmla="*/ 171 h 1044"/>
                              <a:gd name="T12" fmla="*/ 139 w 1627"/>
                              <a:gd name="T13" fmla="*/ 230 h 1044"/>
                              <a:gd name="T14" fmla="*/ 81 w 1627"/>
                              <a:gd name="T15" fmla="*/ 295 h 1044"/>
                              <a:gd name="T16" fmla="*/ 37 w 1627"/>
                              <a:gd name="T17" fmla="*/ 366 h 1044"/>
                              <a:gd name="T18" fmla="*/ 10 w 1627"/>
                              <a:gd name="T19" fmla="*/ 442 h 1044"/>
                              <a:gd name="T20" fmla="*/ 0 w 1627"/>
                              <a:gd name="T21" fmla="*/ 521 h 1044"/>
                              <a:gd name="T22" fmla="*/ 10 w 1627"/>
                              <a:gd name="T23" fmla="*/ 601 h 1044"/>
                              <a:gd name="T24" fmla="*/ 37 w 1627"/>
                              <a:gd name="T25" fmla="*/ 677 h 1044"/>
                              <a:gd name="T26" fmla="*/ 81 w 1627"/>
                              <a:gd name="T27" fmla="*/ 748 h 1044"/>
                              <a:gd name="T28" fmla="*/ 139 w 1627"/>
                              <a:gd name="T29" fmla="*/ 814 h 1044"/>
                              <a:gd name="T30" fmla="*/ 212 w 1627"/>
                              <a:gd name="T31" fmla="*/ 873 h 1044"/>
                              <a:gd name="T32" fmla="*/ 297 w 1627"/>
                              <a:gd name="T33" fmla="*/ 925 h 1044"/>
                              <a:gd name="T34" fmla="*/ 393 w 1627"/>
                              <a:gd name="T35" fmla="*/ 969 h 1044"/>
                              <a:gd name="T36" fmla="*/ 497 w 1627"/>
                              <a:gd name="T37" fmla="*/ 1003 h 1044"/>
                              <a:gd name="T38" fmla="*/ 611 w 1627"/>
                              <a:gd name="T39" fmla="*/ 1028 h 1044"/>
                              <a:gd name="T40" fmla="*/ 730 w 1627"/>
                              <a:gd name="T41" fmla="*/ 1042 h 1044"/>
                              <a:gd name="T42" fmla="*/ 855 w 1627"/>
                              <a:gd name="T43" fmla="*/ 1043 h 1044"/>
                              <a:gd name="T44" fmla="*/ 978 w 1627"/>
                              <a:gd name="T45" fmla="*/ 1034 h 1044"/>
                              <a:gd name="T46" fmla="*/ 1093 w 1627"/>
                              <a:gd name="T47" fmla="*/ 1012 h 1044"/>
                              <a:gd name="T48" fmla="*/ 1201 w 1627"/>
                              <a:gd name="T49" fmla="*/ 981 h 1044"/>
                              <a:gd name="T50" fmla="*/ 1300 w 1627"/>
                              <a:gd name="T51" fmla="*/ 940 h 1044"/>
                              <a:gd name="T52" fmla="*/ 1389 w 1627"/>
                              <a:gd name="T53" fmla="*/ 891 h 1044"/>
                              <a:gd name="T54" fmla="*/ 1466 w 1627"/>
                              <a:gd name="T55" fmla="*/ 834 h 1044"/>
                              <a:gd name="T56" fmla="*/ 1529 w 1627"/>
                              <a:gd name="T57" fmla="*/ 771 h 1044"/>
                              <a:gd name="T58" fmla="*/ 1578 w 1627"/>
                              <a:gd name="T59" fmla="*/ 702 h 1044"/>
                              <a:gd name="T60" fmla="*/ 1610 w 1627"/>
                              <a:gd name="T61" fmla="*/ 627 h 1044"/>
                              <a:gd name="T62" fmla="*/ 1626 w 1627"/>
                              <a:gd name="T63" fmla="*/ 549 h 1044"/>
                              <a:gd name="T64" fmla="*/ 1622 w 1627"/>
                              <a:gd name="T65" fmla="*/ 469 h 1044"/>
                              <a:gd name="T66" fmla="*/ 1601 w 1627"/>
                              <a:gd name="T67" fmla="*/ 392 h 1044"/>
                              <a:gd name="T68" fmla="*/ 1563 w 1627"/>
                              <a:gd name="T69" fmla="*/ 318 h 1044"/>
                              <a:gd name="T70" fmla="*/ 1510 w 1627"/>
                              <a:gd name="T71" fmla="*/ 251 h 1044"/>
                              <a:gd name="T72" fmla="*/ 1441 w 1627"/>
                              <a:gd name="T73" fmla="*/ 189 h 1044"/>
                              <a:gd name="T74" fmla="*/ 1360 w 1627"/>
                              <a:gd name="T75" fmla="*/ 135 h 1044"/>
                              <a:gd name="T76" fmla="*/ 1268 w 1627"/>
                              <a:gd name="T77" fmla="*/ 89 h 1044"/>
                              <a:gd name="T78" fmla="*/ 1166 w 1627"/>
                              <a:gd name="T79" fmla="*/ 51 h 1044"/>
                              <a:gd name="T80" fmla="*/ 1056 w 1627"/>
                              <a:gd name="T81" fmla="*/ 23 h 1044"/>
                              <a:gd name="T82" fmla="*/ 937 w 1627"/>
                              <a:gd name="T83" fmla="*/ 5 h 1044"/>
                              <a:gd name="T84" fmla="*/ 814 w 1627"/>
                              <a:gd name="T85" fmla="*/ 0 h 104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27"/>
                              <a:gd name="T130" fmla="*/ 0 h 1044"/>
                              <a:gd name="T131" fmla="*/ 1627 w 1627"/>
                              <a:gd name="T132" fmla="*/ 1044 h 104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27" h="1044">
                                <a:moveTo>
                                  <a:pt x="814" y="0"/>
                                </a:moveTo>
                                <a:lnTo>
                                  <a:pt x="772" y="0"/>
                                </a:lnTo>
                                <a:lnTo>
                                  <a:pt x="730" y="2"/>
                                </a:lnTo>
                                <a:lnTo>
                                  <a:pt x="690" y="5"/>
                                </a:lnTo>
                                <a:lnTo>
                                  <a:pt x="650" y="10"/>
                                </a:lnTo>
                                <a:lnTo>
                                  <a:pt x="611" y="16"/>
                                </a:lnTo>
                                <a:lnTo>
                                  <a:pt x="572" y="23"/>
                                </a:lnTo>
                                <a:lnTo>
                                  <a:pt x="535" y="31"/>
                                </a:lnTo>
                                <a:lnTo>
                                  <a:pt x="497" y="40"/>
                                </a:lnTo>
                                <a:lnTo>
                                  <a:pt x="462" y="51"/>
                                </a:lnTo>
                                <a:lnTo>
                                  <a:pt x="426" y="63"/>
                                </a:lnTo>
                                <a:lnTo>
                                  <a:pt x="393" y="75"/>
                                </a:lnTo>
                                <a:lnTo>
                                  <a:pt x="359" y="89"/>
                                </a:lnTo>
                                <a:lnTo>
                                  <a:pt x="328" y="103"/>
                                </a:lnTo>
                                <a:lnTo>
                                  <a:pt x="297" y="119"/>
                                </a:lnTo>
                                <a:lnTo>
                                  <a:pt x="267" y="135"/>
                                </a:lnTo>
                                <a:lnTo>
                                  <a:pt x="239" y="152"/>
                                </a:lnTo>
                                <a:lnTo>
                                  <a:pt x="212" y="171"/>
                                </a:lnTo>
                                <a:lnTo>
                                  <a:pt x="186" y="189"/>
                                </a:lnTo>
                                <a:lnTo>
                                  <a:pt x="162" y="209"/>
                                </a:lnTo>
                                <a:lnTo>
                                  <a:pt x="139" y="230"/>
                                </a:lnTo>
                                <a:lnTo>
                                  <a:pt x="118" y="251"/>
                                </a:lnTo>
                                <a:lnTo>
                                  <a:pt x="99" y="273"/>
                                </a:lnTo>
                                <a:lnTo>
                                  <a:pt x="81" y="295"/>
                                </a:lnTo>
                                <a:lnTo>
                                  <a:pt x="65" y="318"/>
                                </a:lnTo>
                                <a:lnTo>
                                  <a:pt x="50" y="342"/>
                                </a:lnTo>
                                <a:lnTo>
                                  <a:pt x="37" y="366"/>
                                </a:lnTo>
                                <a:lnTo>
                                  <a:pt x="26" y="392"/>
                                </a:lnTo>
                                <a:lnTo>
                                  <a:pt x="18" y="417"/>
                                </a:lnTo>
                                <a:lnTo>
                                  <a:pt x="10" y="442"/>
                                </a:lnTo>
                                <a:lnTo>
                                  <a:pt x="5" y="469"/>
                                </a:lnTo>
                                <a:lnTo>
                                  <a:pt x="2" y="495"/>
                                </a:lnTo>
                                <a:lnTo>
                                  <a:pt x="0" y="521"/>
                                </a:lnTo>
                                <a:lnTo>
                                  <a:pt x="2" y="549"/>
                                </a:lnTo>
                                <a:lnTo>
                                  <a:pt x="5" y="575"/>
                                </a:lnTo>
                                <a:lnTo>
                                  <a:pt x="10" y="601"/>
                                </a:lnTo>
                                <a:lnTo>
                                  <a:pt x="18" y="627"/>
                                </a:lnTo>
                                <a:lnTo>
                                  <a:pt x="26" y="652"/>
                                </a:lnTo>
                                <a:lnTo>
                                  <a:pt x="37" y="677"/>
                                </a:lnTo>
                                <a:lnTo>
                                  <a:pt x="50" y="702"/>
                                </a:lnTo>
                                <a:lnTo>
                                  <a:pt x="65" y="725"/>
                                </a:lnTo>
                                <a:lnTo>
                                  <a:pt x="81" y="748"/>
                                </a:lnTo>
                                <a:lnTo>
                                  <a:pt x="99" y="771"/>
                                </a:lnTo>
                                <a:lnTo>
                                  <a:pt x="118" y="792"/>
                                </a:lnTo>
                                <a:lnTo>
                                  <a:pt x="139" y="814"/>
                                </a:lnTo>
                                <a:lnTo>
                                  <a:pt x="162" y="834"/>
                                </a:lnTo>
                                <a:lnTo>
                                  <a:pt x="186" y="854"/>
                                </a:lnTo>
                                <a:lnTo>
                                  <a:pt x="212" y="873"/>
                                </a:lnTo>
                                <a:lnTo>
                                  <a:pt x="239" y="891"/>
                                </a:lnTo>
                                <a:lnTo>
                                  <a:pt x="267" y="909"/>
                                </a:lnTo>
                                <a:lnTo>
                                  <a:pt x="297" y="925"/>
                                </a:lnTo>
                                <a:lnTo>
                                  <a:pt x="328" y="940"/>
                                </a:lnTo>
                                <a:lnTo>
                                  <a:pt x="359" y="955"/>
                                </a:lnTo>
                                <a:lnTo>
                                  <a:pt x="393" y="969"/>
                                </a:lnTo>
                                <a:lnTo>
                                  <a:pt x="426" y="981"/>
                                </a:lnTo>
                                <a:lnTo>
                                  <a:pt x="462" y="992"/>
                                </a:lnTo>
                                <a:lnTo>
                                  <a:pt x="497" y="1003"/>
                                </a:lnTo>
                                <a:lnTo>
                                  <a:pt x="535" y="1012"/>
                                </a:lnTo>
                                <a:lnTo>
                                  <a:pt x="572" y="1021"/>
                                </a:lnTo>
                                <a:lnTo>
                                  <a:pt x="611" y="1028"/>
                                </a:lnTo>
                                <a:lnTo>
                                  <a:pt x="650" y="1034"/>
                                </a:lnTo>
                                <a:lnTo>
                                  <a:pt x="690" y="1038"/>
                                </a:lnTo>
                                <a:lnTo>
                                  <a:pt x="730" y="1042"/>
                                </a:lnTo>
                                <a:lnTo>
                                  <a:pt x="772" y="1043"/>
                                </a:lnTo>
                                <a:lnTo>
                                  <a:pt x="814" y="1044"/>
                                </a:lnTo>
                                <a:lnTo>
                                  <a:pt x="855" y="1043"/>
                                </a:lnTo>
                                <a:lnTo>
                                  <a:pt x="897" y="1042"/>
                                </a:lnTo>
                                <a:lnTo>
                                  <a:pt x="937" y="1038"/>
                                </a:lnTo>
                                <a:lnTo>
                                  <a:pt x="978" y="1034"/>
                                </a:lnTo>
                                <a:lnTo>
                                  <a:pt x="1017" y="1028"/>
                                </a:lnTo>
                                <a:lnTo>
                                  <a:pt x="1056" y="1021"/>
                                </a:lnTo>
                                <a:lnTo>
                                  <a:pt x="1093" y="1012"/>
                                </a:lnTo>
                                <a:lnTo>
                                  <a:pt x="1130" y="1003"/>
                                </a:lnTo>
                                <a:lnTo>
                                  <a:pt x="1166" y="992"/>
                                </a:lnTo>
                                <a:lnTo>
                                  <a:pt x="1201" y="981"/>
                                </a:lnTo>
                                <a:lnTo>
                                  <a:pt x="1235" y="969"/>
                                </a:lnTo>
                                <a:lnTo>
                                  <a:pt x="1268" y="955"/>
                                </a:lnTo>
                                <a:lnTo>
                                  <a:pt x="1300" y="940"/>
                                </a:lnTo>
                                <a:lnTo>
                                  <a:pt x="1331" y="925"/>
                                </a:lnTo>
                                <a:lnTo>
                                  <a:pt x="1360" y="909"/>
                                </a:lnTo>
                                <a:lnTo>
                                  <a:pt x="1389" y="891"/>
                                </a:lnTo>
                                <a:lnTo>
                                  <a:pt x="1415" y="873"/>
                                </a:lnTo>
                                <a:lnTo>
                                  <a:pt x="1441" y="854"/>
                                </a:lnTo>
                                <a:lnTo>
                                  <a:pt x="1466" y="834"/>
                                </a:lnTo>
                                <a:lnTo>
                                  <a:pt x="1488" y="814"/>
                                </a:lnTo>
                                <a:lnTo>
                                  <a:pt x="1510" y="792"/>
                                </a:lnTo>
                                <a:lnTo>
                                  <a:pt x="1529" y="771"/>
                                </a:lnTo>
                                <a:lnTo>
                                  <a:pt x="1547" y="748"/>
                                </a:lnTo>
                                <a:lnTo>
                                  <a:pt x="1563" y="725"/>
                                </a:lnTo>
                                <a:lnTo>
                                  <a:pt x="1578" y="702"/>
                                </a:lnTo>
                                <a:lnTo>
                                  <a:pt x="1591" y="677"/>
                                </a:lnTo>
                                <a:lnTo>
                                  <a:pt x="1601" y="652"/>
                                </a:lnTo>
                                <a:lnTo>
                                  <a:pt x="1610" y="627"/>
                                </a:lnTo>
                                <a:lnTo>
                                  <a:pt x="1618" y="601"/>
                                </a:lnTo>
                                <a:lnTo>
                                  <a:pt x="1622" y="575"/>
                                </a:lnTo>
                                <a:lnTo>
                                  <a:pt x="1626" y="549"/>
                                </a:lnTo>
                                <a:lnTo>
                                  <a:pt x="1627" y="521"/>
                                </a:lnTo>
                                <a:lnTo>
                                  <a:pt x="1626" y="495"/>
                                </a:lnTo>
                                <a:lnTo>
                                  <a:pt x="1622" y="469"/>
                                </a:lnTo>
                                <a:lnTo>
                                  <a:pt x="1618" y="442"/>
                                </a:lnTo>
                                <a:lnTo>
                                  <a:pt x="1610" y="417"/>
                                </a:lnTo>
                                <a:lnTo>
                                  <a:pt x="1601" y="392"/>
                                </a:lnTo>
                                <a:lnTo>
                                  <a:pt x="1591" y="366"/>
                                </a:lnTo>
                                <a:lnTo>
                                  <a:pt x="1578" y="342"/>
                                </a:lnTo>
                                <a:lnTo>
                                  <a:pt x="1563" y="318"/>
                                </a:lnTo>
                                <a:lnTo>
                                  <a:pt x="1547" y="295"/>
                                </a:lnTo>
                                <a:lnTo>
                                  <a:pt x="1529" y="273"/>
                                </a:lnTo>
                                <a:lnTo>
                                  <a:pt x="1510" y="251"/>
                                </a:lnTo>
                                <a:lnTo>
                                  <a:pt x="1488" y="230"/>
                                </a:lnTo>
                                <a:lnTo>
                                  <a:pt x="1466" y="209"/>
                                </a:lnTo>
                                <a:lnTo>
                                  <a:pt x="1441" y="189"/>
                                </a:lnTo>
                                <a:lnTo>
                                  <a:pt x="1415" y="171"/>
                                </a:lnTo>
                                <a:lnTo>
                                  <a:pt x="1389" y="152"/>
                                </a:lnTo>
                                <a:lnTo>
                                  <a:pt x="1360" y="135"/>
                                </a:lnTo>
                                <a:lnTo>
                                  <a:pt x="1331" y="119"/>
                                </a:lnTo>
                                <a:lnTo>
                                  <a:pt x="1300" y="103"/>
                                </a:lnTo>
                                <a:lnTo>
                                  <a:pt x="1268" y="89"/>
                                </a:lnTo>
                                <a:lnTo>
                                  <a:pt x="1235" y="75"/>
                                </a:lnTo>
                                <a:lnTo>
                                  <a:pt x="1201" y="63"/>
                                </a:lnTo>
                                <a:lnTo>
                                  <a:pt x="1166" y="51"/>
                                </a:lnTo>
                                <a:lnTo>
                                  <a:pt x="1130" y="40"/>
                                </a:lnTo>
                                <a:lnTo>
                                  <a:pt x="1093" y="31"/>
                                </a:lnTo>
                                <a:lnTo>
                                  <a:pt x="1056" y="23"/>
                                </a:lnTo>
                                <a:lnTo>
                                  <a:pt x="1017" y="16"/>
                                </a:lnTo>
                                <a:lnTo>
                                  <a:pt x="978" y="10"/>
                                </a:lnTo>
                                <a:lnTo>
                                  <a:pt x="937" y="5"/>
                                </a:lnTo>
                                <a:lnTo>
                                  <a:pt x="897" y="2"/>
                                </a:lnTo>
                                <a:lnTo>
                                  <a:pt x="855" y="0"/>
                                </a:lnTo>
                                <a:lnTo>
                                  <a:pt x="814" y="0"/>
                                </a:lnTo>
                              </a:path>
                            </a:pathLst>
                          </a:custGeom>
                          <a:ln w="7938">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a:lstStyle>
                              <a:defPPr>
                                <a:defRPr lang="en-US"/>
                              </a:defPPr>
                              <a:lvl1pPr algn="l" rtl="0" fontAlgn="base">
                                <a:spcBef>
                                  <a:spcPct val="0"/>
                                </a:spcBef>
                                <a:spcAft>
                                  <a:spcPct val="0"/>
                                </a:spcAft>
                                <a:defRPr kern="1200">
                                  <a:solidFill>
                                    <a:schemeClr val="tx1"/>
                                  </a:solidFill>
                                  <a:latin typeface="+mj-lt"/>
                                  <a:ea typeface="+mj-ea"/>
                                  <a:cs typeface="+mj-cs"/>
                                </a:defRPr>
                              </a:lvl1pPr>
                              <a:lvl2pPr marL="457200" algn="l" rtl="0" fontAlgn="base">
                                <a:spcBef>
                                  <a:spcPct val="0"/>
                                </a:spcBef>
                                <a:spcAft>
                                  <a:spcPct val="0"/>
                                </a:spcAft>
                                <a:defRPr kern="1200">
                                  <a:solidFill>
                                    <a:schemeClr val="tx1"/>
                                  </a:solidFill>
                                  <a:latin typeface="+mj-lt"/>
                                  <a:ea typeface="+mj-ea"/>
                                  <a:cs typeface="+mj-cs"/>
                                </a:defRPr>
                              </a:lvl2pPr>
                              <a:lvl3pPr marL="914400" algn="l" rtl="0" fontAlgn="base">
                                <a:spcBef>
                                  <a:spcPct val="0"/>
                                </a:spcBef>
                                <a:spcAft>
                                  <a:spcPct val="0"/>
                                </a:spcAft>
                                <a:defRPr kern="1200">
                                  <a:solidFill>
                                    <a:schemeClr val="tx1"/>
                                  </a:solidFill>
                                  <a:latin typeface="+mj-lt"/>
                                  <a:ea typeface="+mj-ea"/>
                                  <a:cs typeface="+mj-cs"/>
                                </a:defRPr>
                              </a:lvl3pPr>
                              <a:lvl4pPr marL="1371600" algn="l" rtl="0" fontAlgn="base">
                                <a:spcBef>
                                  <a:spcPct val="0"/>
                                </a:spcBef>
                                <a:spcAft>
                                  <a:spcPct val="0"/>
                                </a:spcAft>
                                <a:defRPr kern="1200">
                                  <a:solidFill>
                                    <a:schemeClr val="tx1"/>
                                  </a:solidFill>
                                  <a:latin typeface="+mj-lt"/>
                                  <a:ea typeface="+mj-ea"/>
                                  <a:cs typeface="+mj-cs"/>
                                </a:defRPr>
                              </a:lvl4pPr>
                              <a:lvl5pPr marL="1828800" algn="l" rtl="0" fontAlgn="base">
                                <a:spcBef>
                                  <a:spcPct val="0"/>
                                </a:spcBef>
                                <a:spcAft>
                                  <a:spcPct val="0"/>
                                </a:spcAft>
                                <a:defRPr kern="1200">
                                  <a:solidFill>
                                    <a:schemeClr val="tx1"/>
                                  </a:solidFill>
                                  <a:latin typeface="+mj-lt"/>
                                  <a:ea typeface="+mj-ea"/>
                                  <a:cs typeface="+mj-cs"/>
                                </a:defRPr>
                              </a:lvl5pPr>
                              <a:lvl6pPr marL="2286000" algn="l" defTabSz="914400" rtl="0" eaLnBrk="1" latinLnBrk="0" hangingPunct="1">
                                <a:defRPr kern="1200">
                                  <a:solidFill>
                                    <a:schemeClr val="tx1"/>
                                  </a:solidFill>
                                  <a:latin typeface="+mj-lt"/>
                                  <a:ea typeface="+mj-ea"/>
                                  <a:cs typeface="+mj-cs"/>
                                </a:defRPr>
                              </a:lvl6pPr>
                              <a:lvl7pPr marL="2743200" algn="l" defTabSz="914400" rtl="0" eaLnBrk="1" latinLnBrk="0" hangingPunct="1">
                                <a:defRPr kern="1200">
                                  <a:solidFill>
                                    <a:schemeClr val="tx1"/>
                                  </a:solidFill>
                                  <a:latin typeface="+mj-lt"/>
                                  <a:ea typeface="+mj-ea"/>
                                  <a:cs typeface="+mj-cs"/>
                                </a:defRPr>
                              </a:lvl7pPr>
                              <a:lvl8pPr marL="3200400" algn="l" defTabSz="914400" rtl="0" eaLnBrk="1" latinLnBrk="0" hangingPunct="1">
                                <a:defRPr kern="1200">
                                  <a:solidFill>
                                    <a:schemeClr val="tx1"/>
                                  </a:solidFill>
                                  <a:latin typeface="+mj-lt"/>
                                  <a:ea typeface="+mj-ea"/>
                                  <a:cs typeface="+mj-cs"/>
                                </a:defRPr>
                              </a:lvl8pPr>
                              <a:lvl9pPr marL="3657600" algn="l" defTabSz="914400" rtl="0" eaLnBrk="1" latinLnBrk="0" hangingPunct="1">
                                <a:defRPr kern="1200">
                                  <a:solidFill>
                                    <a:schemeClr val="tx1"/>
                                  </a:solidFill>
                                  <a:latin typeface="+mj-lt"/>
                                  <a:ea typeface="+mj-ea"/>
                                  <a:cs typeface="+mj-cs"/>
                                </a:defRPr>
                              </a:lvl9pPr>
                            </a:lstStyle>
                            <a:p>
                              <a:pPr algn="r">
                                <a:defRPr/>
                              </a:pPr>
                              <a:endParaRPr lang="en-US"/>
                            </a:p>
                          </a:txBody>
                          <a:useSpRect/>
                        </a:txSp>
                        <a:style>
                          <a:lnRef idx="0">
                            <a:scrgbClr r="0" g="0" b="0"/>
                          </a:lnRef>
                          <a:fillRef idx="1002">
                            <a:schemeClr val="lt2"/>
                          </a:fillRef>
                          <a:effectRef idx="0">
                            <a:scrgbClr r="0" g="0" b="0"/>
                          </a:effectRef>
                          <a:fontRef idx="major"/>
                        </a:style>
                      </a:sp>
                      <a:sp>
                        <a:nvSpPr>
                          <a:cNvPr id="29372" name="Rectangle 6"/>
                          <a:cNvSpPr>
                            <a:spLocks noChangeArrowheads="1"/>
                          </a:cNvSpPr>
                        </a:nvSpPr>
                        <a:spPr bwMode="auto">
                          <a:xfrm>
                            <a:off x="5716420" y="4672605"/>
                            <a:ext cx="1290609" cy="21937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r>
                                <a:rPr lang="en-US" altLang="en-US" sz="1100">
                                  <a:solidFill>
                                    <a:srgbClr val="000000"/>
                                  </a:solidFill>
                                </a:rPr>
                                <a:t>Software Models</a:t>
                              </a:r>
                              <a:endParaRPr lang="en-US" altLang="en-US" sz="2400"/>
                            </a:p>
                          </a:txBody>
                          <a:useSpRect/>
                        </a:txSp>
                      </a:sp>
                      <a:sp>
                        <a:nvSpPr>
                          <a:cNvPr id="29373" name="Rectangle 7"/>
                          <a:cNvSpPr>
                            <a:spLocks noChangeArrowheads="1"/>
                          </a:cNvSpPr>
                        </a:nvSpPr>
                        <a:spPr bwMode="auto">
                          <a:xfrm>
                            <a:off x="5629275" y="5645021"/>
                            <a:ext cx="214313" cy="273050"/>
                          </a:xfrm>
                          <a:prstGeom prst="rect">
                            <a:avLst/>
                          </a:prstGeom>
                          <a:solidFill>
                            <a:srgbClr val="DDDDDD"/>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74" name="Rectangle 8"/>
                          <a:cNvSpPr>
                            <a:spLocks noChangeArrowheads="1"/>
                          </a:cNvSpPr>
                        </a:nvSpPr>
                        <a:spPr bwMode="auto">
                          <a:xfrm>
                            <a:off x="5629275" y="5645021"/>
                            <a:ext cx="214313" cy="273050"/>
                          </a:xfrm>
                          <a:prstGeom prst="rect">
                            <a:avLst/>
                          </a:prstGeom>
                          <a:noFill/>
                          <a:ln w="1588">
                            <a:solidFill>
                              <a:srgbClr val="00000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75" name="Line 9"/>
                          <a:cNvSpPr>
                            <a:spLocks noChangeShapeType="1"/>
                          </a:cNvSpPr>
                        </a:nvSpPr>
                        <a:spPr bwMode="auto">
                          <a:xfrm>
                            <a:off x="5630863" y="5702171"/>
                            <a:ext cx="212725"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76" name="Line 10"/>
                          <a:cNvSpPr>
                            <a:spLocks noChangeShapeType="1"/>
                          </a:cNvSpPr>
                        </a:nvSpPr>
                        <a:spPr bwMode="auto">
                          <a:xfrm>
                            <a:off x="5630863" y="5791071"/>
                            <a:ext cx="212725"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77" name="Rectangle 11"/>
                          <a:cNvSpPr>
                            <a:spLocks noChangeArrowheads="1"/>
                          </a:cNvSpPr>
                        </a:nvSpPr>
                        <a:spPr bwMode="auto">
                          <a:xfrm>
                            <a:off x="6273800" y="5317996"/>
                            <a:ext cx="220663" cy="258763"/>
                          </a:xfrm>
                          <a:prstGeom prst="rect">
                            <a:avLst/>
                          </a:prstGeom>
                          <a:solidFill>
                            <a:srgbClr val="DDDDDD"/>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78" name="Rectangle 12"/>
                          <a:cNvSpPr>
                            <a:spLocks noChangeArrowheads="1"/>
                          </a:cNvSpPr>
                        </a:nvSpPr>
                        <a:spPr bwMode="auto">
                          <a:xfrm>
                            <a:off x="6273800" y="5317996"/>
                            <a:ext cx="220663" cy="258763"/>
                          </a:xfrm>
                          <a:prstGeom prst="rect">
                            <a:avLst/>
                          </a:prstGeom>
                          <a:noFill/>
                          <a:ln w="1588">
                            <a:solidFill>
                              <a:srgbClr val="00000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79" name="Line 13"/>
                          <a:cNvSpPr>
                            <a:spLocks noChangeShapeType="1"/>
                          </a:cNvSpPr>
                        </a:nvSpPr>
                        <a:spPr bwMode="auto">
                          <a:xfrm>
                            <a:off x="6276975" y="5378321"/>
                            <a:ext cx="219075"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80" name="Line 14"/>
                          <a:cNvSpPr>
                            <a:spLocks noChangeShapeType="1"/>
                          </a:cNvSpPr>
                        </a:nvSpPr>
                        <a:spPr bwMode="auto">
                          <a:xfrm>
                            <a:off x="6276975" y="5444996"/>
                            <a:ext cx="219075"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81" name="Rectangle 15"/>
                          <a:cNvSpPr>
                            <a:spLocks noChangeArrowheads="1"/>
                          </a:cNvSpPr>
                        </a:nvSpPr>
                        <a:spPr bwMode="auto">
                          <a:xfrm>
                            <a:off x="6618288" y="5316409"/>
                            <a:ext cx="212725" cy="263525"/>
                          </a:xfrm>
                          <a:prstGeom prst="rect">
                            <a:avLst/>
                          </a:prstGeom>
                          <a:solidFill>
                            <a:srgbClr val="DDDDDD"/>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82" name="Rectangle 16"/>
                          <a:cNvSpPr>
                            <a:spLocks noChangeArrowheads="1"/>
                          </a:cNvSpPr>
                        </a:nvSpPr>
                        <a:spPr bwMode="auto">
                          <a:xfrm>
                            <a:off x="6618288" y="5316409"/>
                            <a:ext cx="212725" cy="263525"/>
                          </a:xfrm>
                          <a:prstGeom prst="rect">
                            <a:avLst/>
                          </a:prstGeom>
                          <a:noFill/>
                          <a:ln w="1588">
                            <a:solidFill>
                              <a:srgbClr val="00000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83" name="Line 17"/>
                          <a:cNvSpPr>
                            <a:spLocks noChangeShapeType="1"/>
                          </a:cNvSpPr>
                        </a:nvSpPr>
                        <a:spPr bwMode="auto">
                          <a:xfrm>
                            <a:off x="6621463" y="5351334"/>
                            <a:ext cx="211138"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84" name="Line 18"/>
                          <a:cNvSpPr>
                            <a:spLocks noChangeShapeType="1"/>
                          </a:cNvSpPr>
                        </a:nvSpPr>
                        <a:spPr bwMode="auto">
                          <a:xfrm>
                            <a:off x="6621463" y="5462459"/>
                            <a:ext cx="211138"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85" name="Rectangle 19"/>
                          <a:cNvSpPr>
                            <a:spLocks noChangeArrowheads="1"/>
                          </a:cNvSpPr>
                        </a:nvSpPr>
                        <a:spPr bwMode="auto">
                          <a:xfrm>
                            <a:off x="6465888" y="4948109"/>
                            <a:ext cx="203200" cy="269875"/>
                          </a:xfrm>
                          <a:prstGeom prst="rect">
                            <a:avLst/>
                          </a:prstGeom>
                          <a:solidFill>
                            <a:srgbClr val="DDDDDD"/>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86" name="Rectangle 20"/>
                          <a:cNvSpPr>
                            <a:spLocks noChangeArrowheads="1"/>
                          </a:cNvSpPr>
                        </a:nvSpPr>
                        <a:spPr bwMode="auto">
                          <a:xfrm>
                            <a:off x="6465888" y="4948109"/>
                            <a:ext cx="203200" cy="269875"/>
                          </a:xfrm>
                          <a:prstGeom prst="rect">
                            <a:avLst/>
                          </a:prstGeom>
                          <a:noFill/>
                          <a:ln w="1588">
                            <a:solidFill>
                              <a:srgbClr val="00000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87" name="Line 21"/>
                          <a:cNvSpPr>
                            <a:spLocks noChangeShapeType="1"/>
                          </a:cNvSpPr>
                        </a:nvSpPr>
                        <a:spPr bwMode="auto">
                          <a:xfrm>
                            <a:off x="6467475" y="4986209"/>
                            <a:ext cx="203200"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88" name="Line 22"/>
                          <a:cNvSpPr>
                            <a:spLocks noChangeShapeType="1"/>
                          </a:cNvSpPr>
                        </a:nvSpPr>
                        <a:spPr bwMode="auto">
                          <a:xfrm>
                            <a:off x="6467475" y="5075109"/>
                            <a:ext cx="203200"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89" name="Rectangle 23"/>
                          <a:cNvSpPr>
                            <a:spLocks noChangeArrowheads="1"/>
                          </a:cNvSpPr>
                        </a:nvSpPr>
                        <a:spPr bwMode="auto">
                          <a:xfrm>
                            <a:off x="5813425" y="5270371"/>
                            <a:ext cx="206375" cy="238125"/>
                          </a:xfrm>
                          <a:prstGeom prst="rect">
                            <a:avLst/>
                          </a:prstGeom>
                          <a:solidFill>
                            <a:srgbClr val="DDDDDD"/>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90" name="Rectangle 24"/>
                          <a:cNvSpPr>
                            <a:spLocks noChangeArrowheads="1"/>
                          </a:cNvSpPr>
                        </a:nvSpPr>
                        <a:spPr bwMode="auto">
                          <a:xfrm>
                            <a:off x="5813425" y="5270371"/>
                            <a:ext cx="206375" cy="238125"/>
                          </a:xfrm>
                          <a:prstGeom prst="rect">
                            <a:avLst/>
                          </a:prstGeom>
                          <a:noFill/>
                          <a:ln w="1588">
                            <a:solidFill>
                              <a:srgbClr val="00000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91" name="Line 25"/>
                          <a:cNvSpPr>
                            <a:spLocks noChangeShapeType="1"/>
                          </a:cNvSpPr>
                        </a:nvSpPr>
                        <a:spPr bwMode="auto">
                          <a:xfrm>
                            <a:off x="5815013" y="5329109"/>
                            <a:ext cx="206375"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92" name="Line 26"/>
                          <a:cNvSpPr>
                            <a:spLocks noChangeShapeType="1"/>
                          </a:cNvSpPr>
                        </a:nvSpPr>
                        <a:spPr bwMode="auto">
                          <a:xfrm>
                            <a:off x="5815013" y="5438646"/>
                            <a:ext cx="206375"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93" name="Rectangle 27"/>
                          <a:cNvSpPr>
                            <a:spLocks noChangeArrowheads="1"/>
                          </a:cNvSpPr>
                        </a:nvSpPr>
                        <a:spPr bwMode="auto">
                          <a:xfrm>
                            <a:off x="6013450" y="5656134"/>
                            <a:ext cx="160338" cy="239713"/>
                          </a:xfrm>
                          <a:prstGeom prst="rect">
                            <a:avLst/>
                          </a:prstGeom>
                          <a:solidFill>
                            <a:srgbClr val="DDDDDD"/>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94" name="Rectangle 28"/>
                          <a:cNvSpPr>
                            <a:spLocks noChangeArrowheads="1"/>
                          </a:cNvSpPr>
                        </a:nvSpPr>
                        <a:spPr bwMode="auto">
                          <a:xfrm>
                            <a:off x="6013450" y="5656134"/>
                            <a:ext cx="160338" cy="239713"/>
                          </a:xfrm>
                          <a:prstGeom prst="rect">
                            <a:avLst/>
                          </a:prstGeom>
                          <a:noFill/>
                          <a:ln w="1588">
                            <a:solidFill>
                              <a:srgbClr val="00000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95" name="Line 29"/>
                          <a:cNvSpPr>
                            <a:spLocks noChangeShapeType="1"/>
                          </a:cNvSpPr>
                        </a:nvSpPr>
                        <a:spPr bwMode="auto">
                          <a:xfrm>
                            <a:off x="6015038" y="5713284"/>
                            <a:ext cx="160338"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96" name="Line 30"/>
                          <a:cNvSpPr>
                            <a:spLocks noChangeShapeType="1"/>
                          </a:cNvSpPr>
                        </a:nvSpPr>
                        <a:spPr bwMode="auto">
                          <a:xfrm>
                            <a:off x="6015038" y="5781546"/>
                            <a:ext cx="160338"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97" name="Freeform 31"/>
                          <a:cNvSpPr>
                            <a:spLocks/>
                          </a:cNvSpPr>
                        </a:nvSpPr>
                        <a:spPr bwMode="auto">
                          <a:xfrm>
                            <a:off x="6996113" y="5024309"/>
                            <a:ext cx="23813" cy="26988"/>
                          </a:xfrm>
                          <a:custGeom>
                            <a:avLst/>
                            <a:gdLst>
                              <a:gd name="T0" fmla="*/ 2147483647 w 15"/>
                              <a:gd name="T1" fmla="*/ 2147483647 h 17"/>
                              <a:gd name="T2" fmla="*/ 2147483647 w 15"/>
                              <a:gd name="T3" fmla="*/ 2147483647 h 17"/>
                              <a:gd name="T4" fmla="*/ 2147483647 w 15"/>
                              <a:gd name="T5" fmla="*/ 2147483647 h 17"/>
                              <a:gd name="T6" fmla="*/ 2147483647 w 15"/>
                              <a:gd name="T7" fmla="*/ 2147483647 h 17"/>
                              <a:gd name="T8" fmla="*/ 2147483647 w 15"/>
                              <a:gd name="T9" fmla="*/ 0 h 17"/>
                              <a:gd name="T10" fmla="*/ 2147483647 w 15"/>
                              <a:gd name="T11" fmla="*/ 2147483647 h 17"/>
                              <a:gd name="T12" fmla="*/ 2147483647 w 15"/>
                              <a:gd name="T13" fmla="*/ 2147483647 h 17"/>
                              <a:gd name="T14" fmla="*/ 2147483647 w 15"/>
                              <a:gd name="T15" fmla="*/ 2147483647 h 17"/>
                              <a:gd name="T16" fmla="*/ 0 w 15"/>
                              <a:gd name="T17" fmla="*/ 2147483647 h 17"/>
                              <a:gd name="T18" fmla="*/ 2147483647 w 15"/>
                              <a:gd name="T19" fmla="*/ 2147483647 h 17"/>
                              <a:gd name="T20" fmla="*/ 2147483647 w 15"/>
                              <a:gd name="T21" fmla="*/ 2147483647 h 17"/>
                              <a:gd name="T22" fmla="*/ 2147483647 w 15"/>
                              <a:gd name="T23" fmla="*/ 2147483647 h 17"/>
                              <a:gd name="T24" fmla="*/ 2147483647 w 15"/>
                              <a:gd name="T25" fmla="*/ 2147483647 h 17"/>
                              <a:gd name="T26" fmla="*/ 2147483647 w 15"/>
                              <a:gd name="T27" fmla="*/ 2147483647 h 17"/>
                              <a:gd name="T28" fmla="*/ 2147483647 w 15"/>
                              <a:gd name="T29" fmla="*/ 2147483647 h 17"/>
                              <a:gd name="T30" fmla="*/ 2147483647 w 15"/>
                              <a:gd name="T31" fmla="*/ 2147483647 h 17"/>
                              <a:gd name="T32" fmla="*/ 2147483647 w 15"/>
                              <a:gd name="T33" fmla="*/ 2147483647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17"/>
                              <a:gd name="T53" fmla="*/ 15 w 1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17">
                                <a:moveTo>
                                  <a:pt x="15" y="8"/>
                                </a:moveTo>
                                <a:lnTo>
                                  <a:pt x="15" y="5"/>
                                </a:lnTo>
                                <a:lnTo>
                                  <a:pt x="14" y="3"/>
                                </a:lnTo>
                                <a:lnTo>
                                  <a:pt x="11" y="1"/>
                                </a:lnTo>
                                <a:lnTo>
                                  <a:pt x="8" y="0"/>
                                </a:lnTo>
                                <a:lnTo>
                                  <a:pt x="5" y="1"/>
                                </a:lnTo>
                                <a:lnTo>
                                  <a:pt x="2" y="3"/>
                                </a:lnTo>
                                <a:lnTo>
                                  <a:pt x="1" y="5"/>
                                </a:lnTo>
                                <a:lnTo>
                                  <a:pt x="0" y="8"/>
                                </a:lnTo>
                                <a:lnTo>
                                  <a:pt x="1" y="12"/>
                                </a:lnTo>
                                <a:lnTo>
                                  <a:pt x="2" y="15"/>
                                </a:lnTo>
                                <a:lnTo>
                                  <a:pt x="5" y="16"/>
                                </a:lnTo>
                                <a:lnTo>
                                  <a:pt x="8" y="17"/>
                                </a:lnTo>
                                <a:lnTo>
                                  <a:pt x="11" y="16"/>
                                </a:lnTo>
                                <a:lnTo>
                                  <a:pt x="14" y="15"/>
                                </a:lnTo>
                                <a:lnTo>
                                  <a:pt x="15" y="12"/>
                                </a:lnTo>
                                <a:lnTo>
                                  <a:pt x="15" y="8"/>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98" name="Line 32"/>
                          <a:cNvSpPr>
                            <a:spLocks noChangeShapeType="1"/>
                          </a:cNvSpPr>
                        </a:nvSpPr>
                        <a:spPr bwMode="auto">
                          <a:xfrm>
                            <a:off x="7010400" y="5054471"/>
                            <a:ext cx="0" cy="41275"/>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99" name="Line 33"/>
                          <a:cNvSpPr>
                            <a:spLocks noChangeShapeType="1"/>
                          </a:cNvSpPr>
                        </a:nvSpPr>
                        <a:spPr bwMode="auto">
                          <a:xfrm>
                            <a:off x="6973888" y="5070346"/>
                            <a:ext cx="73025" cy="0"/>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00" name="Line 34"/>
                          <a:cNvSpPr>
                            <a:spLocks noChangeShapeType="1"/>
                          </a:cNvSpPr>
                        </a:nvSpPr>
                        <a:spPr bwMode="auto">
                          <a:xfrm flipH="1">
                            <a:off x="6975475" y="5095746"/>
                            <a:ext cx="34925" cy="49213"/>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01" name="Line 35"/>
                          <a:cNvSpPr>
                            <a:spLocks noChangeShapeType="1"/>
                          </a:cNvSpPr>
                        </a:nvSpPr>
                        <a:spPr bwMode="auto">
                          <a:xfrm>
                            <a:off x="7010400" y="5095746"/>
                            <a:ext cx="34925" cy="49213"/>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02" name="Freeform 36"/>
                          <a:cNvSpPr>
                            <a:spLocks/>
                          </a:cNvSpPr>
                        </a:nvSpPr>
                        <a:spPr bwMode="auto">
                          <a:xfrm>
                            <a:off x="5678488" y="5141784"/>
                            <a:ext cx="25400" cy="25400"/>
                          </a:xfrm>
                          <a:custGeom>
                            <a:avLst/>
                            <a:gdLst>
                              <a:gd name="T0" fmla="*/ 2147483647 w 16"/>
                              <a:gd name="T1" fmla="*/ 2147483647 h 16"/>
                              <a:gd name="T2" fmla="*/ 2147483647 w 16"/>
                              <a:gd name="T3" fmla="*/ 2147483647 h 16"/>
                              <a:gd name="T4" fmla="*/ 2147483647 w 16"/>
                              <a:gd name="T5" fmla="*/ 2147483647 h 16"/>
                              <a:gd name="T6" fmla="*/ 2147483647 w 16"/>
                              <a:gd name="T7" fmla="*/ 2147483647 h 16"/>
                              <a:gd name="T8" fmla="*/ 2147483647 w 16"/>
                              <a:gd name="T9" fmla="*/ 0 h 16"/>
                              <a:gd name="T10" fmla="*/ 2147483647 w 16"/>
                              <a:gd name="T11" fmla="*/ 2147483647 h 16"/>
                              <a:gd name="T12" fmla="*/ 2147483647 w 16"/>
                              <a:gd name="T13" fmla="*/ 2147483647 h 16"/>
                              <a:gd name="T14" fmla="*/ 0 w 16"/>
                              <a:gd name="T15" fmla="*/ 2147483647 h 16"/>
                              <a:gd name="T16" fmla="*/ 0 w 16"/>
                              <a:gd name="T17" fmla="*/ 2147483647 h 16"/>
                              <a:gd name="T18" fmla="*/ 0 w 16"/>
                              <a:gd name="T19" fmla="*/ 2147483647 h 16"/>
                              <a:gd name="T20" fmla="*/ 2147483647 w 16"/>
                              <a:gd name="T21" fmla="*/ 2147483647 h 16"/>
                              <a:gd name="T22" fmla="*/ 2147483647 w 16"/>
                              <a:gd name="T23" fmla="*/ 2147483647 h 16"/>
                              <a:gd name="T24" fmla="*/ 2147483647 w 16"/>
                              <a:gd name="T25" fmla="*/ 2147483647 h 16"/>
                              <a:gd name="T26" fmla="*/ 2147483647 w 16"/>
                              <a:gd name="T27" fmla="*/ 2147483647 h 16"/>
                              <a:gd name="T28" fmla="*/ 2147483647 w 16"/>
                              <a:gd name="T29" fmla="*/ 2147483647 h 16"/>
                              <a:gd name="T30" fmla="*/ 2147483647 w 16"/>
                              <a:gd name="T31" fmla="*/ 2147483647 h 16"/>
                              <a:gd name="T32" fmla="*/ 2147483647 w 16"/>
                              <a:gd name="T33" fmla="*/ 2147483647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
                              <a:gd name="T52" fmla="*/ 0 h 16"/>
                              <a:gd name="T53" fmla="*/ 16 w 16"/>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 h="16">
                                <a:moveTo>
                                  <a:pt x="16" y="8"/>
                                </a:moveTo>
                                <a:lnTo>
                                  <a:pt x="15" y="6"/>
                                </a:lnTo>
                                <a:lnTo>
                                  <a:pt x="13" y="2"/>
                                </a:lnTo>
                                <a:lnTo>
                                  <a:pt x="11" y="1"/>
                                </a:lnTo>
                                <a:lnTo>
                                  <a:pt x="8" y="0"/>
                                </a:lnTo>
                                <a:lnTo>
                                  <a:pt x="4" y="1"/>
                                </a:lnTo>
                                <a:lnTo>
                                  <a:pt x="2" y="2"/>
                                </a:lnTo>
                                <a:lnTo>
                                  <a:pt x="0" y="6"/>
                                </a:lnTo>
                                <a:lnTo>
                                  <a:pt x="0" y="8"/>
                                </a:lnTo>
                                <a:lnTo>
                                  <a:pt x="0" y="11"/>
                                </a:lnTo>
                                <a:lnTo>
                                  <a:pt x="2" y="14"/>
                                </a:lnTo>
                                <a:lnTo>
                                  <a:pt x="4" y="16"/>
                                </a:lnTo>
                                <a:lnTo>
                                  <a:pt x="8" y="16"/>
                                </a:lnTo>
                                <a:lnTo>
                                  <a:pt x="11" y="16"/>
                                </a:lnTo>
                                <a:lnTo>
                                  <a:pt x="13" y="14"/>
                                </a:lnTo>
                                <a:lnTo>
                                  <a:pt x="15" y="11"/>
                                </a:lnTo>
                                <a:lnTo>
                                  <a:pt x="16" y="8"/>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03" name="Line 37"/>
                          <a:cNvSpPr>
                            <a:spLocks noChangeShapeType="1"/>
                          </a:cNvSpPr>
                        </a:nvSpPr>
                        <a:spPr bwMode="auto">
                          <a:xfrm>
                            <a:off x="5691188" y="5171946"/>
                            <a:ext cx="0" cy="39688"/>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04" name="Line 38"/>
                          <a:cNvSpPr>
                            <a:spLocks noChangeShapeType="1"/>
                          </a:cNvSpPr>
                        </a:nvSpPr>
                        <a:spPr bwMode="auto">
                          <a:xfrm>
                            <a:off x="5657850" y="5186234"/>
                            <a:ext cx="71438" cy="0"/>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05" name="Line 39"/>
                          <a:cNvSpPr>
                            <a:spLocks noChangeShapeType="1"/>
                          </a:cNvSpPr>
                        </a:nvSpPr>
                        <a:spPr bwMode="auto">
                          <a:xfrm flipH="1">
                            <a:off x="5657850" y="5211634"/>
                            <a:ext cx="33338" cy="47625"/>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06" name="Line 40"/>
                          <a:cNvSpPr>
                            <a:spLocks noChangeShapeType="1"/>
                          </a:cNvSpPr>
                        </a:nvSpPr>
                        <a:spPr bwMode="auto">
                          <a:xfrm>
                            <a:off x="5691188" y="5211634"/>
                            <a:ext cx="36513" cy="47625"/>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07" name="Line 41"/>
                          <a:cNvSpPr>
                            <a:spLocks noChangeShapeType="1"/>
                          </a:cNvSpPr>
                        </a:nvSpPr>
                        <a:spPr bwMode="auto">
                          <a:xfrm flipV="1">
                            <a:off x="5954713" y="5051296"/>
                            <a:ext cx="0" cy="219075"/>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08" name="Line 42"/>
                          <a:cNvSpPr>
                            <a:spLocks noChangeShapeType="1"/>
                          </a:cNvSpPr>
                        </a:nvSpPr>
                        <a:spPr bwMode="auto">
                          <a:xfrm>
                            <a:off x="5954713" y="5051296"/>
                            <a:ext cx="523875"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09" name="Line 43"/>
                          <a:cNvSpPr>
                            <a:spLocks noChangeShapeType="1"/>
                          </a:cNvSpPr>
                        </a:nvSpPr>
                        <a:spPr bwMode="auto">
                          <a:xfrm flipV="1">
                            <a:off x="6421438" y="5159246"/>
                            <a:ext cx="0" cy="15875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10" name="Line 44"/>
                          <a:cNvSpPr>
                            <a:spLocks noChangeShapeType="1"/>
                          </a:cNvSpPr>
                        </a:nvSpPr>
                        <a:spPr bwMode="auto">
                          <a:xfrm>
                            <a:off x="6421438" y="5159246"/>
                            <a:ext cx="57150"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11" name="Line 45"/>
                          <a:cNvSpPr>
                            <a:spLocks noChangeShapeType="1"/>
                          </a:cNvSpPr>
                        </a:nvSpPr>
                        <a:spPr bwMode="auto">
                          <a:xfrm>
                            <a:off x="6035675" y="5391021"/>
                            <a:ext cx="180975"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12" name="Line 46"/>
                          <a:cNvSpPr>
                            <a:spLocks noChangeShapeType="1"/>
                          </a:cNvSpPr>
                        </a:nvSpPr>
                        <a:spPr bwMode="auto">
                          <a:xfrm>
                            <a:off x="6216650" y="5391021"/>
                            <a:ext cx="0" cy="261938"/>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13" name="Line 47"/>
                          <a:cNvSpPr>
                            <a:spLocks noChangeShapeType="1"/>
                          </a:cNvSpPr>
                        </a:nvSpPr>
                        <a:spPr bwMode="auto">
                          <a:xfrm>
                            <a:off x="6216650" y="5652959"/>
                            <a:ext cx="522288"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14" name="Line 48"/>
                          <a:cNvSpPr>
                            <a:spLocks noChangeShapeType="1"/>
                          </a:cNvSpPr>
                        </a:nvSpPr>
                        <a:spPr bwMode="auto">
                          <a:xfrm flipV="1">
                            <a:off x="6738938" y="5583109"/>
                            <a:ext cx="0" cy="6985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15" name="Line 49"/>
                          <a:cNvSpPr>
                            <a:spLocks noChangeShapeType="1"/>
                          </a:cNvSpPr>
                        </a:nvSpPr>
                        <a:spPr bwMode="auto">
                          <a:xfrm>
                            <a:off x="5729288" y="5200521"/>
                            <a:ext cx="619125"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16" name="Line 50"/>
                          <a:cNvSpPr>
                            <a:spLocks noChangeShapeType="1"/>
                          </a:cNvSpPr>
                        </a:nvSpPr>
                        <a:spPr bwMode="auto">
                          <a:xfrm>
                            <a:off x="6348413" y="5200521"/>
                            <a:ext cx="0" cy="117475"/>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17" name="Line 51"/>
                          <a:cNvSpPr>
                            <a:spLocks noChangeShapeType="1"/>
                          </a:cNvSpPr>
                        </a:nvSpPr>
                        <a:spPr bwMode="auto">
                          <a:xfrm flipH="1">
                            <a:off x="6684963" y="5083046"/>
                            <a:ext cx="273050"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18" name="Line 52"/>
                          <a:cNvSpPr>
                            <a:spLocks noChangeShapeType="1"/>
                          </a:cNvSpPr>
                        </a:nvSpPr>
                        <a:spPr bwMode="auto">
                          <a:xfrm>
                            <a:off x="5691188" y="5260846"/>
                            <a:ext cx="1588" cy="384175"/>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19" name="Line 53"/>
                          <a:cNvSpPr>
                            <a:spLocks noChangeShapeType="1"/>
                          </a:cNvSpPr>
                        </a:nvSpPr>
                        <a:spPr bwMode="auto">
                          <a:xfrm flipH="1" flipV="1">
                            <a:off x="6008688" y="5510084"/>
                            <a:ext cx="53975" cy="14605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20" name="Freeform 54"/>
                          <a:cNvSpPr>
                            <a:spLocks/>
                          </a:cNvSpPr>
                        </a:nvSpPr>
                        <a:spPr bwMode="auto">
                          <a:xfrm>
                            <a:off x="6003925" y="5510084"/>
                            <a:ext cx="26988" cy="28575"/>
                          </a:xfrm>
                          <a:custGeom>
                            <a:avLst/>
                            <a:gdLst>
                              <a:gd name="T0" fmla="*/ 2147483647 w 17"/>
                              <a:gd name="T1" fmla="*/ 0 h 18"/>
                              <a:gd name="T2" fmla="*/ 0 w 17"/>
                              <a:gd name="T3" fmla="*/ 2147483647 h 18"/>
                              <a:gd name="T4" fmla="*/ 2147483647 w 17"/>
                              <a:gd name="T5" fmla="*/ 2147483647 h 18"/>
                              <a:gd name="T6" fmla="*/ 2147483647 w 17"/>
                              <a:gd name="T7" fmla="*/ 0 h 18"/>
                              <a:gd name="T8" fmla="*/ 0 60000 65536"/>
                              <a:gd name="T9" fmla="*/ 0 60000 65536"/>
                              <a:gd name="T10" fmla="*/ 0 60000 65536"/>
                              <a:gd name="T11" fmla="*/ 0 60000 65536"/>
                              <a:gd name="T12" fmla="*/ 0 w 17"/>
                              <a:gd name="T13" fmla="*/ 0 h 18"/>
                              <a:gd name="T14" fmla="*/ 17 w 17"/>
                              <a:gd name="T15" fmla="*/ 18 h 18"/>
                            </a:gdLst>
                            <a:ahLst/>
                            <a:cxnLst>
                              <a:cxn ang="T8">
                                <a:pos x="T0" y="T1"/>
                              </a:cxn>
                              <a:cxn ang="T9">
                                <a:pos x="T2" y="T3"/>
                              </a:cxn>
                              <a:cxn ang="T10">
                                <a:pos x="T4" y="T5"/>
                              </a:cxn>
                              <a:cxn ang="T11">
                                <a:pos x="T6" y="T7"/>
                              </a:cxn>
                            </a:cxnLst>
                            <a:rect l="T12" t="T13" r="T14" b="T15"/>
                            <a:pathLst>
                              <a:path w="17" h="18">
                                <a:moveTo>
                                  <a:pt x="3" y="0"/>
                                </a:moveTo>
                                <a:lnTo>
                                  <a:pt x="0" y="18"/>
                                </a:lnTo>
                                <a:lnTo>
                                  <a:pt x="17" y="12"/>
                                </a:lnTo>
                                <a:lnTo>
                                  <a:pt x="3"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21" name="Freeform 55"/>
                          <a:cNvSpPr>
                            <a:spLocks/>
                          </a:cNvSpPr>
                        </a:nvSpPr>
                        <a:spPr bwMode="auto">
                          <a:xfrm>
                            <a:off x="6003925" y="5510084"/>
                            <a:ext cx="26988" cy="28575"/>
                          </a:xfrm>
                          <a:custGeom>
                            <a:avLst/>
                            <a:gdLst>
                              <a:gd name="T0" fmla="*/ 2147483647 w 17"/>
                              <a:gd name="T1" fmla="*/ 0 h 18"/>
                              <a:gd name="T2" fmla="*/ 0 w 17"/>
                              <a:gd name="T3" fmla="*/ 2147483647 h 18"/>
                              <a:gd name="T4" fmla="*/ 2147483647 w 17"/>
                              <a:gd name="T5" fmla="*/ 2147483647 h 18"/>
                              <a:gd name="T6" fmla="*/ 2147483647 w 17"/>
                              <a:gd name="T7" fmla="*/ 0 h 18"/>
                              <a:gd name="T8" fmla="*/ 0 60000 65536"/>
                              <a:gd name="T9" fmla="*/ 0 60000 65536"/>
                              <a:gd name="T10" fmla="*/ 0 60000 65536"/>
                              <a:gd name="T11" fmla="*/ 0 60000 65536"/>
                              <a:gd name="T12" fmla="*/ 0 w 17"/>
                              <a:gd name="T13" fmla="*/ 0 h 18"/>
                              <a:gd name="T14" fmla="*/ 17 w 17"/>
                              <a:gd name="T15" fmla="*/ 18 h 18"/>
                            </a:gdLst>
                            <a:ahLst/>
                            <a:cxnLst>
                              <a:cxn ang="T8">
                                <a:pos x="T0" y="T1"/>
                              </a:cxn>
                              <a:cxn ang="T9">
                                <a:pos x="T2" y="T3"/>
                              </a:cxn>
                              <a:cxn ang="T10">
                                <a:pos x="T4" y="T5"/>
                              </a:cxn>
                              <a:cxn ang="T11">
                                <a:pos x="T6" y="T7"/>
                              </a:cxn>
                            </a:cxnLst>
                            <a:rect l="T12" t="T13" r="T14" b="T15"/>
                            <a:pathLst>
                              <a:path w="17" h="18">
                                <a:moveTo>
                                  <a:pt x="3" y="0"/>
                                </a:moveTo>
                                <a:lnTo>
                                  <a:pt x="0" y="18"/>
                                </a:lnTo>
                                <a:lnTo>
                                  <a:pt x="17" y="12"/>
                                </a:lnTo>
                                <a:lnTo>
                                  <a:pt x="3" y="0"/>
                                </a:lnTo>
                                <a:close/>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22" name="Line 56"/>
                          <a:cNvSpPr>
                            <a:spLocks noChangeShapeType="1"/>
                          </a:cNvSpPr>
                        </a:nvSpPr>
                        <a:spPr bwMode="auto">
                          <a:xfrm flipV="1">
                            <a:off x="5794375" y="5510084"/>
                            <a:ext cx="42863" cy="134938"/>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23" name="Freeform 57"/>
                          <a:cNvSpPr>
                            <a:spLocks/>
                          </a:cNvSpPr>
                        </a:nvSpPr>
                        <a:spPr bwMode="auto">
                          <a:xfrm>
                            <a:off x="5815013" y="5510084"/>
                            <a:ext cx="28575" cy="28575"/>
                          </a:xfrm>
                          <a:custGeom>
                            <a:avLst/>
                            <a:gdLst>
                              <a:gd name="T0" fmla="*/ 2147483647 w 18"/>
                              <a:gd name="T1" fmla="*/ 0 h 18"/>
                              <a:gd name="T2" fmla="*/ 0 w 18"/>
                              <a:gd name="T3" fmla="*/ 2147483647 h 18"/>
                              <a:gd name="T4" fmla="*/ 2147483647 w 18"/>
                              <a:gd name="T5" fmla="*/ 2147483647 h 18"/>
                              <a:gd name="T6" fmla="*/ 2147483647 w 18"/>
                              <a:gd name="T7" fmla="*/ 0 h 18"/>
                              <a:gd name="T8" fmla="*/ 0 60000 65536"/>
                              <a:gd name="T9" fmla="*/ 0 60000 65536"/>
                              <a:gd name="T10" fmla="*/ 0 60000 65536"/>
                              <a:gd name="T11" fmla="*/ 0 60000 65536"/>
                              <a:gd name="T12" fmla="*/ 0 w 18"/>
                              <a:gd name="T13" fmla="*/ 0 h 18"/>
                              <a:gd name="T14" fmla="*/ 18 w 18"/>
                              <a:gd name="T15" fmla="*/ 18 h 18"/>
                            </a:gdLst>
                            <a:ahLst/>
                            <a:cxnLst>
                              <a:cxn ang="T8">
                                <a:pos x="T0" y="T1"/>
                              </a:cxn>
                              <a:cxn ang="T9">
                                <a:pos x="T2" y="T3"/>
                              </a:cxn>
                              <a:cxn ang="T10">
                                <a:pos x="T4" y="T5"/>
                              </a:cxn>
                              <a:cxn ang="T11">
                                <a:pos x="T6" y="T7"/>
                              </a:cxn>
                            </a:cxnLst>
                            <a:rect l="T12" t="T13" r="T14" b="T15"/>
                            <a:pathLst>
                              <a:path w="18" h="18">
                                <a:moveTo>
                                  <a:pt x="14" y="0"/>
                                </a:moveTo>
                                <a:lnTo>
                                  <a:pt x="0" y="12"/>
                                </a:lnTo>
                                <a:lnTo>
                                  <a:pt x="18" y="18"/>
                                </a:lnTo>
                                <a:lnTo>
                                  <a:pt x="14"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24" name="Freeform 58"/>
                          <a:cNvSpPr>
                            <a:spLocks/>
                          </a:cNvSpPr>
                        </a:nvSpPr>
                        <a:spPr bwMode="auto">
                          <a:xfrm>
                            <a:off x="5815013" y="5510084"/>
                            <a:ext cx="28575" cy="28575"/>
                          </a:xfrm>
                          <a:custGeom>
                            <a:avLst/>
                            <a:gdLst>
                              <a:gd name="T0" fmla="*/ 2147483647 w 18"/>
                              <a:gd name="T1" fmla="*/ 0 h 18"/>
                              <a:gd name="T2" fmla="*/ 0 w 18"/>
                              <a:gd name="T3" fmla="*/ 2147483647 h 18"/>
                              <a:gd name="T4" fmla="*/ 2147483647 w 18"/>
                              <a:gd name="T5" fmla="*/ 2147483647 h 18"/>
                              <a:gd name="T6" fmla="*/ 2147483647 w 18"/>
                              <a:gd name="T7" fmla="*/ 0 h 18"/>
                              <a:gd name="T8" fmla="*/ 0 60000 65536"/>
                              <a:gd name="T9" fmla="*/ 0 60000 65536"/>
                              <a:gd name="T10" fmla="*/ 0 60000 65536"/>
                              <a:gd name="T11" fmla="*/ 0 60000 65536"/>
                              <a:gd name="T12" fmla="*/ 0 w 18"/>
                              <a:gd name="T13" fmla="*/ 0 h 18"/>
                              <a:gd name="T14" fmla="*/ 18 w 18"/>
                              <a:gd name="T15" fmla="*/ 18 h 18"/>
                            </a:gdLst>
                            <a:ahLst/>
                            <a:cxnLst>
                              <a:cxn ang="T8">
                                <a:pos x="T0" y="T1"/>
                              </a:cxn>
                              <a:cxn ang="T9">
                                <a:pos x="T2" y="T3"/>
                              </a:cxn>
                              <a:cxn ang="T10">
                                <a:pos x="T4" y="T5"/>
                              </a:cxn>
                              <a:cxn ang="T11">
                                <a:pos x="T6" y="T7"/>
                              </a:cxn>
                            </a:cxnLst>
                            <a:rect l="T12" t="T13" r="T14" b="T15"/>
                            <a:pathLst>
                              <a:path w="18" h="18">
                                <a:moveTo>
                                  <a:pt x="14" y="0"/>
                                </a:moveTo>
                                <a:lnTo>
                                  <a:pt x="0" y="12"/>
                                </a:lnTo>
                                <a:lnTo>
                                  <a:pt x="18" y="18"/>
                                </a:lnTo>
                                <a:lnTo>
                                  <a:pt x="14" y="0"/>
                                </a:lnTo>
                                <a:close/>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25" name="Freeform 59"/>
                          <a:cNvSpPr>
                            <a:spLocks noEditPoints="1"/>
                          </a:cNvSpPr>
                        </a:nvSpPr>
                        <a:spPr bwMode="auto">
                          <a:xfrm>
                            <a:off x="5862638" y="5776784"/>
                            <a:ext cx="163513" cy="4763"/>
                          </a:xfrm>
                          <a:custGeom>
                            <a:avLst/>
                            <a:gdLst>
                              <a:gd name="T0" fmla="*/ 2147483647 w 103"/>
                              <a:gd name="T1" fmla="*/ 2147483647 h 3"/>
                              <a:gd name="T2" fmla="*/ 2147483647 w 103"/>
                              <a:gd name="T3" fmla="*/ 0 h 3"/>
                              <a:gd name="T4" fmla="*/ 2147483647 w 103"/>
                              <a:gd name="T5" fmla="*/ 0 h 3"/>
                              <a:gd name="T6" fmla="*/ 2147483647 w 103"/>
                              <a:gd name="T7" fmla="*/ 2147483647 h 3"/>
                              <a:gd name="T8" fmla="*/ 2147483647 w 103"/>
                              <a:gd name="T9" fmla="*/ 2147483647 h 3"/>
                              <a:gd name="T10" fmla="*/ 2147483647 w 103"/>
                              <a:gd name="T11" fmla="*/ 0 h 3"/>
                              <a:gd name="T12" fmla="*/ 2147483647 w 103"/>
                              <a:gd name="T13" fmla="*/ 0 h 3"/>
                              <a:gd name="T14" fmla="*/ 2147483647 w 103"/>
                              <a:gd name="T15" fmla="*/ 2147483647 h 3"/>
                              <a:gd name="T16" fmla="*/ 2147483647 w 103"/>
                              <a:gd name="T17" fmla="*/ 2147483647 h 3"/>
                              <a:gd name="T18" fmla="*/ 2147483647 w 103"/>
                              <a:gd name="T19" fmla="*/ 2147483647 h 3"/>
                              <a:gd name="T20" fmla="*/ 2147483647 w 103"/>
                              <a:gd name="T21" fmla="*/ 2147483647 h 3"/>
                              <a:gd name="T22" fmla="*/ 2147483647 w 103"/>
                              <a:gd name="T23" fmla="*/ 2147483647 h 3"/>
                              <a:gd name="T24" fmla="*/ 2147483647 w 103"/>
                              <a:gd name="T25" fmla="*/ 2147483647 h 3"/>
                              <a:gd name="T26" fmla="*/ 2147483647 w 103"/>
                              <a:gd name="T27" fmla="*/ 2147483647 h 3"/>
                              <a:gd name="T28" fmla="*/ 2147483647 w 103"/>
                              <a:gd name="T29" fmla="*/ 2147483647 h 3"/>
                              <a:gd name="T30" fmla="*/ 2147483647 w 103"/>
                              <a:gd name="T31" fmla="*/ 2147483647 h 3"/>
                              <a:gd name="T32" fmla="*/ 2147483647 w 103"/>
                              <a:gd name="T33" fmla="*/ 2147483647 h 3"/>
                              <a:gd name="T34" fmla="*/ 2147483647 w 103"/>
                              <a:gd name="T35" fmla="*/ 2147483647 h 3"/>
                              <a:gd name="T36" fmla="*/ 2147483647 w 103"/>
                              <a:gd name="T37" fmla="*/ 2147483647 h 3"/>
                              <a:gd name="T38" fmla="*/ 2147483647 w 103"/>
                              <a:gd name="T39" fmla="*/ 2147483647 h 3"/>
                              <a:gd name="T40" fmla="*/ 2147483647 w 103"/>
                              <a:gd name="T41" fmla="*/ 2147483647 h 3"/>
                              <a:gd name="T42" fmla="*/ 2147483647 w 103"/>
                              <a:gd name="T43" fmla="*/ 2147483647 h 3"/>
                              <a:gd name="T44" fmla="*/ 2147483647 w 103"/>
                              <a:gd name="T45" fmla="*/ 2147483647 h 3"/>
                              <a:gd name="T46" fmla="*/ 2147483647 w 103"/>
                              <a:gd name="T47" fmla="*/ 2147483647 h 3"/>
                              <a:gd name="T48" fmla="*/ 2147483647 w 103"/>
                              <a:gd name="T49" fmla="*/ 2147483647 h 3"/>
                              <a:gd name="T50" fmla="*/ 2147483647 w 103"/>
                              <a:gd name="T51" fmla="*/ 2147483647 h 3"/>
                              <a:gd name="T52" fmla="*/ 2147483647 w 103"/>
                              <a:gd name="T53" fmla="*/ 2147483647 h 3"/>
                              <a:gd name="T54" fmla="*/ 2147483647 w 103"/>
                              <a:gd name="T55" fmla="*/ 2147483647 h 3"/>
                              <a:gd name="T56" fmla="*/ 2147483647 w 103"/>
                              <a:gd name="T57" fmla="*/ 2147483647 h 3"/>
                              <a:gd name="T58" fmla="*/ 2147483647 w 103"/>
                              <a:gd name="T59" fmla="*/ 2147483647 h 3"/>
                              <a:gd name="T60" fmla="*/ 2147483647 w 103"/>
                              <a:gd name="T61" fmla="*/ 2147483647 h 3"/>
                              <a:gd name="T62" fmla="*/ 2147483647 w 103"/>
                              <a:gd name="T63" fmla="*/ 2147483647 h 3"/>
                              <a:gd name="T64" fmla="*/ 2147483647 w 103"/>
                              <a:gd name="T65" fmla="*/ 2147483647 h 3"/>
                              <a:gd name="T66" fmla="*/ 2147483647 w 103"/>
                              <a:gd name="T67" fmla="*/ 2147483647 h 3"/>
                              <a:gd name="T68" fmla="*/ 2147483647 w 103"/>
                              <a:gd name="T69" fmla="*/ 2147483647 h 3"/>
                              <a:gd name="T70" fmla="*/ 2147483647 w 103"/>
                              <a:gd name="T71" fmla="*/ 2147483647 h 3"/>
                              <a:gd name="T72" fmla="*/ 2147483647 w 103"/>
                              <a:gd name="T73" fmla="*/ 2147483647 h 3"/>
                              <a:gd name="T74" fmla="*/ 2147483647 w 103"/>
                              <a:gd name="T75" fmla="*/ 2147483647 h 3"/>
                              <a:gd name="T76" fmla="*/ 2147483647 w 103"/>
                              <a:gd name="T77" fmla="*/ 2147483647 h 3"/>
                              <a:gd name="T78" fmla="*/ 2147483647 w 103"/>
                              <a:gd name="T79" fmla="*/ 2147483647 h 3"/>
                              <a:gd name="T80" fmla="*/ 0 w 103"/>
                              <a:gd name="T81" fmla="*/ 2147483647 h 3"/>
                              <a:gd name="T82" fmla="*/ 0 w 103"/>
                              <a:gd name="T83" fmla="*/ 2147483647 h 3"/>
                              <a:gd name="T84" fmla="*/ 2147483647 w 103"/>
                              <a:gd name="T85" fmla="*/ 2147483647 h 3"/>
                              <a:gd name="T86" fmla="*/ 2147483647 w 103"/>
                              <a:gd name="T87" fmla="*/ 2147483647 h 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3"/>
                              <a:gd name="T133" fmla="*/ 0 h 3"/>
                              <a:gd name="T134" fmla="*/ 103 w 103"/>
                              <a:gd name="T135" fmla="*/ 3 h 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3" h="3">
                                <a:moveTo>
                                  <a:pt x="103" y="1"/>
                                </a:moveTo>
                                <a:lnTo>
                                  <a:pt x="97" y="1"/>
                                </a:lnTo>
                                <a:lnTo>
                                  <a:pt x="97" y="0"/>
                                </a:lnTo>
                                <a:lnTo>
                                  <a:pt x="103" y="0"/>
                                </a:lnTo>
                                <a:lnTo>
                                  <a:pt x="103" y="1"/>
                                </a:lnTo>
                                <a:close/>
                                <a:moveTo>
                                  <a:pt x="93" y="1"/>
                                </a:moveTo>
                                <a:lnTo>
                                  <a:pt x="87" y="1"/>
                                </a:lnTo>
                                <a:lnTo>
                                  <a:pt x="87" y="0"/>
                                </a:lnTo>
                                <a:lnTo>
                                  <a:pt x="93" y="0"/>
                                </a:lnTo>
                                <a:lnTo>
                                  <a:pt x="94" y="0"/>
                                </a:lnTo>
                                <a:lnTo>
                                  <a:pt x="93" y="1"/>
                                </a:lnTo>
                                <a:close/>
                                <a:moveTo>
                                  <a:pt x="83" y="1"/>
                                </a:moveTo>
                                <a:lnTo>
                                  <a:pt x="78" y="2"/>
                                </a:lnTo>
                                <a:lnTo>
                                  <a:pt x="78" y="1"/>
                                </a:lnTo>
                                <a:lnTo>
                                  <a:pt x="83" y="0"/>
                                </a:lnTo>
                                <a:lnTo>
                                  <a:pt x="84" y="1"/>
                                </a:lnTo>
                                <a:lnTo>
                                  <a:pt x="83" y="1"/>
                                </a:lnTo>
                                <a:close/>
                                <a:moveTo>
                                  <a:pt x="73" y="2"/>
                                </a:moveTo>
                                <a:lnTo>
                                  <a:pt x="68" y="2"/>
                                </a:lnTo>
                                <a:lnTo>
                                  <a:pt x="68" y="1"/>
                                </a:lnTo>
                                <a:lnTo>
                                  <a:pt x="73" y="1"/>
                                </a:lnTo>
                                <a:lnTo>
                                  <a:pt x="74" y="1"/>
                                </a:lnTo>
                                <a:lnTo>
                                  <a:pt x="73" y="2"/>
                                </a:lnTo>
                                <a:close/>
                                <a:moveTo>
                                  <a:pt x="64" y="2"/>
                                </a:moveTo>
                                <a:lnTo>
                                  <a:pt x="58" y="2"/>
                                </a:lnTo>
                                <a:lnTo>
                                  <a:pt x="58" y="1"/>
                                </a:lnTo>
                                <a:lnTo>
                                  <a:pt x="64" y="1"/>
                                </a:lnTo>
                                <a:lnTo>
                                  <a:pt x="65" y="2"/>
                                </a:lnTo>
                                <a:lnTo>
                                  <a:pt x="64" y="2"/>
                                </a:lnTo>
                                <a:close/>
                                <a:moveTo>
                                  <a:pt x="54" y="2"/>
                                </a:moveTo>
                                <a:lnTo>
                                  <a:pt x="48" y="3"/>
                                </a:lnTo>
                                <a:lnTo>
                                  <a:pt x="48" y="2"/>
                                </a:lnTo>
                                <a:lnTo>
                                  <a:pt x="54" y="1"/>
                                </a:lnTo>
                                <a:lnTo>
                                  <a:pt x="55" y="2"/>
                                </a:lnTo>
                                <a:lnTo>
                                  <a:pt x="54" y="2"/>
                                </a:lnTo>
                                <a:close/>
                                <a:moveTo>
                                  <a:pt x="44" y="3"/>
                                </a:moveTo>
                                <a:lnTo>
                                  <a:pt x="39" y="3"/>
                                </a:lnTo>
                                <a:lnTo>
                                  <a:pt x="39" y="2"/>
                                </a:lnTo>
                                <a:lnTo>
                                  <a:pt x="44" y="2"/>
                                </a:lnTo>
                                <a:lnTo>
                                  <a:pt x="45" y="2"/>
                                </a:lnTo>
                                <a:lnTo>
                                  <a:pt x="44" y="3"/>
                                </a:lnTo>
                                <a:close/>
                                <a:moveTo>
                                  <a:pt x="34" y="3"/>
                                </a:moveTo>
                                <a:lnTo>
                                  <a:pt x="29" y="3"/>
                                </a:lnTo>
                                <a:lnTo>
                                  <a:pt x="29" y="2"/>
                                </a:lnTo>
                                <a:lnTo>
                                  <a:pt x="34" y="2"/>
                                </a:lnTo>
                                <a:lnTo>
                                  <a:pt x="35" y="3"/>
                                </a:lnTo>
                                <a:lnTo>
                                  <a:pt x="34" y="3"/>
                                </a:lnTo>
                                <a:close/>
                                <a:moveTo>
                                  <a:pt x="25" y="3"/>
                                </a:moveTo>
                                <a:lnTo>
                                  <a:pt x="19" y="3"/>
                                </a:lnTo>
                                <a:lnTo>
                                  <a:pt x="25" y="2"/>
                                </a:lnTo>
                                <a:lnTo>
                                  <a:pt x="26" y="3"/>
                                </a:lnTo>
                                <a:lnTo>
                                  <a:pt x="25" y="3"/>
                                </a:lnTo>
                                <a:close/>
                                <a:moveTo>
                                  <a:pt x="15" y="3"/>
                                </a:moveTo>
                                <a:lnTo>
                                  <a:pt x="9" y="3"/>
                                </a:lnTo>
                                <a:lnTo>
                                  <a:pt x="15" y="3"/>
                                </a:lnTo>
                                <a:lnTo>
                                  <a:pt x="16" y="3"/>
                                </a:lnTo>
                                <a:lnTo>
                                  <a:pt x="15" y="3"/>
                                </a:lnTo>
                                <a:close/>
                                <a:moveTo>
                                  <a:pt x="5" y="3"/>
                                </a:moveTo>
                                <a:lnTo>
                                  <a:pt x="0" y="3"/>
                                </a:lnTo>
                                <a:lnTo>
                                  <a:pt x="5" y="3"/>
                                </a:lnTo>
                                <a:lnTo>
                                  <a:pt x="6" y="3"/>
                                </a:lnTo>
                                <a:lnTo>
                                  <a:pt x="5" y="3"/>
                                </a:lnTo>
                                <a:close/>
                              </a:path>
                            </a:pathLst>
                          </a:custGeom>
                          <a:solidFill>
                            <a:srgbClr val="000000"/>
                          </a:solid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26" name="Line 60"/>
                          <a:cNvSpPr>
                            <a:spLocks noChangeShapeType="1"/>
                          </a:cNvSpPr>
                        </a:nvSpPr>
                        <a:spPr bwMode="auto">
                          <a:xfrm flipV="1">
                            <a:off x="5857875" y="5767259"/>
                            <a:ext cx="25400" cy="14288"/>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27" name="Line 61"/>
                          <a:cNvSpPr>
                            <a:spLocks noChangeShapeType="1"/>
                          </a:cNvSpPr>
                        </a:nvSpPr>
                        <a:spPr bwMode="auto">
                          <a:xfrm>
                            <a:off x="5857875" y="5781546"/>
                            <a:ext cx="25400" cy="1270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28" name="Line 62"/>
                          <a:cNvSpPr>
                            <a:spLocks noChangeShapeType="1"/>
                          </a:cNvSpPr>
                        </a:nvSpPr>
                        <a:spPr bwMode="auto">
                          <a:xfrm flipV="1">
                            <a:off x="6738938" y="5275134"/>
                            <a:ext cx="0" cy="41275"/>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29" name="Line 63"/>
                          <a:cNvSpPr>
                            <a:spLocks noChangeShapeType="1"/>
                          </a:cNvSpPr>
                        </a:nvSpPr>
                        <a:spPr bwMode="auto">
                          <a:xfrm flipH="1">
                            <a:off x="6608763" y="5275134"/>
                            <a:ext cx="130175" cy="0"/>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30" name="Line 64"/>
                          <a:cNvSpPr>
                            <a:spLocks noChangeShapeType="1"/>
                          </a:cNvSpPr>
                        </a:nvSpPr>
                        <a:spPr bwMode="auto">
                          <a:xfrm flipV="1">
                            <a:off x="6608763" y="5221159"/>
                            <a:ext cx="0" cy="53975"/>
                          </a:xfrm>
                          <a:prstGeom prst="line">
                            <a:avLst/>
                          </a:pr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31" name="Freeform 65"/>
                          <a:cNvSpPr>
                            <a:spLocks/>
                          </a:cNvSpPr>
                        </a:nvSpPr>
                        <a:spPr bwMode="auto">
                          <a:xfrm>
                            <a:off x="6594475" y="5221159"/>
                            <a:ext cx="28575" cy="23813"/>
                          </a:xfrm>
                          <a:custGeom>
                            <a:avLst/>
                            <a:gdLst>
                              <a:gd name="T0" fmla="*/ 2147483647 w 18"/>
                              <a:gd name="T1" fmla="*/ 0 h 15"/>
                              <a:gd name="T2" fmla="*/ 0 w 18"/>
                              <a:gd name="T3" fmla="*/ 2147483647 h 15"/>
                              <a:gd name="T4" fmla="*/ 2147483647 w 18"/>
                              <a:gd name="T5" fmla="*/ 2147483647 h 15"/>
                              <a:gd name="T6" fmla="*/ 2147483647 w 18"/>
                              <a:gd name="T7" fmla="*/ 0 h 15"/>
                              <a:gd name="T8" fmla="*/ 0 60000 65536"/>
                              <a:gd name="T9" fmla="*/ 0 60000 65536"/>
                              <a:gd name="T10" fmla="*/ 0 60000 65536"/>
                              <a:gd name="T11" fmla="*/ 0 60000 65536"/>
                              <a:gd name="T12" fmla="*/ 0 w 18"/>
                              <a:gd name="T13" fmla="*/ 0 h 15"/>
                              <a:gd name="T14" fmla="*/ 18 w 18"/>
                              <a:gd name="T15" fmla="*/ 15 h 15"/>
                            </a:gdLst>
                            <a:ahLst/>
                            <a:cxnLst>
                              <a:cxn ang="T8">
                                <a:pos x="T0" y="T1"/>
                              </a:cxn>
                              <a:cxn ang="T9">
                                <a:pos x="T2" y="T3"/>
                              </a:cxn>
                              <a:cxn ang="T10">
                                <a:pos x="T4" y="T5"/>
                              </a:cxn>
                              <a:cxn ang="T11">
                                <a:pos x="T6" y="T7"/>
                              </a:cxn>
                            </a:cxnLst>
                            <a:rect l="T12" t="T13" r="T14" b="T15"/>
                            <a:pathLst>
                              <a:path w="18" h="15">
                                <a:moveTo>
                                  <a:pt x="9" y="0"/>
                                </a:moveTo>
                                <a:lnTo>
                                  <a:pt x="0" y="15"/>
                                </a:lnTo>
                                <a:lnTo>
                                  <a:pt x="18" y="15"/>
                                </a:lnTo>
                                <a:lnTo>
                                  <a:pt x="9"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432" name="Freeform 66"/>
                          <a:cNvSpPr>
                            <a:spLocks/>
                          </a:cNvSpPr>
                        </a:nvSpPr>
                        <a:spPr bwMode="auto">
                          <a:xfrm>
                            <a:off x="6594475" y="5221159"/>
                            <a:ext cx="28575" cy="23813"/>
                          </a:xfrm>
                          <a:custGeom>
                            <a:avLst/>
                            <a:gdLst>
                              <a:gd name="T0" fmla="*/ 2147483647 w 18"/>
                              <a:gd name="T1" fmla="*/ 0 h 15"/>
                              <a:gd name="T2" fmla="*/ 0 w 18"/>
                              <a:gd name="T3" fmla="*/ 2147483647 h 15"/>
                              <a:gd name="T4" fmla="*/ 2147483647 w 18"/>
                              <a:gd name="T5" fmla="*/ 2147483647 h 15"/>
                              <a:gd name="T6" fmla="*/ 2147483647 w 18"/>
                              <a:gd name="T7" fmla="*/ 0 h 15"/>
                              <a:gd name="T8" fmla="*/ 0 60000 65536"/>
                              <a:gd name="T9" fmla="*/ 0 60000 65536"/>
                              <a:gd name="T10" fmla="*/ 0 60000 65536"/>
                              <a:gd name="T11" fmla="*/ 0 60000 65536"/>
                              <a:gd name="T12" fmla="*/ 0 w 18"/>
                              <a:gd name="T13" fmla="*/ 0 h 15"/>
                              <a:gd name="T14" fmla="*/ 18 w 18"/>
                              <a:gd name="T15" fmla="*/ 15 h 15"/>
                            </a:gdLst>
                            <a:ahLst/>
                            <a:cxnLst>
                              <a:cxn ang="T8">
                                <a:pos x="T0" y="T1"/>
                              </a:cxn>
                              <a:cxn ang="T9">
                                <a:pos x="T2" y="T3"/>
                              </a:cxn>
                              <a:cxn ang="T10">
                                <a:pos x="T4" y="T5"/>
                              </a:cxn>
                              <a:cxn ang="T11">
                                <a:pos x="T6" y="T7"/>
                              </a:cxn>
                            </a:cxnLst>
                            <a:rect l="T12" t="T13" r="T14" b="T15"/>
                            <a:pathLst>
                              <a:path w="18" h="15">
                                <a:moveTo>
                                  <a:pt x="9" y="0"/>
                                </a:moveTo>
                                <a:lnTo>
                                  <a:pt x="0" y="15"/>
                                </a:lnTo>
                                <a:lnTo>
                                  <a:pt x="18" y="15"/>
                                </a:lnTo>
                                <a:lnTo>
                                  <a:pt x="9" y="0"/>
                                </a:lnTo>
                                <a:close/>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grpSp>
                    <a:grpSp>
                      <a:nvGrpSpPr>
                        <a:cNvPr id="8" name="Group 1796"/>
                        <a:cNvGrpSpPr>
                          <a:grpSpLocks/>
                        </a:cNvGrpSpPr>
                      </a:nvGrpSpPr>
                      <a:grpSpPr bwMode="auto">
                        <a:xfrm>
                          <a:off x="3460750" y="4600575"/>
                          <a:ext cx="2103438" cy="1277938"/>
                          <a:chOff x="3460750" y="4800600"/>
                          <a:chExt cx="2103120" cy="1380744"/>
                        </a:xfrm>
                      </a:grpSpPr>
                      <a:sp>
                        <a:nvSpPr>
                          <a:cNvPr id="77" name="Freeform 68"/>
                          <a:cNvSpPr>
                            <a:spLocks/>
                          </a:cNvSpPr>
                        </a:nvSpPr>
                        <a:spPr bwMode="auto">
                          <a:xfrm>
                            <a:off x="3460750" y="4800600"/>
                            <a:ext cx="2103120" cy="1380744"/>
                          </a:xfrm>
                          <a:custGeom>
                            <a:avLst/>
                            <a:gdLst>
                              <a:gd name="T0" fmla="*/ 716 w 1594"/>
                              <a:gd name="T1" fmla="*/ 2 h 1043"/>
                              <a:gd name="T2" fmla="*/ 598 w 1594"/>
                              <a:gd name="T3" fmla="*/ 16 h 1043"/>
                              <a:gd name="T4" fmla="*/ 487 w 1594"/>
                              <a:gd name="T5" fmla="*/ 40 h 1043"/>
                              <a:gd name="T6" fmla="*/ 384 w 1594"/>
                              <a:gd name="T7" fmla="*/ 75 h 1043"/>
                              <a:gd name="T8" fmla="*/ 290 w 1594"/>
                              <a:gd name="T9" fmla="*/ 118 h 1043"/>
                              <a:gd name="T10" fmla="*/ 207 w 1594"/>
                              <a:gd name="T11" fmla="*/ 170 h 1043"/>
                              <a:gd name="T12" fmla="*/ 137 w 1594"/>
                              <a:gd name="T13" fmla="*/ 229 h 1043"/>
                              <a:gd name="T14" fmla="*/ 79 w 1594"/>
                              <a:gd name="T15" fmla="*/ 295 h 1043"/>
                              <a:gd name="T16" fmla="*/ 36 w 1594"/>
                              <a:gd name="T17" fmla="*/ 366 h 1043"/>
                              <a:gd name="T18" fmla="*/ 10 w 1594"/>
                              <a:gd name="T19" fmla="*/ 442 h 1043"/>
                              <a:gd name="T20" fmla="*/ 0 w 1594"/>
                              <a:gd name="T21" fmla="*/ 521 h 1043"/>
                              <a:gd name="T22" fmla="*/ 10 w 1594"/>
                              <a:gd name="T23" fmla="*/ 601 h 1043"/>
                              <a:gd name="T24" fmla="*/ 36 w 1594"/>
                              <a:gd name="T25" fmla="*/ 676 h 1043"/>
                              <a:gd name="T26" fmla="*/ 79 w 1594"/>
                              <a:gd name="T27" fmla="*/ 748 h 1043"/>
                              <a:gd name="T28" fmla="*/ 137 w 1594"/>
                              <a:gd name="T29" fmla="*/ 813 h 1043"/>
                              <a:gd name="T30" fmla="*/ 207 w 1594"/>
                              <a:gd name="T31" fmla="*/ 872 h 1043"/>
                              <a:gd name="T32" fmla="*/ 290 w 1594"/>
                              <a:gd name="T33" fmla="*/ 924 h 1043"/>
                              <a:gd name="T34" fmla="*/ 384 w 1594"/>
                              <a:gd name="T35" fmla="*/ 968 h 1043"/>
                              <a:gd name="T36" fmla="*/ 487 w 1594"/>
                              <a:gd name="T37" fmla="*/ 1002 h 1043"/>
                              <a:gd name="T38" fmla="*/ 598 w 1594"/>
                              <a:gd name="T39" fmla="*/ 1027 h 1043"/>
                              <a:gd name="T40" fmla="*/ 716 w 1594"/>
                              <a:gd name="T41" fmla="*/ 1041 h 1043"/>
                              <a:gd name="T42" fmla="*/ 838 w 1594"/>
                              <a:gd name="T43" fmla="*/ 1043 h 1043"/>
                              <a:gd name="T44" fmla="*/ 957 w 1594"/>
                              <a:gd name="T45" fmla="*/ 1033 h 1043"/>
                              <a:gd name="T46" fmla="*/ 1071 w 1594"/>
                              <a:gd name="T47" fmla="*/ 1012 h 1043"/>
                              <a:gd name="T48" fmla="*/ 1177 w 1594"/>
                              <a:gd name="T49" fmla="*/ 980 h 1043"/>
                              <a:gd name="T50" fmla="*/ 1274 w 1594"/>
                              <a:gd name="T51" fmla="*/ 939 h 1043"/>
                              <a:gd name="T52" fmla="*/ 1360 w 1594"/>
                              <a:gd name="T53" fmla="*/ 891 h 1043"/>
                              <a:gd name="T54" fmla="*/ 1436 w 1594"/>
                              <a:gd name="T55" fmla="*/ 834 h 1043"/>
                              <a:gd name="T56" fmla="*/ 1497 w 1594"/>
                              <a:gd name="T57" fmla="*/ 770 h 1043"/>
                              <a:gd name="T58" fmla="*/ 1545 w 1594"/>
                              <a:gd name="T59" fmla="*/ 701 h 1043"/>
                              <a:gd name="T60" fmla="*/ 1578 w 1594"/>
                              <a:gd name="T61" fmla="*/ 626 h 1043"/>
                              <a:gd name="T62" fmla="*/ 1593 w 1594"/>
                              <a:gd name="T63" fmla="*/ 548 h 1043"/>
                              <a:gd name="T64" fmla="*/ 1590 w 1594"/>
                              <a:gd name="T65" fmla="*/ 468 h 1043"/>
                              <a:gd name="T66" fmla="*/ 1569 w 1594"/>
                              <a:gd name="T67" fmla="*/ 391 h 1043"/>
                              <a:gd name="T68" fmla="*/ 1531 w 1594"/>
                              <a:gd name="T69" fmla="*/ 318 h 1043"/>
                              <a:gd name="T70" fmla="*/ 1479 w 1594"/>
                              <a:gd name="T71" fmla="*/ 250 h 1043"/>
                              <a:gd name="T72" fmla="*/ 1412 w 1594"/>
                              <a:gd name="T73" fmla="*/ 189 h 1043"/>
                              <a:gd name="T74" fmla="*/ 1333 w 1594"/>
                              <a:gd name="T75" fmla="*/ 135 h 1043"/>
                              <a:gd name="T76" fmla="*/ 1242 w 1594"/>
                              <a:gd name="T77" fmla="*/ 88 h 1043"/>
                              <a:gd name="T78" fmla="*/ 1143 w 1594"/>
                              <a:gd name="T79" fmla="*/ 51 h 1043"/>
                              <a:gd name="T80" fmla="*/ 1034 w 1594"/>
                              <a:gd name="T81" fmla="*/ 22 h 1043"/>
                              <a:gd name="T82" fmla="*/ 918 w 1594"/>
                              <a:gd name="T83" fmla="*/ 5 h 1043"/>
                              <a:gd name="T84" fmla="*/ 798 w 1594"/>
                              <a:gd name="T85" fmla="*/ 0 h 10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94"/>
                              <a:gd name="T130" fmla="*/ 0 h 1043"/>
                              <a:gd name="T131" fmla="*/ 1594 w 1594"/>
                              <a:gd name="T132" fmla="*/ 1043 h 10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94" h="1043">
                                <a:moveTo>
                                  <a:pt x="798" y="0"/>
                                </a:moveTo>
                                <a:lnTo>
                                  <a:pt x="756" y="0"/>
                                </a:lnTo>
                                <a:lnTo>
                                  <a:pt x="716" y="2"/>
                                </a:lnTo>
                                <a:lnTo>
                                  <a:pt x="676" y="5"/>
                                </a:lnTo>
                                <a:lnTo>
                                  <a:pt x="637" y="10"/>
                                </a:lnTo>
                                <a:lnTo>
                                  <a:pt x="598" y="16"/>
                                </a:lnTo>
                                <a:lnTo>
                                  <a:pt x="560" y="22"/>
                                </a:lnTo>
                                <a:lnTo>
                                  <a:pt x="523" y="31"/>
                                </a:lnTo>
                                <a:lnTo>
                                  <a:pt x="487" y="40"/>
                                </a:lnTo>
                                <a:lnTo>
                                  <a:pt x="452" y="51"/>
                                </a:lnTo>
                                <a:lnTo>
                                  <a:pt x="418" y="62"/>
                                </a:lnTo>
                                <a:lnTo>
                                  <a:pt x="384" y="75"/>
                                </a:lnTo>
                                <a:lnTo>
                                  <a:pt x="352" y="88"/>
                                </a:lnTo>
                                <a:lnTo>
                                  <a:pt x="320" y="103"/>
                                </a:lnTo>
                                <a:lnTo>
                                  <a:pt x="290" y="118"/>
                                </a:lnTo>
                                <a:lnTo>
                                  <a:pt x="262" y="135"/>
                                </a:lnTo>
                                <a:lnTo>
                                  <a:pt x="234" y="152"/>
                                </a:lnTo>
                                <a:lnTo>
                                  <a:pt x="207" y="170"/>
                                </a:lnTo>
                                <a:lnTo>
                                  <a:pt x="182" y="189"/>
                                </a:lnTo>
                                <a:lnTo>
                                  <a:pt x="159" y="209"/>
                                </a:lnTo>
                                <a:lnTo>
                                  <a:pt x="137" y="229"/>
                                </a:lnTo>
                                <a:lnTo>
                                  <a:pt x="116" y="250"/>
                                </a:lnTo>
                                <a:lnTo>
                                  <a:pt x="97" y="272"/>
                                </a:lnTo>
                                <a:lnTo>
                                  <a:pt x="79" y="295"/>
                                </a:lnTo>
                                <a:lnTo>
                                  <a:pt x="63" y="318"/>
                                </a:lnTo>
                                <a:lnTo>
                                  <a:pt x="49" y="342"/>
                                </a:lnTo>
                                <a:lnTo>
                                  <a:pt x="36" y="366"/>
                                </a:lnTo>
                                <a:lnTo>
                                  <a:pt x="26" y="391"/>
                                </a:lnTo>
                                <a:lnTo>
                                  <a:pt x="17" y="416"/>
                                </a:lnTo>
                                <a:lnTo>
                                  <a:pt x="10" y="442"/>
                                </a:lnTo>
                                <a:lnTo>
                                  <a:pt x="4" y="468"/>
                                </a:lnTo>
                                <a:lnTo>
                                  <a:pt x="1" y="495"/>
                                </a:lnTo>
                                <a:lnTo>
                                  <a:pt x="0" y="521"/>
                                </a:lnTo>
                                <a:lnTo>
                                  <a:pt x="1" y="548"/>
                                </a:lnTo>
                                <a:lnTo>
                                  <a:pt x="4" y="575"/>
                                </a:lnTo>
                                <a:lnTo>
                                  <a:pt x="10" y="601"/>
                                </a:lnTo>
                                <a:lnTo>
                                  <a:pt x="17" y="626"/>
                                </a:lnTo>
                                <a:lnTo>
                                  <a:pt x="26" y="652"/>
                                </a:lnTo>
                                <a:lnTo>
                                  <a:pt x="36" y="676"/>
                                </a:lnTo>
                                <a:lnTo>
                                  <a:pt x="49" y="701"/>
                                </a:lnTo>
                                <a:lnTo>
                                  <a:pt x="63" y="724"/>
                                </a:lnTo>
                                <a:lnTo>
                                  <a:pt x="79" y="748"/>
                                </a:lnTo>
                                <a:lnTo>
                                  <a:pt x="97" y="770"/>
                                </a:lnTo>
                                <a:lnTo>
                                  <a:pt x="116" y="792"/>
                                </a:lnTo>
                                <a:lnTo>
                                  <a:pt x="137" y="813"/>
                                </a:lnTo>
                                <a:lnTo>
                                  <a:pt x="159" y="834"/>
                                </a:lnTo>
                                <a:lnTo>
                                  <a:pt x="182" y="853"/>
                                </a:lnTo>
                                <a:lnTo>
                                  <a:pt x="207" y="872"/>
                                </a:lnTo>
                                <a:lnTo>
                                  <a:pt x="234" y="891"/>
                                </a:lnTo>
                                <a:lnTo>
                                  <a:pt x="262" y="908"/>
                                </a:lnTo>
                                <a:lnTo>
                                  <a:pt x="290" y="924"/>
                                </a:lnTo>
                                <a:lnTo>
                                  <a:pt x="320" y="939"/>
                                </a:lnTo>
                                <a:lnTo>
                                  <a:pt x="352" y="954"/>
                                </a:lnTo>
                                <a:lnTo>
                                  <a:pt x="384" y="968"/>
                                </a:lnTo>
                                <a:lnTo>
                                  <a:pt x="418" y="980"/>
                                </a:lnTo>
                                <a:lnTo>
                                  <a:pt x="452" y="992"/>
                                </a:lnTo>
                                <a:lnTo>
                                  <a:pt x="487" y="1002"/>
                                </a:lnTo>
                                <a:lnTo>
                                  <a:pt x="523" y="1012"/>
                                </a:lnTo>
                                <a:lnTo>
                                  <a:pt x="560" y="1020"/>
                                </a:lnTo>
                                <a:lnTo>
                                  <a:pt x="598" y="1027"/>
                                </a:lnTo>
                                <a:lnTo>
                                  <a:pt x="637" y="1033"/>
                                </a:lnTo>
                                <a:lnTo>
                                  <a:pt x="676" y="1038"/>
                                </a:lnTo>
                                <a:lnTo>
                                  <a:pt x="716" y="1041"/>
                                </a:lnTo>
                                <a:lnTo>
                                  <a:pt x="756" y="1043"/>
                                </a:lnTo>
                                <a:lnTo>
                                  <a:pt x="798" y="1043"/>
                                </a:lnTo>
                                <a:lnTo>
                                  <a:pt x="838" y="1043"/>
                                </a:lnTo>
                                <a:lnTo>
                                  <a:pt x="879" y="1041"/>
                                </a:lnTo>
                                <a:lnTo>
                                  <a:pt x="918" y="1038"/>
                                </a:lnTo>
                                <a:lnTo>
                                  <a:pt x="957" y="1033"/>
                                </a:lnTo>
                                <a:lnTo>
                                  <a:pt x="996" y="1027"/>
                                </a:lnTo>
                                <a:lnTo>
                                  <a:pt x="1034" y="1020"/>
                                </a:lnTo>
                                <a:lnTo>
                                  <a:pt x="1071" y="1012"/>
                                </a:lnTo>
                                <a:lnTo>
                                  <a:pt x="1108" y="1002"/>
                                </a:lnTo>
                                <a:lnTo>
                                  <a:pt x="1143" y="992"/>
                                </a:lnTo>
                                <a:lnTo>
                                  <a:pt x="1177" y="980"/>
                                </a:lnTo>
                                <a:lnTo>
                                  <a:pt x="1210" y="968"/>
                                </a:lnTo>
                                <a:lnTo>
                                  <a:pt x="1242" y="954"/>
                                </a:lnTo>
                                <a:lnTo>
                                  <a:pt x="1274" y="939"/>
                                </a:lnTo>
                                <a:lnTo>
                                  <a:pt x="1304" y="924"/>
                                </a:lnTo>
                                <a:lnTo>
                                  <a:pt x="1333" y="908"/>
                                </a:lnTo>
                                <a:lnTo>
                                  <a:pt x="1360" y="891"/>
                                </a:lnTo>
                                <a:lnTo>
                                  <a:pt x="1387" y="872"/>
                                </a:lnTo>
                                <a:lnTo>
                                  <a:pt x="1412" y="853"/>
                                </a:lnTo>
                                <a:lnTo>
                                  <a:pt x="1436" y="834"/>
                                </a:lnTo>
                                <a:lnTo>
                                  <a:pt x="1458" y="813"/>
                                </a:lnTo>
                                <a:lnTo>
                                  <a:pt x="1479" y="792"/>
                                </a:lnTo>
                                <a:lnTo>
                                  <a:pt x="1497" y="770"/>
                                </a:lnTo>
                                <a:lnTo>
                                  <a:pt x="1515" y="748"/>
                                </a:lnTo>
                                <a:lnTo>
                                  <a:pt x="1531" y="724"/>
                                </a:lnTo>
                                <a:lnTo>
                                  <a:pt x="1545" y="701"/>
                                </a:lnTo>
                                <a:lnTo>
                                  <a:pt x="1558" y="676"/>
                                </a:lnTo>
                                <a:lnTo>
                                  <a:pt x="1569" y="652"/>
                                </a:lnTo>
                                <a:lnTo>
                                  <a:pt x="1578" y="626"/>
                                </a:lnTo>
                                <a:lnTo>
                                  <a:pt x="1585" y="601"/>
                                </a:lnTo>
                                <a:lnTo>
                                  <a:pt x="1590" y="575"/>
                                </a:lnTo>
                                <a:lnTo>
                                  <a:pt x="1593" y="548"/>
                                </a:lnTo>
                                <a:lnTo>
                                  <a:pt x="1594" y="521"/>
                                </a:lnTo>
                                <a:lnTo>
                                  <a:pt x="1593" y="495"/>
                                </a:lnTo>
                                <a:lnTo>
                                  <a:pt x="1590" y="468"/>
                                </a:lnTo>
                                <a:lnTo>
                                  <a:pt x="1585" y="442"/>
                                </a:lnTo>
                                <a:lnTo>
                                  <a:pt x="1578" y="416"/>
                                </a:lnTo>
                                <a:lnTo>
                                  <a:pt x="1569" y="391"/>
                                </a:lnTo>
                                <a:lnTo>
                                  <a:pt x="1558" y="366"/>
                                </a:lnTo>
                                <a:lnTo>
                                  <a:pt x="1545" y="342"/>
                                </a:lnTo>
                                <a:lnTo>
                                  <a:pt x="1531" y="318"/>
                                </a:lnTo>
                                <a:lnTo>
                                  <a:pt x="1515" y="295"/>
                                </a:lnTo>
                                <a:lnTo>
                                  <a:pt x="1497" y="272"/>
                                </a:lnTo>
                                <a:lnTo>
                                  <a:pt x="1479" y="250"/>
                                </a:lnTo>
                                <a:lnTo>
                                  <a:pt x="1458" y="229"/>
                                </a:lnTo>
                                <a:lnTo>
                                  <a:pt x="1436" y="209"/>
                                </a:lnTo>
                                <a:lnTo>
                                  <a:pt x="1412" y="189"/>
                                </a:lnTo>
                                <a:lnTo>
                                  <a:pt x="1387" y="170"/>
                                </a:lnTo>
                                <a:lnTo>
                                  <a:pt x="1360" y="152"/>
                                </a:lnTo>
                                <a:lnTo>
                                  <a:pt x="1333" y="135"/>
                                </a:lnTo>
                                <a:lnTo>
                                  <a:pt x="1304" y="118"/>
                                </a:lnTo>
                                <a:lnTo>
                                  <a:pt x="1274" y="103"/>
                                </a:lnTo>
                                <a:lnTo>
                                  <a:pt x="1242" y="88"/>
                                </a:lnTo>
                                <a:lnTo>
                                  <a:pt x="1210" y="75"/>
                                </a:lnTo>
                                <a:lnTo>
                                  <a:pt x="1177" y="62"/>
                                </a:lnTo>
                                <a:lnTo>
                                  <a:pt x="1143" y="51"/>
                                </a:lnTo>
                                <a:lnTo>
                                  <a:pt x="1108" y="40"/>
                                </a:lnTo>
                                <a:lnTo>
                                  <a:pt x="1071" y="31"/>
                                </a:lnTo>
                                <a:lnTo>
                                  <a:pt x="1034" y="22"/>
                                </a:lnTo>
                                <a:lnTo>
                                  <a:pt x="996" y="16"/>
                                </a:lnTo>
                                <a:lnTo>
                                  <a:pt x="957" y="10"/>
                                </a:lnTo>
                                <a:lnTo>
                                  <a:pt x="918" y="5"/>
                                </a:lnTo>
                                <a:lnTo>
                                  <a:pt x="879" y="2"/>
                                </a:lnTo>
                                <a:lnTo>
                                  <a:pt x="838" y="0"/>
                                </a:lnTo>
                                <a:lnTo>
                                  <a:pt x="798" y="0"/>
                                </a:lnTo>
                              </a:path>
                            </a:pathLst>
                          </a:custGeom>
                          <a:solidFill>
                            <a:schemeClr val="accent4">
                              <a:lumMod val="60000"/>
                              <a:lumOff val="40000"/>
                            </a:schemeClr>
                          </a:solidFill>
                          <a:ln w="7938">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r">
                                <a:defRPr/>
                              </a:pPr>
                              <a:endParaRPr lang="en-US">
                                <a:latin typeface="Arial" charset="0"/>
                              </a:endParaRPr>
                            </a:p>
                          </a:txBody>
                          <a:useSpRect/>
                        </a:txSp>
                      </a:sp>
                      <a:sp>
                        <a:nvSpPr>
                          <a:cNvPr id="29329" name="Rectangle 69"/>
                          <a:cNvSpPr>
                            <a:spLocks noChangeArrowheads="1"/>
                          </a:cNvSpPr>
                        </a:nvSpPr>
                        <a:spPr bwMode="auto">
                          <a:xfrm>
                            <a:off x="3914085" y="4867822"/>
                            <a:ext cx="1067805" cy="36552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r>
                                <a:rPr lang="en-US" altLang="en-US" sz="1100">
                                  <a:solidFill>
                                    <a:srgbClr val="000000"/>
                                  </a:solidFill>
                                </a:rPr>
                                <a:t>Mechanical &amp;</a:t>
                              </a:r>
                            </a:p>
                            <a:p>
                              <a:pPr algn="ctr"/>
                              <a:r>
                                <a:rPr lang="en-US" altLang="en-US" sz="1100">
                                  <a:solidFill>
                                    <a:srgbClr val="000000"/>
                                  </a:solidFill>
                                </a:rPr>
                                <a:t>Electrical Models</a:t>
                              </a:r>
                              <a:endParaRPr lang="en-US" altLang="en-US" sz="2400"/>
                            </a:p>
                          </a:txBody>
                          <a:useSpRect/>
                        </a:txSp>
                      </a:sp>
                      <a:grpSp>
                        <a:nvGrpSpPr>
                          <a:cNvPr id="1671" name="Group 1795"/>
                          <a:cNvGrpSpPr>
                            <a:grpSpLocks/>
                          </a:cNvGrpSpPr>
                        </a:nvGrpSpPr>
                        <a:grpSpPr bwMode="auto">
                          <a:xfrm>
                            <a:off x="3751018" y="5259560"/>
                            <a:ext cx="1477725" cy="718834"/>
                            <a:chOff x="3751018" y="5180537"/>
                            <a:chExt cx="1477725" cy="718834"/>
                          </a:xfrm>
                        </a:grpSpPr>
                        <a:sp>
                          <a:nvSpPr>
                            <a:cNvPr id="29331" name="Line 70"/>
                            <a:cNvSpPr>
                              <a:spLocks noChangeShapeType="1"/>
                            </a:cNvSpPr>
                          </a:nvSpPr>
                          <a:spPr bwMode="auto">
                            <a:xfrm>
                              <a:off x="4586197" y="5315566"/>
                              <a:ext cx="143815" cy="0"/>
                            </a:xfrm>
                            <a:prstGeom prst="line">
                              <a:avLst/>
                            </a:pr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32" name="Line 71"/>
                            <a:cNvSpPr>
                              <a:spLocks noChangeShapeType="1"/>
                            </a:cNvSpPr>
                          </a:nvSpPr>
                          <a:spPr bwMode="auto">
                            <a:xfrm>
                              <a:off x="4586197" y="5388376"/>
                              <a:ext cx="143815" cy="0"/>
                            </a:xfrm>
                            <a:prstGeom prst="line">
                              <a:avLst/>
                            </a:pr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33" name="Line 72"/>
                            <a:cNvSpPr>
                              <a:spLocks noChangeShapeType="1"/>
                            </a:cNvSpPr>
                          </a:nvSpPr>
                          <a:spPr bwMode="auto">
                            <a:xfrm flipH="1">
                              <a:off x="4730011" y="5351309"/>
                              <a:ext cx="145134" cy="0"/>
                            </a:xfrm>
                            <a:prstGeom prst="line">
                              <a:avLst/>
                            </a:pr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34" name="Freeform 73"/>
                            <a:cNvSpPr>
                              <a:spLocks/>
                            </a:cNvSpPr>
                          </a:nvSpPr>
                          <a:spPr bwMode="auto">
                            <a:xfrm>
                              <a:off x="4636334" y="5279823"/>
                              <a:ext cx="188674" cy="144297"/>
                            </a:xfrm>
                            <a:custGeom>
                              <a:avLst/>
                              <a:gdLst>
                                <a:gd name="T0" fmla="*/ 2147483647 w 143"/>
                                <a:gd name="T1" fmla="*/ 2147483647 h 109"/>
                                <a:gd name="T2" fmla="*/ 2147483647 w 143"/>
                                <a:gd name="T3" fmla="*/ 2147483647 h 109"/>
                                <a:gd name="T4" fmla="*/ 2147483647 w 143"/>
                                <a:gd name="T5" fmla="*/ 2147483647 h 109"/>
                                <a:gd name="T6" fmla="*/ 2147483647 w 143"/>
                                <a:gd name="T7" fmla="*/ 2147483647 h 109"/>
                                <a:gd name="T8" fmla="*/ 2147483647 w 143"/>
                                <a:gd name="T9" fmla="*/ 2147483647 h 109"/>
                                <a:gd name="T10" fmla="*/ 2147483647 w 143"/>
                                <a:gd name="T11" fmla="*/ 2147483647 h 109"/>
                                <a:gd name="T12" fmla="*/ 2147483647 w 143"/>
                                <a:gd name="T13" fmla="*/ 2147483647 h 109"/>
                                <a:gd name="T14" fmla="*/ 2147483647 w 143"/>
                                <a:gd name="T15" fmla="*/ 2147483647 h 109"/>
                                <a:gd name="T16" fmla="*/ 2147483647 w 143"/>
                                <a:gd name="T17" fmla="*/ 2147483647 h 109"/>
                                <a:gd name="T18" fmla="*/ 2147483647 w 143"/>
                                <a:gd name="T19" fmla="*/ 2147483647 h 109"/>
                                <a:gd name="T20" fmla="*/ 0 w 143"/>
                                <a:gd name="T21" fmla="*/ 2147483647 h 109"/>
                                <a:gd name="T22" fmla="*/ 2147483647 w 143"/>
                                <a:gd name="T23" fmla="*/ 2147483647 h 109"/>
                                <a:gd name="T24" fmla="*/ 2147483647 w 143"/>
                                <a:gd name="T25" fmla="*/ 2147483647 h 109"/>
                                <a:gd name="T26" fmla="*/ 2147483647 w 143"/>
                                <a:gd name="T27" fmla="*/ 2147483647 h 109"/>
                                <a:gd name="T28" fmla="*/ 2147483647 w 143"/>
                                <a:gd name="T29" fmla="*/ 2147483647 h 109"/>
                                <a:gd name="T30" fmla="*/ 2147483647 w 143"/>
                                <a:gd name="T31" fmla="*/ 2147483647 h 109"/>
                                <a:gd name="T32" fmla="*/ 2147483647 w 143"/>
                                <a:gd name="T33" fmla="*/ 2147483647 h 109"/>
                                <a:gd name="T34" fmla="*/ 2147483647 w 143"/>
                                <a:gd name="T35" fmla="*/ 2147483647 h 109"/>
                                <a:gd name="T36" fmla="*/ 0 w 143"/>
                                <a:gd name="T37" fmla="*/ 0 h 109"/>
                                <a:gd name="T38" fmla="*/ 2147483647 w 143"/>
                                <a:gd name="T39" fmla="*/ 0 h 109"/>
                                <a:gd name="T40" fmla="*/ 2147483647 w 143"/>
                                <a:gd name="T41" fmla="*/ 2147483647 h 109"/>
                                <a:gd name="T42" fmla="*/ 2147483647 w 143"/>
                                <a:gd name="T43" fmla="*/ 2147483647 h 109"/>
                                <a:gd name="T44" fmla="*/ 2147483647 w 143"/>
                                <a:gd name="T45" fmla="*/ 2147483647 h 109"/>
                                <a:gd name="T46" fmla="*/ 2147483647 w 143"/>
                                <a:gd name="T47" fmla="*/ 2147483647 h 109"/>
                                <a:gd name="T48" fmla="*/ 2147483647 w 143"/>
                                <a:gd name="T49" fmla="*/ 2147483647 h 109"/>
                                <a:gd name="T50" fmla="*/ 2147483647 w 143"/>
                                <a:gd name="T51" fmla="*/ 2147483647 h 109"/>
                                <a:gd name="T52" fmla="*/ 2147483647 w 143"/>
                                <a:gd name="T53" fmla="*/ 2147483647 h 109"/>
                                <a:gd name="T54" fmla="*/ 2147483647 w 143"/>
                                <a:gd name="T55" fmla="*/ 2147483647 h 109"/>
                                <a:gd name="T56" fmla="*/ 2147483647 w 143"/>
                                <a:gd name="T57" fmla="*/ 2147483647 h 10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3"/>
                                <a:gd name="T88" fmla="*/ 0 h 109"/>
                                <a:gd name="T89" fmla="*/ 143 w 143"/>
                                <a:gd name="T90" fmla="*/ 109 h 10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3" h="109">
                                  <a:moveTo>
                                    <a:pt x="143" y="54"/>
                                  </a:moveTo>
                                  <a:lnTo>
                                    <a:pt x="135" y="64"/>
                                  </a:lnTo>
                                  <a:lnTo>
                                    <a:pt x="127" y="73"/>
                                  </a:lnTo>
                                  <a:lnTo>
                                    <a:pt x="116" y="82"/>
                                  </a:lnTo>
                                  <a:lnTo>
                                    <a:pt x="104" y="89"/>
                                  </a:lnTo>
                                  <a:lnTo>
                                    <a:pt x="90" y="95"/>
                                  </a:lnTo>
                                  <a:lnTo>
                                    <a:pt x="75" y="101"/>
                                  </a:lnTo>
                                  <a:lnTo>
                                    <a:pt x="60" y="106"/>
                                  </a:lnTo>
                                  <a:lnTo>
                                    <a:pt x="43" y="109"/>
                                  </a:lnTo>
                                  <a:lnTo>
                                    <a:pt x="0" y="109"/>
                                  </a:lnTo>
                                  <a:lnTo>
                                    <a:pt x="9" y="96"/>
                                  </a:lnTo>
                                  <a:lnTo>
                                    <a:pt x="15" y="82"/>
                                  </a:lnTo>
                                  <a:lnTo>
                                    <a:pt x="19" y="69"/>
                                  </a:lnTo>
                                  <a:lnTo>
                                    <a:pt x="20" y="54"/>
                                  </a:lnTo>
                                  <a:lnTo>
                                    <a:pt x="19" y="40"/>
                                  </a:lnTo>
                                  <a:lnTo>
                                    <a:pt x="15" y="26"/>
                                  </a:lnTo>
                                  <a:lnTo>
                                    <a:pt x="9" y="13"/>
                                  </a:lnTo>
                                  <a:lnTo>
                                    <a:pt x="0" y="0"/>
                                  </a:lnTo>
                                  <a:lnTo>
                                    <a:pt x="43" y="0"/>
                                  </a:lnTo>
                                  <a:lnTo>
                                    <a:pt x="60" y="3"/>
                                  </a:lnTo>
                                  <a:lnTo>
                                    <a:pt x="75" y="8"/>
                                  </a:lnTo>
                                  <a:lnTo>
                                    <a:pt x="90" y="13"/>
                                  </a:lnTo>
                                  <a:lnTo>
                                    <a:pt x="104" y="20"/>
                                  </a:lnTo>
                                  <a:lnTo>
                                    <a:pt x="116" y="27"/>
                                  </a:lnTo>
                                  <a:lnTo>
                                    <a:pt x="127" y="35"/>
                                  </a:lnTo>
                                  <a:lnTo>
                                    <a:pt x="135" y="44"/>
                                  </a:lnTo>
                                  <a:lnTo>
                                    <a:pt x="143" y="54"/>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35" name="Freeform 74"/>
                            <a:cNvSpPr>
                              <a:spLocks/>
                            </a:cNvSpPr>
                          </a:nvSpPr>
                          <a:spPr bwMode="auto">
                            <a:xfrm>
                              <a:off x="4636334" y="5279823"/>
                              <a:ext cx="188674" cy="144297"/>
                            </a:xfrm>
                            <a:custGeom>
                              <a:avLst/>
                              <a:gdLst>
                                <a:gd name="T0" fmla="*/ 2147483647 w 143"/>
                                <a:gd name="T1" fmla="*/ 2147483647 h 109"/>
                                <a:gd name="T2" fmla="*/ 2147483647 w 143"/>
                                <a:gd name="T3" fmla="*/ 2147483647 h 109"/>
                                <a:gd name="T4" fmla="*/ 2147483647 w 143"/>
                                <a:gd name="T5" fmla="*/ 2147483647 h 109"/>
                                <a:gd name="T6" fmla="*/ 2147483647 w 143"/>
                                <a:gd name="T7" fmla="*/ 2147483647 h 109"/>
                                <a:gd name="T8" fmla="*/ 2147483647 w 143"/>
                                <a:gd name="T9" fmla="*/ 2147483647 h 109"/>
                                <a:gd name="T10" fmla="*/ 2147483647 w 143"/>
                                <a:gd name="T11" fmla="*/ 2147483647 h 109"/>
                                <a:gd name="T12" fmla="*/ 2147483647 w 143"/>
                                <a:gd name="T13" fmla="*/ 2147483647 h 109"/>
                                <a:gd name="T14" fmla="*/ 2147483647 w 143"/>
                                <a:gd name="T15" fmla="*/ 2147483647 h 109"/>
                                <a:gd name="T16" fmla="*/ 2147483647 w 143"/>
                                <a:gd name="T17" fmla="*/ 2147483647 h 109"/>
                                <a:gd name="T18" fmla="*/ 2147483647 w 143"/>
                                <a:gd name="T19" fmla="*/ 2147483647 h 109"/>
                                <a:gd name="T20" fmla="*/ 0 w 143"/>
                                <a:gd name="T21" fmla="*/ 2147483647 h 109"/>
                                <a:gd name="T22" fmla="*/ 2147483647 w 143"/>
                                <a:gd name="T23" fmla="*/ 2147483647 h 109"/>
                                <a:gd name="T24" fmla="*/ 2147483647 w 143"/>
                                <a:gd name="T25" fmla="*/ 2147483647 h 109"/>
                                <a:gd name="T26" fmla="*/ 2147483647 w 143"/>
                                <a:gd name="T27" fmla="*/ 2147483647 h 109"/>
                                <a:gd name="T28" fmla="*/ 2147483647 w 143"/>
                                <a:gd name="T29" fmla="*/ 2147483647 h 109"/>
                                <a:gd name="T30" fmla="*/ 2147483647 w 143"/>
                                <a:gd name="T31" fmla="*/ 2147483647 h 109"/>
                                <a:gd name="T32" fmla="*/ 2147483647 w 143"/>
                                <a:gd name="T33" fmla="*/ 2147483647 h 109"/>
                                <a:gd name="T34" fmla="*/ 2147483647 w 143"/>
                                <a:gd name="T35" fmla="*/ 2147483647 h 109"/>
                                <a:gd name="T36" fmla="*/ 0 w 143"/>
                                <a:gd name="T37" fmla="*/ 0 h 109"/>
                                <a:gd name="T38" fmla="*/ 2147483647 w 143"/>
                                <a:gd name="T39" fmla="*/ 0 h 109"/>
                                <a:gd name="T40" fmla="*/ 2147483647 w 143"/>
                                <a:gd name="T41" fmla="*/ 2147483647 h 109"/>
                                <a:gd name="T42" fmla="*/ 2147483647 w 143"/>
                                <a:gd name="T43" fmla="*/ 2147483647 h 109"/>
                                <a:gd name="T44" fmla="*/ 2147483647 w 143"/>
                                <a:gd name="T45" fmla="*/ 2147483647 h 109"/>
                                <a:gd name="T46" fmla="*/ 2147483647 w 143"/>
                                <a:gd name="T47" fmla="*/ 2147483647 h 109"/>
                                <a:gd name="T48" fmla="*/ 2147483647 w 143"/>
                                <a:gd name="T49" fmla="*/ 2147483647 h 109"/>
                                <a:gd name="T50" fmla="*/ 2147483647 w 143"/>
                                <a:gd name="T51" fmla="*/ 2147483647 h 109"/>
                                <a:gd name="T52" fmla="*/ 2147483647 w 143"/>
                                <a:gd name="T53" fmla="*/ 2147483647 h 109"/>
                                <a:gd name="T54" fmla="*/ 2147483647 w 143"/>
                                <a:gd name="T55" fmla="*/ 2147483647 h 109"/>
                                <a:gd name="T56" fmla="*/ 2147483647 w 143"/>
                                <a:gd name="T57" fmla="*/ 2147483647 h 10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3"/>
                                <a:gd name="T88" fmla="*/ 0 h 109"/>
                                <a:gd name="T89" fmla="*/ 143 w 143"/>
                                <a:gd name="T90" fmla="*/ 109 h 10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3" h="109">
                                  <a:moveTo>
                                    <a:pt x="143" y="54"/>
                                  </a:moveTo>
                                  <a:lnTo>
                                    <a:pt x="135" y="64"/>
                                  </a:lnTo>
                                  <a:lnTo>
                                    <a:pt x="127" y="73"/>
                                  </a:lnTo>
                                  <a:lnTo>
                                    <a:pt x="116" y="82"/>
                                  </a:lnTo>
                                  <a:lnTo>
                                    <a:pt x="104" y="89"/>
                                  </a:lnTo>
                                  <a:lnTo>
                                    <a:pt x="90" y="95"/>
                                  </a:lnTo>
                                  <a:lnTo>
                                    <a:pt x="75" y="101"/>
                                  </a:lnTo>
                                  <a:lnTo>
                                    <a:pt x="60" y="106"/>
                                  </a:lnTo>
                                  <a:lnTo>
                                    <a:pt x="43" y="109"/>
                                  </a:lnTo>
                                  <a:lnTo>
                                    <a:pt x="0" y="109"/>
                                  </a:lnTo>
                                  <a:lnTo>
                                    <a:pt x="9" y="96"/>
                                  </a:lnTo>
                                  <a:lnTo>
                                    <a:pt x="15" y="82"/>
                                  </a:lnTo>
                                  <a:lnTo>
                                    <a:pt x="19" y="69"/>
                                  </a:lnTo>
                                  <a:lnTo>
                                    <a:pt x="20" y="54"/>
                                  </a:lnTo>
                                  <a:lnTo>
                                    <a:pt x="19" y="40"/>
                                  </a:lnTo>
                                  <a:lnTo>
                                    <a:pt x="15" y="26"/>
                                  </a:lnTo>
                                  <a:lnTo>
                                    <a:pt x="9" y="13"/>
                                  </a:lnTo>
                                  <a:lnTo>
                                    <a:pt x="0" y="0"/>
                                  </a:lnTo>
                                  <a:lnTo>
                                    <a:pt x="43" y="0"/>
                                  </a:lnTo>
                                  <a:lnTo>
                                    <a:pt x="60" y="3"/>
                                  </a:lnTo>
                                  <a:lnTo>
                                    <a:pt x="75" y="8"/>
                                  </a:lnTo>
                                  <a:lnTo>
                                    <a:pt x="90" y="13"/>
                                  </a:lnTo>
                                  <a:lnTo>
                                    <a:pt x="104" y="20"/>
                                  </a:lnTo>
                                  <a:lnTo>
                                    <a:pt x="116" y="27"/>
                                  </a:lnTo>
                                  <a:lnTo>
                                    <a:pt x="127" y="35"/>
                                  </a:lnTo>
                                  <a:lnTo>
                                    <a:pt x="135" y="44"/>
                                  </a:lnTo>
                                  <a:lnTo>
                                    <a:pt x="143" y="54"/>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36" name="Freeform 75"/>
                            <a:cNvSpPr>
                              <a:spLocks/>
                            </a:cNvSpPr>
                          </a:nvSpPr>
                          <a:spPr bwMode="auto">
                            <a:xfrm>
                              <a:off x="4636334" y="5279823"/>
                              <a:ext cx="188674" cy="144297"/>
                            </a:xfrm>
                            <a:custGeom>
                              <a:avLst/>
                              <a:gdLst>
                                <a:gd name="T0" fmla="*/ 2147483647 w 143"/>
                                <a:gd name="T1" fmla="*/ 2147483647 h 109"/>
                                <a:gd name="T2" fmla="*/ 0 w 143"/>
                                <a:gd name="T3" fmla="*/ 2147483647 h 109"/>
                                <a:gd name="T4" fmla="*/ 0 w 143"/>
                                <a:gd name="T5" fmla="*/ 0 h 109"/>
                                <a:gd name="T6" fmla="*/ 2147483647 w 143"/>
                                <a:gd name="T7" fmla="*/ 0 h 109"/>
                                <a:gd name="T8" fmla="*/ 2147483647 w 143"/>
                                <a:gd name="T9" fmla="*/ 0 h 109"/>
                                <a:gd name="T10" fmla="*/ 2147483647 w 143"/>
                                <a:gd name="T11" fmla="*/ 2147483647 h 109"/>
                                <a:gd name="T12" fmla="*/ 2147483647 w 143"/>
                                <a:gd name="T13" fmla="*/ 2147483647 h 109"/>
                                <a:gd name="T14" fmla="*/ 2147483647 w 143"/>
                                <a:gd name="T15" fmla="*/ 2147483647 h 109"/>
                                <a:gd name="T16" fmla="*/ 2147483647 w 143"/>
                                <a:gd name="T17" fmla="*/ 2147483647 h 109"/>
                                <a:gd name="T18" fmla="*/ 2147483647 w 143"/>
                                <a:gd name="T19" fmla="*/ 2147483647 h 109"/>
                                <a:gd name="T20" fmla="*/ 2147483647 w 143"/>
                                <a:gd name="T21" fmla="*/ 2147483647 h 109"/>
                                <a:gd name="T22" fmla="*/ 2147483647 w 143"/>
                                <a:gd name="T23" fmla="*/ 2147483647 h 109"/>
                                <a:gd name="T24" fmla="*/ 2147483647 w 143"/>
                                <a:gd name="T25" fmla="*/ 2147483647 h 109"/>
                                <a:gd name="T26" fmla="*/ 2147483647 w 143"/>
                                <a:gd name="T27" fmla="*/ 2147483647 h 109"/>
                                <a:gd name="T28" fmla="*/ 2147483647 w 143"/>
                                <a:gd name="T29" fmla="*/ 2147483647 h 109"/>
                                <a:gd name="T30" fmla="*/ 2147483647 w 143"/>
                                <a:gd name="T31" fmla="*/ 2147483647 h 109"/>
                                <a:gd name="T32" fmla="*/ 2147483647 w 143"/>
                                <a:gd name="T33" fmla="*/ 2147483647 h 109"/>
                                <a:gd name="T34" fmla="*/ 2147483647 w 143"/>
                                <a:gd name="T35" fmla="*/ 2147483647 h 109"/>
                                <a:gd name="T36" fmla="*/ 2147483647 w 143"/>
                                <a:gd name="T37" fmla="*/ 2147483647 h 109"/>
                                <a:gd name="T38" fmla="*/ 2147483647 w 143"/>
                                <a:gd name="T39" fmla="*/ 2147483647 h 109"/>
                                <a:gd name="T40" fmla="*/ 2147483647 w 143"/>
                                <a:gd name="T41" fmla="*/ 2147483647 h 109"/>
                                <a:gd name="T42" fmla="*/ 2147483647 w 143"/>
                                <a:gd name="T43" fmla="*/ 2147483647 h 10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3"/>
                                <a:gd name="T67" fmla="*/ 0 h 109"/>
                                <a:gd name="T68" fmla="*/ 143 w 143"/>
                                <a:gd name="T69" fmla="*/ 109 h 10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3" h="109">
                                  <a:moveTo>
                                    <a:pt x="88" y="109"/>
                                  </a:moveTo>
                                  <a:lnTo>
                                    <a:pt x="0" y="109"/>
                                  </a:lnTo>
                                  <a:lnTo>
                                    <a:pt x="0" y="0"/>
                                  </a:lnTo>
                                  <a:lnTo>
                                    <a:pt x="88" y="0"/>
                                  </a:lnTo>
                                  <a:lnTo>
                                    <a:pt x="99" y="0"/>
                                  </a:lnTo>
                                  <a:lnTo>
                                    <a:pt x="109" y="4"/>
                                  </a:lnTo>
                                  <a:lnTo>
                                    <a:pt x="118" y="9"/>
                                  </a:lnTo>
                                  <a:lnTo>
                                    <a:pt x="127" y="16"/>
                                  </a:lnTo>
                                  <a:lnTo>
                                    <a:pt x="133" y="24"/>
                                  </a:lnTo>
                                  <a:lnTo>
                                    <a:pt x="139" y="33"/>
                                  </a:lnTo>
                                  <a:lnTo>
                                    <a:pt x="142" y="43"/>
                                  </a:lnTo>
                                  <a:lnTo>
                                    <a:pt x="143" y="54"/>
                                  </a:lnTo>
                                  <a:lnTo>
                                    <a:pt x="142" y="65"/>
                                  </a:lnTo>
                                  <a:lnTo>
                                    <a:pt x="139" y="76"/>
                                  </a:lnTo>
                                  <a:lnTo>
                                    <a:pt x="133" y="85"/>
                                  </a:lnTo>
                                  <a:lnTo>
                                    <a:pt x="127" y="93"/>
                                  </a:lnTo>
                                  <a:lnTo>
                                    <a:pt x="118" y="99"/>
                                  </a:lnTo>
                                  <a:lnTo>
                                    <a:pt x="109" y="105"/>
                                  </a:lnTo>
                                  <a:lnTo>
                                    <a:pt x="99" y="108"/>
                                  </a:lnTo>
                                  <a:lnTo>
                                    <a:pt x="88" y="109"/>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37" name="Freeform 76"/>
                            <a:cNvSpPr>
                              <a:spLocks/>
                            </a:cNvSpPr>
                          </a:nvSpPr>
                          <a:spPr bwMode="auto">
                            <a:xfrm>
                              <a:off x="4636334" y="5279823"/>
                              <a:ext cx="188674" cy="144297"/>
                            </a:xfrm>
                            <a:custGeom>
                              <a:avLst/>
                              <a:gdLst>
                                <a:gd name="T0" fmla="*/ 2147483647 w 143"/>
                                <a:gd name="T1" fmla="*/ 2147483647 h 109"/>
                                <a:gd name="T2" fmla="*/ 0 w 143"/>
                                <a:gd name="T3" fmla="*/ 2147483647 h 109"/>
                                <a:gd name="T4" fmla="*/ 0 w 143"/>
                                <a:gd name="T5" fmla="*/ 0 h 109"/>
                                <a:gd name="T6" fmla="*/ 2147483647 w 143"/>
                                <a:gd name="T7" fmla="*/ 0 h 109"/>
                                <a:gd name="T8" fmla="*/ 2147483647 w 143"/>
                                <a:gd name="T9" fmla="*/ 0 h 109"/>
                                <a:gd name="T10" fmla="*/ 2147483647 w 143"/>
                                <a:gd name="T11" fmla="*/ 2147483647 h 109"/>
                                <a:gd name="T12" fmla="*/ 2147483647 w 143"/>
                                <a:gd name="T13" fmla="*/ 2147483647 h 109"/>
                                <a:gd name="T14" fmla="*/ 2147483647 w 143"/>
                                <a:gd name="T15" fmla="*/ 2147483647 h 109"/>
                                <a:gd name="T16" fmla="*/ 2147483647 w 143"/>
                                <a:gd name="T17" fmla="*/ 2147483647 h 109"/>
                                <a:gd name="T18" fmla="*/ 2147483647 w 143"/>
                                <a:gd name="T19" fmla="*/ 2147483647 h 109"/>
                                <a:gd name="T20" fmla="*/ 2147483647 w 143"/>
                                <a:gd name="T21" fmla="*/ 2147483647 h 109"/>
                                <a:gd name="T22" fmla="*/ 2147483647 w 143"/>
                                <a:gd name="T23" fmla="*/ 2147483647 h 109"/>
                                <a:gd name="T24" fmla="*/ 2147483647 w 143"/>
                                <a:gd name="T25" fmla="*/ 2147483647 h 109"/>
                                <a:gd name="T26" fmla="*/ 2147483647 w 143"/>
                                <a:gd name="T27" fmla="*/ 2147483647 h 109"/>
                                <a:gd name="T28" fmla="*/ 2147483647 w 143"/>
                                <a:gd name="T29" fmla="*/ 2147483647 h 109"/>
                                <a:gd name="T30" fmla="*/ 2147483647 w 143"/>
                                <a:gd name="T31" fmla="*/ 2147483647 h 109"/>
                                <a:gd name="T32" fmla="*/ 2147483647 w 143"/>
                                <a:gd name="T33" fmla="*/ 2147483647 h 109"/>
                                <a:gd name="T34" fmla="*/ 2147483647 w 143"/>
                                <a:gd name="T35" fmla="*/ 2147483647 h 109"/>
                                <a:gd name="T36" fmla="*/ 2147483647 w 143"/>
                                <a:gd name="T37" fmla="*/ 2147483647 h 109"/>
                                <a:gd name="T38" fmla="*/ 2147483647 w 143"/>
                                <a:gd name="T39" fmla="*/ 2147483647 h 109"/>
                                <a:gd name="T40" fmla="*/ 2147483647 w 143"/>
                                <a:gd name="T41" fmla="*/ 2147483647 h 109"/>
                                <a:gd name="T42" fmla="*/ 2147483647 w 143"/>
                                <a:gd name="T43" fmla="*/ 2147483647 h 10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3"/>
                                <a:gd name="T67" fmla="*/ 0 h 109"/>
                                <a:gd name="T68" fmla="*/ 143 w 143"/>
                                <a:gd name="T69" fmla="*/ 109 h 10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3" h="109">
                                  <a:moveTo>
                                    <a:pt x="88" y="109"/>
                                  </a:moveTo>
                                  <a:lnTo>
                                    <a:pt x="0" y="109"/>
                                  </a:lnTo>
                                  <a:lnTo>
                                    <a:pt x="0" y="0"/>
                                  </a:lnTo>
                                  <a:lnTo>
                                    <a:pt x="88" y="0"/>
                                  </a:lnTo>
                                  <a:lnTo>
                                    <a:pt x="99" y="0"/>
                                  </a:lnTo>
                                  <a:lnTo>
                                    <a:pt x="109" y="4"/>
                                  </a:lnTo>
                                  <a:lnTo>
                                    <a:pt x="118" y="9"/>
                                  </a:lnTo>
                                  <a:lnTo>
                                    <a:pt x="127" y="16"/>
                                  </a:lnTo>
                                  <a:lnTo>
                                    <a:pt x="133" y="24"/>
                                  </a:lnTo>
                                  <a:lnTo>
                                    <a:pt x="139" y="33"/>
                                  </a:lnTo>
                                  <a:lnTo>
                                    <a:pt x="142" y="43"/>
                                  </a:lnTo>
                                  <a:lnTo>
                                    <a:pt x="143" y="54"/>
                                  </a:lnTo>
                                  <a:lnTo>
                                    <a:pt x="142" y="65"/>
                                  </a:lnTo>
                                  <a:lnTo>
                                    <a:pt x="139" y="76"/>
                                  </a:lnTo>
                                  <a:lnTo>
                                    <a:pt x="133" y="85"/>
                                  </a:lnTo>
                                  <a:lnTo>
                                    <a:pt x="127" y="93"/>
                                  </a:lnTo>
                                  <a:lnTo>
                                    <a:pt x="118" y="99"/>
                                  </a:lnTo>
                                  <a:lnTo>
                                    <a:pt x="109" y="105"/>
                                  </a:lnTo>
                                  <a:lnTo>
                                    <a:pt x="99" y="108"/>
                                  </a:lnTo>
                                  <a:lnTo>
                                    <a:pt x="88" y="109"/>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38" name="Rectangle 77"/>
                            <a:cNvSpPr>
                              <a:spLocks noChangeArrowheads="1"/>
                            </a:cNvSpPr>
                          </a:nvSpPr>
                          <a:spPr bwMode="auto">
                            <a:xfrm>
                              <a:off x="4136282" y="5327480"/>
                              <a:ext cx="267838" cy="323012"/>
                            </a:xfrm>
                            <a:prstGeom prst="rect">
                              <a:avLst/>
                            </a:prstGeom>
                            <a:solidFill>
                              <a:srgbClr val="FF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39" name="Rectangle 78"/>
                            <a:cNvSpPr>
                              <a:spLocks noChangeArrowheads="1"/>
                            </a:cNvSpPr>
                          </a:nvSpPr>
                          <a:spPr bwMode="auto">
                            <a:xfrm>
                              <a:off x="4136282" y="5327480"/>
                              <a:ext cx="267838" cy="323012"/>
                            </a:xfrm>
                            <a:prstGeom prst="rect">
                              <a:avLst/>
                            </a:prstGeom>
                            <a:noFill/>
                            <a:ln w="3175">
                              <a:solidFill>
                                <a:srgbClr val="00000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40" name="Line 79"/>
                            <a:cNvSpPr>
                              <a:spLocks noChangeShapeType="1"/>
                            </a:cNvSpPr>
                          </a:nvSpPr>
                          <a:spPr bwMode="auto">
                            <a:xfrm>
                              <a:off x="4328914" y="5563120"/>
                              <a:ext cx="50137" cy="0"/>
                            </a:xfrm>
                            <a:prstGeom prst="line">
                              <a:avLst/>
                            </a:pr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41" name="Freeform 80"/>
                            <a:cNvSpPr>
                              <a:spLocks/>
                            </a:cNvSpPr>
                          </a:nvSpPr>
                          <a:spPr bwMode="auto">
                            <a:xfrm>
                              <a:off x="4136282" y="5461186"/>
                              <a:ext cx="50137" cy="55600"/>
                            </a:xfrm>
                            <a:custGeom>
                              <a:avLst/>
                              <a:gdLst>
                                <a:gd name="T0" fmla="*/ 0 w 38"/>
                                <a:gd name="T1" fmla="*/ 0 h 42"/>
                                <a:gd name="T2" fmla="*/ 2147483647 w 38"/>
                                <a:gd name="T3" fmla="*/ 2147483647 h 42"/>
                                <a:gd name="T4" fmla="*/ 0 w 38"/>
                                <a:gd name="T5" fmla="*/ 2147483647 h 42"/>
                                <a:gd name="T6" fmla="*/ 0 60000 65536"/>
                                <a:gd name="T7" fmla="*/ 0 60000 65536"/>
                                <a:gd name="T8" fmla="*/ 0 60000 65536"/>
                                <a:gd name="T9" fmla="*/ 0 w 38"/>
                                <a:gd name="T10" fmla="*/ 0 h 42"/>
                                <a:gd name="T11" fmla="*/ 38 w 38"/>
                                <a:gd name="T12" fmla="*/ 42 h 42"/>
                              </a:gdLst>
                              <a:ahLst/>
                              <a:cxnLst>
                                <a:cxn ang="T6">
                                  <a:pos x="T0" y="T1"/>
                                </a:cxn>
                                <a:cxn ang="T7">
                                  <a:pos x="T2" y="T3"/>
                                </a:cxn>
                                <a:cxn ang="T8">
                                  <a:pos x="T4" y="T5"/>
                                </a:cxn>
                              </a:cxnLst>
                              <a:rect l="T9" t="T10" r="T11" b="T12"/>
                              <a:pathLst>
                                <a:path w="38" h="42">
                                  <a:moveTo>
                                    <a:pt x="0" y="0"/>
                                  </a:moveTo>
                                  <a:lnTo>
                                    <a:pt x="38" y="20"/>
                                  </a:lnTo>
                                  <a:lnTo>
                                    <a:pt x="0" y="42"/>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91" name="Rectangle 81"/>
                            <a:cNvSpPr>
                              <a:spLocks noChangeArrowheads="1"/>
                            </a:cNvSpPr>
                          </a:nvSpPr>
                          <a:spPr bwMode="auto">
                            <a:xfrm>
                              <a:off x="4333743" y="5560315"/>
                              <a:ext cx="60316" cy="9948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600" i="1" dirty="0">
                                    <a:solidFill>
                                      <a:srgbClr val="000000"/>
                                    </a:solidFill>
                                    <a:latin typeface="Arial" charset="0"/>
                                    <a:ea typeface="ＭＳ Ｐゴシック" pitchFamily="-112" charset="-128"/>
                                  </a:rPr>
                                  <a:t>Q</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92" name="Rectangle 82"/>
                            <a:cNvSpPr>
                              <a:spLocks noChangeArrowheads="1"/>
                            </a:cNvSpPr>
                          </a:nvSpPr>
                          <a:spPr bwMode="auto">
                            <a:xfrm>
                              <a:off x="4333743" y="5345913"/>
                              <a:ext cx="60316" cy="9948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600" i="1" dirty="0">
                                    <a:solidFill>
                                      <a:srgbClr val="000000"/>
                                    </a:solidFill>
                                    <a:latin typeface="Arial" charset="0"/>
                                    <a:ea typeface="ＭＳ Ｐゴシック" pitchFamily="-112" charset="-128"/>
                                  </a:rPr>
                                  <a:t>Q</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93" name="Rectangle 83"/>
                            <a:cNvSpPr>
                              <a:spLocks noChangeArrowheads="1"/>
                            </a:cNvSpPr>
                          </a:nvSpPr>
                          <a:spPr bwMode="auto">
                            <a:xfrm>
                              <a:off x="4240095" y="5335622"/>
                              <a:ext cx="76189" cy="4974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300" dirty="0">
                                    <a:solidFill>
                                      <a:srgbClr val="000000"/>
                                    </a:solidFill>
                                    <a:latin typeface="Arial" charset="0"/>
                                    <a:ea typeface="ＭＳ Ｐゴシック" pitchFamily="-112" charset="-128"/>
                                  </a:rPr>
                                  <a:t>SET</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94" name="Rectangle 84"/>
                            <a:cNvSpPr>
                              <a:spLocks noChangeArrowheads="1"/>
                            </a:cNvSpPr>
                          </a:nvSpPr>
                          <a:spPr bwMode="auto">
                            <a:xfrm>
                              <a:off x="4240095" y="5582612"/>
                              <a:ext cx="76189" cy="4974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300" dirty="0">
                                    <a:solidFill>
                                      <a:srgbClr val="000000"/>
                                    </a:solidFill>
                                    <a:latin typeface="Arial" charset="0"/>
                                    <a:ea typeface="ＭＳ Ｐゴシック" pitchFamily="-112" charset="-128"/>
                                  </a:rPr>
                                  <a:t>CLR</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95" name="Rectangle 85"/>
                            <a:cNvSpPr>
                              <a:spLocks noChangeArrowheads="1"/>
                            </a:cNvSpPr>
                          </a:nvSpPr>
                          <a:spPr bwMode="auto">
                            <a:xfrm>
                              <a:off x="4167081" y="5347629"/>
                              <a:ext cx="50792" cy="9948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600" dirty="0">
                                    <a:solidFill>
                                      <a:srgbClr val="000000"/>
                                    </a:solidFill>
                                    <a:latin typeface="Arial" charset="0"/>
                                    <a:ea typeface="ＭＳ Ｐゴシック" pitchFamily="-112" charset="-128"/>
                                  </a:rPr>
                                  <a:t>S</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96" name="Rectangle 86"/>
                            <a:cNvSpPr>
                              <a:spLocks noChangeArrowheads="1"/>
                            </a:cNvSpPr>
                          </a:nvSpPr>
                          <a:spPr bwMode="auto">
                            <a:xfrm>
                              <a:off x="4171842" y="5562030"/>
                              <a:ext cx="58729" cy="10291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600" dirty="0">
                                    <a:solidFill>
                                      <a:srgbClr val="000000"/>
                                    </a:solidFill>
                                    <a:latin typeface="Arial" charset="0"/>
                                    <a:ea typeface="ＭＳ Ｐゴシック" pitchFamily="-112" charset="-128"/>
                                  </a:rPr>
                                  <a:t>R</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29348" name="Freeform 87"/>
                            <a:cNvSpPr>
                              <a:spLocks/>
                            </a:cNvSpPr>
                          </a:nvSpPr>
                          <a:spPr bwMode="auto">
                            <a:xfrm>
                              <a:off x="5036111" y="5523405"/>
                              <a:ext cx="192632" cy="193278"/>
                            </a:xfrm>
                            <a:custGeom>
                              <a:avLst/>
                              <a:gdLst>
                                <a:gd name="T0" fmla="*/ 0 w 146"/>
                                <a:gd name="T1" fmla="*/ 0 h 146"/>
                                <a:gd name="T2" fmla="*/ 2147483647 w 146"/>
                                <a:gd name="T3" fmla="*/ 2147483647 h 146"/>
                                <a:gd name="T4" fmla="*/ 0 w 146"/>
                                <a:gd name="T5" fmla="*/ 2147483647 h 146"/>
                                <a:gd name="T6" fmla="*/ 0 w 146"/>
                                <a:gd name="T7" fmla="*/ 0 h 146"/>
                                <a:gd name="T8" fmla="*/ 0 60000 65536"/>
                                <a:gd name="T9" fmla="*/ 0 60000 65536"/>
                                <a:gd name="T10" fmla="*/ 0 60000 65536"/>
                                <a:gd name="T11" fmla="*/ 0 60000 65536"/>
                                <a:gd name="T12" fmla="*/ 0 w 146"/>
                                <a:gd name="T13" fmla="*/ 0 h 146"/>
                                <a:gd name="T14" fmla="*/ 146 w 146"/>
                                <a:gd name="T15" fmla="*/ 146 h 146"/>
                              </a:gdLst>
                              <a:ahLst/>
                              <a:cxnLst>
                                <a:cxn ang="T8">
                                  <a:pos x="T0" y="T1"/>
                                </a:cxn>
                                <a:cxn ang="T9">
                                  <a:pos x="T2" y="T3"/>
                                </a:cxn>
                                <a:cxn ang="T10">
                                  <a:pos x="T4" y="T5"/>
                                </a:cxn>
                                <a:cxn ang="T11">
                                  <a:pos x="T6" y="T7"/>
                                </a:cxn>
                              </a:cxnLst>
                              <a:rect l="T12" t="T13" r="T14" b="T15"/>
                              <a:pathLst>
                                <a:path w="146" h="146">
                                  <a:moveTo>
                                    <a:pt x="0" y="0"/>
                                  </a:moveTo>
                                  <a:lnTo>
                                    <a:pt x="146" y="73"/>
                                  </a:lnTo>
                                  <a:lnTo>
                                    <a:pt x="0" y="146"/>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49" name="Freeform 88"/>
                            <a:cNvSpPr>
                              <a:spLocks/>
                            </a:cNvSpPr>
                          </a:nvSpPr>
                          <a:spPr bwMode="auto">
                            <a:xfrm>
                              <a:off x="5036111" y="5523405"/>
                              <a:ext cx="192632" cy="193278"/>
                            </a:xfrm>
                            <a:custGeom>
                              <a:avLst/>
                              <a:gdLst>
                                <a:gd name="T0" fmla="*/ 0 w 146"/>
                                <a:gd name="T1" fmla="*/ 0 h 146"/>
                                <a:gd name="T2" fmla="*/ 2147483647 w 146"/>
                                <a:gd name="T3" fmla="*/ 2147483647 h 146"/>
                                <a:gd name="T4" fmla="*/ 0 w 146"/>
                                <a:gd name="T5" fmla="*/ 2147483647 h 146"/>
                                <a:gd name="T6" fmla="*/ 0 w 146"/>
                                <a:gd name="T7" fmla="*/ 0 h 146"/>
                                <a:gd name="T8" fmla="*/ 0 60000 65536"/>
                                <a:gd name="T9" fmla="*/ 0 60000 65536"/>
                                <a:gd name="T10" fmla="*/ 0 60000 65536"/>
                                <a:gd name="T11" fmla="*/ 0 60000 65536"/>
                                <a:gd name="T12" fmla="*/ 0 w 146"/>
                                <a:gd name="T13" fmla="*/ 0 h 146"/>
                                <a:gd name="T14" fmla="*/ 146 w 146"/>
                                <a:gd name="T15" fmla="*/ 146 h 146"/>
                              </a:gdLst>
                              <a:ahLst/>
                              <a:cxnLst>
                                <a:cxn ang="T8">
                                  <a:pos x="T0" y="T1"/>
                                </a:cxn>
                                <a:cxn ang="T9">
                                  <a:pos x="T2" y="T3"/>
                                </a:cxn>
                                <a:cxn ang="T10">
                                  <a:pos x="T4" y="T5"/>
                                </a:cxn>
                                <a:cxn ang="T11">
                                  <a:pos x="T6" y="T7"/>
                                </a:cxn>
                              </a:cxnLst>
                              <a:rect l="T12" t="T13" r="T14" b="T15"/>
                              <a:pathLst>
                                <a:path w="146" h="146">
                                  <a:moveTo>
                                    <a:pt x="0" y="0"/>
                                  </a:moveTo>
                                  <a:lnTo>
                                    <a:pt x="146" y="73"/>
                                  </a:lnTo>
                                  <a:lnTo>
                                    <a:pt x="0" y="146"/>
                                  </a:lnTo>
                                  <a:lnTo>
                                    <a:pt x="0" y="0"/>
                                  </a:lnTo>
                                  <a:close/>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50" name="Freeform 89"/>
                            <a:cNvSpPr>
                              <a:spLocks/>
                            </a:cNvSpPr>
                          </a:nvSpPr>
                          <a:spPr bwMode="auto">
                            <a:xfrm>
                              <a:off x="4404120" y="5381757"/>
                              <a:ext cx="182077" cy="6620"/>
                            </a:xfrm>
                            <a:custGeom>
                              <a:avLst/>
                              <a:gdLst>
                                <a:gd name="T0" fmla="*/ 0 w 138"/>
                                <a:gd name="T1" fmla="*/ 0 h 5"/>
                                <a:gd name="T2" fmla="*/ 2147483647 w 138"/>
                                <a:gd name="T3" fmla="*/ 0 h 5"/>
                                <a:gd name="T4" fmla="*/ 2147483647 w 138"/>
                                <a:gd name="T5" fmla="*/ 2147483647 h 5"/>
                                <a:gd name="T6" fmla="*/ 2147483647 w 138"/>
                                <a:gd name="T7" fmla="*/ 2147483647 h 5"/>
                                <a:gd name="T8" fmla="*/ 0 60000 65536"/>
                                <a:gd name="T9" fmla="*/ 0 60000 65536"/>
                                <a:gd name="T10" fmla="*/ 0 60000 65536"/>
                                <a:gd name="T11" fmla="*/ 0 60000 65536"/>
                                <a:gd name="T12" fmla="*/ 0 w 138"/>
                                <a:gd name="T13" fmla="*/ 0 h 5"/>
                                <a:gd name="T14" fmla="*/ 138 w 138"/>
                                <a:gd name="T15" fmla="*/ 5 h 5"/>
                              </a:gdLst>
                              <a:ahLst/>
                              <a:cxnLst>
                                <a:cxn ang="T8">
                                  <a:pos x="T0" y="T1"/>
                                </a:cxn>
                                <a:cxn ang="T9">
                                  <a:pos x="T2" y="T3"/>
                                </a:cxn>
                                <a:cxn ang="T10">
                                  <a:pos x="T4" y="T5"/>
                                </a:cxn>
                                <a:cxn ang="T11">
                                  <a:pos x="T6" y="T7"/>
                                </a:cxn>
                              </a:cxnLst>
                              <a:rect l="T12" t="T13" r="T14" b="T15"/>
                              <a:pathLst>
                                <a:path w="138" h="5">
                                  <a:moveTo>
                                    <a:pt x="0" y="0"/>
                                  </a:moveTo>
                                  <a:lnTo>
                                    <a:pt x="74" y="0"/>
                                  </a:lnTo>
                                  <a:lnTo>
                                    <a:pt x="74" y="5"/>
                                  </a:lnTo>
                                  <a:lnTo>
                                    <a:pt x="138" y="5"/>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51" name="Freeform 90"/>
                            <a:cNvSpPr>
                              <a:spLocks/>
                            </a:cNvSpPr>
                          </a:nvSpPr>
                          <a:spPr bwMode="auto">
                            <a:xfrm>
                              <a:off x="3751018" y="5393671"/>
                              <a:ext cx="192632" cy="194602"/>
                            </a:xfrm>
                            <a:custGeom>
                              <a:avLst/>
                              <a:gdLst>
                                <a:gd name="T0" fmla="*/ 0 w 146"/>
                                <a:gd name="T1" fmla="*/ 2147483647 h 147"/>
                                <a:gd name="T2" fmla="*/ 2147483647 w 146"/>
                                <a:gd name="T3" fmla="*/ 2147483647 h 147"/>
                                <a:gd name="T4" fmla="*/ 2147483647 w 146"/>
                                <a:gd name="T5" fmla="*/ 2147483647 h 147"/>
                                <a:gd name="T6" fmla="*/ 2147483647 w 146"/>
                                <a:gd name="T7" fmla="*/ 2147483647 h 147"/>
                                <a:gd name="T8" fmla="*/ 2147483647 w 146"/>
                                <a:gd name="T9" fmla="*/ 2147483647 h 147"/>
                                <a:gd name="T10" fmla="*/ 2147483647 w 146"/>
                                <a:gd name="T11" fmla="*/ 2147483647 h 147"/>
                                <a:gd name="T12" fmla="*/ 2147483647 w 146"/>
                                <a:gd name="T13" fmla="*/ 2147483647 h 147"/>
                                <a:gd name="T14" fmla="*/ 2147483647 w 146"/>
                                <a:gd name="T15" fmla="*/ 2147483647 h 147"/>
                                <a:gd name="T16" fmla="*/ 2147483647 w 146"/>
                                <a:gd name="T17" fmla="*/ 2147483647 h 147"/>
                                <a:gd name="T18" fmla="*/ 2147483647 w 146"/>
                                <a:gd name="T19" fmla="*/ 2147483647 h 147"/>
                                <a:gd name="T20" fmla="*/ 2147483647 w 146"/>
                                <a:gd name="T21" fmla="*/ 2147483647 h 147"/>
                                <a:gd name="T22" fmla="*/ 2147483647 w 146"/>
                                <a:gd name="T23" fmla="*/ 2147483647 h 147"/>
                                <a:gd name="T24" fmla="*/ 2147483647 w 146"/>
                                <a:gd name="T25" fmla="*/ 2147483647 h 147"/>
                                <a:gd name="T26" fmla="*/ 2147483647 w 146"/>
                                <a:gd name="T27" fmla="*/ 2147483647 h 147"/>
                                <a:gd name="T28" fmla="*/ 2147483647 w 146"/>
                                <a:gd name="T29" fmla="*/ 2147483647 h 147"/>
                                <a:gd name="T30" fmla="*/ 2147483647 w 146"/>
                                <a:gd name="T31" fmla="*/ 2147483647 h 147"/>
                                <a:gd name="T32" fmla="*/ 2147483647 w 146"/>
                                <a:gd name="T33" fmla="*/ 2147483647 h 147"/>
                                <a:gd name="T34" fmla="*/ 2147483647 w 146"/>
                                <a:gd name="T35" fmla="*/ 2147483647 h 147"/>
                                <a:gd name="T36" fmla="*/ 2147483647 w 146"/>
                                <a:gd name="T37" fmla="*/ 2147483647 h 147"/>
                                <a:gd name="T38" fmla="*/ 2147483647 w 146"/>
                                <a:gd name="T39" fmla="*/ 2147483647 h 147"/>
                                <a:gd name="T40" fmla="*/ 2147483647 w 146"/>
                                <a:gd name="T41" fmla="*/ 2147483647 h 147"/>
                                <a:gd name="T42" fmla="*/ 2147483647 w 146"/>
                                <a:gd name="T43" fmla="*/ 2147483647 h 147"/>
                                <a:gd name="T44" fmla="*/ 2147483647 w 146"/>
                                <a:gd name="T45" fmla="*/ 2147483647 h 147"/>
                                <a:gd name="T46" fmla="*/ 2147483647 w 146"/>
                                <a:gd name="T47" fmla="*/ 2147483647 h 147"/>
                                <a:gd name="T48" fmla="*/ 2147483647 w 146"/>
                                <a:gd name="T49" fmla="*/ 2147483647 h 147"/>
                                <a:gd name="T50" fmla="*/ 2147483647 w 146"/>
                                <a:gd name="T51" fmla="*/ 0 h 147"/>
                                <a:gd name="T52" fmla="*/ 2147483647 w 146"/>
                                <a:gd name="T53" fmla="*/ 2147483647 h 147"/>
                                <a:gd name="T54" fmla="*/ 2147483647 w 146"/>
                                <a:gd name="T55" fmla="*/ 2147483647 h 147"/>
                                <a:gd name="T56" fmla="*/ 2147483647 w 146"/>
                                <a:gd name="T57" fmla="*/ 2147483647 h 147"/>
                                <a:gd name="T58" fmla="*/ 2147483647 w 146"/>
                                <a:gd name="T59" fmla="*/ 2147483647 h 147"/>
                                <a:gd name="T60" fmla="*/ 2147483647 w 146"/>
                                <a:gd name="T61" fmla="*/ 2147483647 h 147"/>
                                <a:gd name="T62" fmla="*/ 2147483647 w 146"/>
                                <a:gd name="T63" fmla="*/ 2147483647 h 147"/>
                                <a:gd name="T64" fmla="*/ 2147483647 w 146"/>
                                <a:gd name="T65" fmla="*/ 2147483647 h 147"/>
                                <a:gd name="T66" fmla="*/ 0 w 146"/>
                                <a:gd name="T67" fmla="*/ 2147483647 h 1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46"/>
                                <a:gd name="T103" fmla="*/ 0 h 147"/>
                                <a:gd name="T104" fmla="*/ 146 w 146"/>
                                <a:gd name="T105" fmla="*/ 147 h 1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46" h="147">
                                  <a:moveTo>
                                    <a:pt x="0" y="73"/>
                                  </a:moveTo>
                                  <a:lnTo>
                                    <a:pt x="1" y="89"/>
                                  </a:lnTo>
                                  <a:lnTo>
                                    <a:pt x="5" y="103"/>
                                  </a:lnTo>
                                  <a:lnTo>
                                    <a:pt x="13" y="115"/>
                                  </a:lnTo>
                                  <a:lnTo>
                                    <a:pt x="21" y="125"/>
                                  </a:lnTo>
                                  <a:lnTo>
                                    <a:pt x="32" y="134"/>
                                  </a:lnTo>
                                  <a:lnTo>
                                    <a:pt x="44" y="141"/>
                                  </a:lnTo>
                                  <a:lnTo>
                                    <a:pt x="58" y="146"/>
                                  </a:lnTo>
                                  <a:lnTo>
                                    <a:pt x="73" y="147"/>
                                  </a:lnTo>
                                  <a:lnTo>
                                    <a:pt x="87" y="146"/>
                                  </a:lnTo>
                                  <a:lnTo>
                                    <a:pt x="101" y="141"/>
                                  </a:lnTo>
                                  <a:lnTo>
                                    <a:pt x="114" y="134"/>
                                  </a:lnTo>
                                  <a:lnTo>
                                    <a:pt x="125" y="125"/>
                                  </a:lnTo>
                                  <a:lnTo>
                                    <a:pt x="133" y="115"/>
                                  </a:lnTo>
                                  <a:lnTo>
                                    <a:pt x="140" y="103"/>
                                  </a:lnTo>
                                  <a:lnTo>
                                    <a:pt x="144" y="89"/>
                                  </a:lnTo>
                                  <a:lnTo>
                                    <a:pt x="146" y="73"/>
                                  </a:lnTo>
                                  <a:lnTo>
                                    <a:pt x="144" y="59"/>
                                  </a:lnTo>
                                  <a:lnTo>
                                    <a:pt x="140" y="45"/>
                                  </a:lnTo>
                                  <a:lnTo>
                                    <a:pt x="133" y="33"/>
                                  </a:lnTo>
                                  <a:lnTo>
                                    <a:pt x="125" y="22"/>
                                  </a:lnTo>
                                  <a:lnTo>
                                    <a:pt x="114" y="13"/>
                                  </a:lnTo>
                                  <a:lnTo>
                                    <a:pt x="101" y="7"/>
                                  </a:lnTo>
                                  <a:lnTo>
                                    <a:pt x="87" y="2"/>
                                  </a:lnTo>
                                  <a:lnTo>
                                    <a:pt x="73" y="0"/>
                                  </a:lnTo>
                                  <a:lnTo>
                                    <a:pt x="58" y="2"/>
                                  </a:lnTo>
                                  <a:lnTo>
                                    <a:pt x="44" y="7"/>
                                  </a:lnTo>
                                  <a:lnTo>
                                    <a:pt x="32" y="13"/>
                                  </a:lnTo>
                                  <a:lnTo>
                                    <a:pt x="21" y="22"/>
                                  </a:lnTo>
                                  <a:lnTo>
                                    <a:pt x="13" y="33"/>
                                  </a:lnTo>
                                  <a:lnTo>
                                    <a:pt x="5" y="45"/>
                                  </a:lnTo>
                                  <a:lnTo>
                                    <a:pt x="1" y="59"/>
                                  </a:lnTo>
                                  <a:lnTo>
                                    <a:pt x="0" y="73"/>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52" name="Freeform 91"/>
                            <a:cNvSpPr>
                              <a:spLocks/>
                            </a:cNvSpPr>
                          </a:nvSpPr>
                          <a:spPr bwMode="auto">
                            <a:xfrm>
                              <a:off x="3751018" y="5393671"/>
                              <a:ext cx="192632" cy="194602"/>
                            </a:xfrm>
                            <a:custGeom>
                              <a:avLst/>
                              <a:gdLst>
                                <a:gd name="T0" fmla="*/ 0 w 146"/>
                                <a:gd name="T1" fmla="*/ 2147483647 h 147"/>
                                <a:gd name="T2" fmla="*/ 2147483647 w 146"/>
                                <a:gd name="T3" fmla="*/ 2147483647 h 147"/>
                                <a:gd name="T4" fmla="*/ 2147483647 w 146"/>
                                <a:gd name="T5" fmla="*/ 2147483647 h 147"/>
                                <a:gd name="T6" fmla="*/ 2147483647 w 146"/>
                                <a:gd name="T7" fmla="*/ 2147483647 h 147"/>
                                <a:gd name="T8" fmla="*/ 2147483647 w 146"/>
                                <a:gd name="T9" fmla="*/ 2147483647 h 147"/>
                                <a:gd name="T10" fmla="*/ 2147483647 w 146"/>
                                <a:gd name="T11" fmla="*/ 2147483647 h 147"/>
                                <a:gd name="T12" fmla="*/ 2147483647 w 146"/>
                                <a:gd name="T13" fmla="*/ 2147483647 h 147"/>
                                <a:gd name="T14" fmla="*/ 2147483647 w 146"/>
                                <a:gd name="T15" fmla="*/ 2147483647 h 147"/>
                                <a:gd name="T16" fmla="*/ 2147483647 w 146"/>
                                <a:gd name="T17" fmla="*/ 2147483647 h 147"/>
                                <a:gd name="T18" fmla="*/ 2147483647 w 146"/>
                                <a:gd name="T19" fmla="*/ 2147483647 h 147"/>
                                <a:gd name="T20" fmla="*/ 2147483647 w 146"/>
                                <a:gd name="T21" fmla="*/ 2147483647 h 147"/>
                                <a:gd name="T22" fmla="*/ 2147483647 w 146"/>
                                <a:gd name="T23" fmla="*/ 2147483647 h 147"/>
                                <a:gd name="T24" fmla="*/ 2147483647 w 146"/>
                                <a:gd name="T25" fmla="*/ 2147483647 h 147"/>
                                <a:gd name="T26" fmla="*/ 2147483647 w 146"/>
                                <a:gd name="T27" fmla="*/ 2147483647 h 147"/>
                                <a:gd name="T28" fmla="*/ 2147483647 w 146"/>
                                <a:gd name="T29" fmla="*/ 2147483647 h 147"/>
                                <a:gd name="T30" fmla="*/ 2147483647 w 146"/>
                                <a:gd name="T31" fmla="*/ 2147483647 h 147"/>
                                <a:gd name="T32" fmla="*/ 2147483647 w 146"/>
                                <a:gd name="T33" fmla="*/ 2147483647 h 147"/>
                                <a:gd name="T34" fmla="*/ 2147483647 w 146"/>
                                <a:gd name="T35" fmla="*/ 2147483647 h 147"/>
                                <a:gd name="T36" fmla="*/ 2147483647 w 146"/>
                                <a:gd name="T37" fmla="*/ 2147483647 h 147"/>
                                <a:gd name="T38" fmla="*/ 2147483647 w 146"/>
                                <a:gd name="T39" fmla="*/ 2147483647 h 147"/>
                                <a:gd name="T40" fmla="*/ 2147483647 w 146"/>
                                <a:gd name="T41" fmla="*/ 2147483647 h 147"/>
                                <a:gd name="T42" fmla="*/ 2147483647 w 146"/>
                                <a:gd name="T43" fmla="*/ 2147483647 h 147"/>
                                <a:gd name="T44" fmla="*/ 2147483647 w 146"/>
                                <a:gd name="T45" fmla="*/ 2147483647 h 147"/>
                                <a:gd name="T46" fmla="*/ 2147483647 w 146"/>
                                <a:gd name="T47" fmla="*/ 2147483647 h 147"/>
                                <a:gd name="T48" fmla="*/ 2147483647 w 146"/>
                                <a:gd name="T49" fmla="*/ 2147483647 h 147"/>
                                <a:gd name="T50" fmla="*/ 2147483647 w 146"/>
                                <a:gd name="T51" fmla="*/ 0 h 147"/>
                                <a:gd name="T52" fmla="*/ 2147483647 w 146"/>
                                <a:gd name="T53" fmla="*/ 2147483647 h 147"/>
                                <a:gd name="T54" fmla="*/ 2147483647 w 146"/>
                                <a:gd name="T55" fmla="*/ 2147483647 h 147"/>
                                <a:gd name="T56" fmla="*/ 2147483647 w 146"/>
                                <a:gd name="T57" fmla="*/ 2147483647 h 147"/>
                                <a:gd name="T58" fmla="*/ 2147483647 w 146"/>
                                <a:gd name="T59" fmla="*/ 2147483647 h 147"/>
                                <a:gd name="T60" fmla="*/ 2147483647 w 146"/>
                                <a:gd name="T61" fmla="*/ 2147483647 h 147"/>
                                <a:gd name="T62" fmla="*/ 2147483647 w 146"/>
                                <a:gd name="T63" fmla="*/ 2147483647 h 147"/>
                                <a:gd name="T64" fmla="*/ 2147483647 w 146"/>
                                <a:gd name="T65" fmla="*/ 2147483647 h 147"/>
                                <a:gd name="T66" fmla="*/ 0 w 146"/>
                                <a:gd name="T67" fmla="*/ 2147483647 h 1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46"/>
                                <a:gd name="T103" fmla="*/ 0 h 147"/>
                                <a:gd name="T104" fmla="*/ 146 w 146"/>
                                <a:gd name="T105" fmla="*/ 147 h 1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46" h="147">
                                  <a:moveTo>
                                    <a:pt x="0" y="73"/>
                                  </a:moveTo>
                                  <a:lnTo>
                                    <a:pt x="1" y="89"/>
                                  </a:lnTo>
                                  <a:lnTo>
                                    <a:pt x="5" y="103"/>
                                  </a:lnTo>
                                  <a:lnTo>
                                    <a:pt x="13" y="115"/>
                                  </a:lnTo>
                                  <a:lnTo>
                                    <a:pt x="21" y="125"/>
                                  </a:lnTo>
                                  <a:lnTo>
                                    <a:pt x="32" y="134"/>
                                  </a:lnTo>
                                  <a:lnTo>
                                    <a:pt x="44" y="141"/>
                                  </a:lnTo>
                                  <a:lnTo>
                                    <a:pt x="58" y="146"/>
                                  </a:lnTo>
                                  <a:lnTo>
                                    <a:pt x="73" y="147"/>
                                  </a:lnTo>
                                  <a:lnTo>
                                    <a:pt x="87" y="146"/>
                                  </a:lnTo>
                                  <a:lnTo>
                                    <a:pt x="101" y="141"/>
                                  </a:lnTo>
                                  <a:lnTo>
                                    <a:pt x="114" y="134"/>
                                  </a:lnTo>
                                  <a:lnTo>
                                    <a:pt x="125" y="125"/>
                                  </a:lnTo>
                                  <a:lnTo>
                                    <a:pt x="133" y="115"/>
                                  </a:lnTo>
                                  <a:lnTo>
                                    <a:pt x="140" y="103"/>
                                  </a:lnTo>
                                  <a:lnTo>
                                    <a:pt x="144" y="89"/>
                                  </a:lnTo>
                                  <a:lnTo>
                                    <a:pt x="146" y="73"/>
                                  </a:lnTo>
                                  <a:lnTo>
                                    <a:pt x="144" y="59"/>
                                  </a:lnTo>
                                  <a:lnTo>
                                    <a:pt x="140" y="45"/>
                                  </a:lnTo>
                                  <a:lnTo>
                                    <a:pt x="133" y="33"/>
                                  </a:lnTo>
                                  <a:lnTo>
                                    <a:pt x="125" y="22"/>
                                  </a:lnTo>
                                  <a:lnTo>
                                    <a:pt x="114" y="13"/>
                                  </a:lnTo>
                                  <a:lnTo>
                                    <a:pt x="101" y="7"/>
                                  </a:lnTo>
                                  <a:lnTo>
                                    <a:pt x="87" y="2"/>
                                  </a:lnTo>
                                  <a:lnTo>
                                    <a:pt x="73" y="0"/>
                                  </a:lnTo>
                                  <a:lnTo>
                                    <a:pt x="58" y="2"/>
                                  </a:lnTo>
                                  <a:lnTo>
                                    <a:pt x="44" y="7"/>
                                  </a:lnTo>
                                  <a:lnTo>
                                    <a:pt x="32" y="13"/>
                                  </a:lnTo>
                                  <a:lnTo>
                                    <a:pt x="21" y="22"/>
                                  </a:lnTo>
                                  <a:lnTo>
                                    <a:pt x="13" y="33"/>
                                  </a:lnTo>
                                  <a:lnTo>
                                    <a:pt x="5" y="45"/>
                                  </a:lnTo>
                                  <a:lnTo>
                                    <a:pt x="1" y="59"/>
                                  </a:lnTo>
                                  <a:lnTo>
                                    <a:pt x="0" y="73"/>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53" name="Freeform 92"/>
                            <a:cNvSpPr>
                              <a:spLocks/>
                            </a:cNvSpPr>
                          </a:nvSpPr>
                          <a:spPr bwMode="auto">
                            <a:xfrm>
                              <a:off x="3789280" y="5451919"/>
                              <a:ext cx="114788" cy="78106"/>
                            </a:xfrm>
                            <a:custGeom>
                              <a:avLst/>
                              <a:gdLst>
                                <a:gd name="T0" fmla="*/ 0 w 87"/>
                                <a:gd name="T1" fmla="*/ 2147483647 h 59"/>
                                <a:gd name="T2" fmla="*/ 0 w 87"/>
                                <a:gd name="T3" fmla="*/ 0 h 59"/>
                                <a:gd name="T4" fmla="*/ 2147483647 w 87"/>
                                <a:gd name="T5" fmla="*/ 0 h 59"/>
                                <a:gd name="T6" fmla="*/ 2147483647 w 87"/>
                                <a:gd name="T7" fmla="*/ 2147483647 h 59"/>
                                <a:gd name="T8" fmla="*/ 2147483647 w 87"/>
                                <a:gd name="T9" fmla="*/ 2147483647 h 59"/>
                                <a:gd name="T10" fmla="*/ 2147483647 w 87"/>
                                <a:gd name="T11" fmla="*/ 0 h 59"/>
                                <a:gd name="T12" fmla="*/ 2147483647 w 87"/>
                                <a:gd name="T13" fmla="*/ 0 h 59"/>
                                <a:gd name="T14" fmla="*/ 2147483647 w 87"/>
                                <a:gd name="T15" fmla="*/ 2147483647 h 59"/>
                                <a:gd name="T16" fmla="*/ 0 60000 65536"/>
                                <a:gd name="T17" fmla="*/ 0 60000 65536"/>
                                <a:gd name="T18" fmla="*/ 0 60000 65536"/>
                                <a:gd name="T19" fmla="*/ 0 60000 65536"/>
                                <a:gd name="T20" fmla="*/ 0 60000 65536"/>
                                <a:gd name="T21" fmla="*/ 0 60000 65536"/>
                                <a:gd name="T22" fmla="*/ 0 60000 65536"/>
                                <a:gd name="T23" fmla="*/ 0 60000 65536"/>
                                <a:gd name="T24" fmla="*/ 0 w 87"/>
                                <a:gd name="T25" fmla="*/ 0 h 59"/>
                                <a:gd name="T26" fmla="*/ 87 w 87"/>
                                <a:gd name="T27" fmla="*/ 59 h 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7" h="59">
                                  <a:moveTo>
                                    <a:pt x="0" y="59"/>
                                  </a:moveTo>
                                  <a:lnTo>
                                    <a:pt x="0" y="0"/>
                                  </a:lnTo>
                                  <a:lnTo>
                                    <a:pt x="29" y="0"/>
                                  </a:lnTo>
                                  <a:lnTo>
                                    <a:pt x="29" y="59"/>
                                  </a:lnTo>
                                  <a:lnTo>
                                    <a:pt x="58" y="59"/>
                                  </a:lnTo>
                                  <a:lnTo>
                                    <a:pt x="58" y="0"/>
                                  </a:lnTo>
                                  <a:lnTo>
                                    <a:pt x="87" y="0"/>
                                  </a:lnTo>
                                  <a:lnTo>
                                    <a:pt x="87" y="59"/>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54" name="Freeform 93"/>
                            <a:cNvSpPr>
                              <a:spLocks/>
                            </a:cNvSpPr>
                          </a:nvSpPr>
                          <a:spPr bwMode="auto">
                            <a:xfrm>
                              <a:off x="4404120" y="5593568"/>
                              <a:ext cx="182077" cy="2648"/>
                            </a:xfrm>
                            <a:custGeom>
                              <a:avLst/>
                              <a:gdLst>
                                <a:gd name="T0" fmla="*/ 0 w 138"/>
                                <a:gd name="T1" fmla="*/ 2147483647 h 2"/>
                                <a:gd name="T2" fmla="*/ 2147483647 w 138"/>
                                <a:gd name="T3" fmla="*/ 2147483647 h 2"/>
                                <a:gd name="T4" fmla="*/ 2147483647 w 138"/>
                                <a:gd name="T5" fmla="*/ 0 h 2"/>
                                <a:gd name="T6" fmla="*/ 2147483647 w 138"/>
                                <a:gd name="T7" fmla="*/ 0 h 2"/>
                                <a:gd name="T8" fmla="*/ 0 60000 65536"/>
                                <a:gd name="T9" fmla="*/ 0 60000 65536"/>
                                <a:gd name="T10" fmla="*/ 0 60000 65536"/>
                                <a:gd name="T11" fmla="*/ 0 60000 65536"/>
                                <a:gd name="T12" fmla="*/ 0 w 138"/>
                                <a:gd name="T13" fmla="*/ 0 h 2"/>
                                <a:gd name="T14" fmla="*/ 138 w 138"/>
                                <a:gd name="T15" fmla="*/ 2 h 2"/>
                              </a:gdLst>
                              <a:ahLst/>
                              <a:cxnLst>
                                <a:cxn ang="T8">
                                  <a:pos x="T0" y="T1"/>
                                </a:cxn>
                                <a:cxn ang="T9">
                                  <a:pos x="T2" y="T3"/>
                                </a:cxn>
                                <a:cxn ang="T10">
                                  <a:pos x="T4" y="T5"/>
                                </a:cxn>
                                <a:cxn ang="T11">
                                  <a:pos x="T6" y="T7"/>
                                </a:cxn>
                              </a:cxnLst>
                              <a:rect l="T12" t="T13" r="T14" b="T15"/>
                              <a:pathLst>
                                <a:path w="138" h="2">
                                  <a:moveTo>
                                    <a:pt x="0" y="2"/>
                                  </a:moveTo>
                                  <a:lnTo>
                                    <a:pt x="74" y="2"/>
                                  </a:lnTo>
                                  <a:lnTo>
                                    <a:pt x="74" y="0"/>
                                  </a:lnTo>
                                  <a:lnTo>
                                    <a:pt x="138" y="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55" name="Freeform 94"/>
                            <a:cNvSpPr>
                              <a:spLocks/>
                            </a:cNvSpPr>
                          </a:nvSpPr>
                          <a:spPr bwMode="auto">
                            <a:xfrm>
                              <a:off x="3943650" y="5488986"/>
                              <a:ext cx="192632" cy="1324"/>
                            </a:xfrm>
                            <a:custGeom>
                              <a:avLst/>
                              <a:gdLst>
                                <a:gd name="T0" fmla="*/ 0 w 146"/>
                                <a:gd name="T1" fmla="*/ 2147483647 h 1"/>
                                <a:gd name="T2" fmla="*/ 2147483647 w 146"/>
                                <a:gd name="T3" fmla="*/ 2147483647 h 1"/>
                                <a:gd name="T4" fmla="*/ 2147483647 w 146"/>
                                <a:gd name="T5" fmla="*/ 0 h 1"/>
                                <a:gd name="T6" fmla="*/ 2147483647 w 146"/>
                                <a:gd name="T7" fmla="*/ 0 h 1"/>
                                <a:gd name="T8" fmla="*/ 0 60000 65536"/>
                                <a:gd name="T9" fmla="*/ 0 60000 65536"/>
                                <a:gd name="T10" fmla="*/ 0 60000 65536"/>
                                <a:gd name="T11" fmla="*/ 0 60000 65536"/>
                                <a:gd name="T12" fmla="*/ 0 w 146"/>
                                <a:gd name="T13" fmla="*/ 0 h 1"/>
                                <a:gd name="T14" fmla="*/ 146 w 146"/>
                                <a:gd name="T15" fmla="*/ 1 h 1"/>
                              </a:gdLst>
                              <a:ahLst/>
                              <a:cxnLst>
                                <a:cxn ang="T8">
                                  <a:pos x="T0" y="T1"/>
                                </a:cxn>
                                <a:cxn ang="T9">
                                  <a:pos x="T2" y="T3"/>
                                </a:cxn>
                                <a:cxn ang="T10">
                                  <a:pos x="T4" y="T5"/>
                                </a:cxn>
                                <a:cxn ang="T11">
                                  <a:pos x="T6" y="T7"/>
                                </a:cxn>
                              </a:cxnLst>
                              <a:rect l="T12" t="T13" r="T14" b="T15"/>
                              <a:pathLst>
                                <a:path w="146" h="1">
                                  <a:moveTo>
                                    <a:pt x="0" y="1"/>
                                  </a:moveTo>
                                  <a:lnTo>
                                    <a:pt x="74" y="1"/>
                                  </a:lnTo>
                                  <a:lnTo>
                                    <a:pt x="74" y="0"/>
                                  </a:lnTo>
                                  <a:lnTo>
                                    <a:pt x="146" y="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56" name="Line 95"/>
                            <a:cNvSpPr>
                              <a:spLocks noChangeShapeType="1"/>
                            </a:cNvSpPr>
                          </a:nvSpPr>
                          <a:spPr bwMode="auto">
                            <a:xfrm>
                              <a:off x="4586197" y="5593568"/>
                              <a:ext cx="160967" cy="0"/>
                            </a:xfrm>
                            <a:prstGeom prst="line">
                              <a:avLst/>
                            </a:pr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57" name="Line 96"/>
                            <a:cNvSpPr>
                              <a:spLocks noChangeShapeType="1"/>
                            </a:cNvSpPr>
                          </a:nvSpPr>
                          <a:spPr bwMode="auto">
                            <a:xfrm>
                              <a:off x="4586197" y="5672997"/>
                              <a:ext cx="160967" cy="0"/>
                            </a:xfrm>
                            <a:prstGeom prst="line">
                              <a:avLst/>
                            </a:pr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58" name="Line 97"/>
                            <a:cNvSpPr>
                              <a:spLocks noChangeShapeType="1"/>
                            </a:cNvSpPr>
                          </a:nvSpPr>
                          <a:spPr bwMode="auto">
                            <a:xfrm flipH="1">
                              <a:off x="4747163" y="5633283"/>
                              <a:ext cx="159648" cy="0"/>
                            </a:xfrm>
                            <a:prstGeom prst="line">
                              <a:avLst/>
                            </a:pr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59" name="Freeform 98"/>
                            <a:cNvSpPr>
                              <a:spLocks/>
                            </a:cNvSpPr>
                          </a:nvSpPr>
                          <a:spPr bwMode="auto">
                            <a:xfrm>
                              <a:off x="4642930" y="5553854"/>
                              <a:ext cx="208465" cy="160183"/>
                            </a:xfrm>
                            <a:custGeom>
                              <a:avLst/>
                              <a:gdLst>
                                <a:gd name="T0" fmla="*/ 2147483647 w 158"/>
                                <a:gd name="T1" fmla="*/ 2147483647 h 121"/>
                                <a:gd name="T2" fmla="*/ 2147483647 w 158"/>
                                <a:gd name="T3" fmla="*/ 2147483647 h 121"/>
                                <a:gd name="T4" fmla="*/ 2147483647 w 158"/>
                                <a:gd name="T5" fmla="*/ 2147483647 h 121"/>
                                <a:gd name="T6" fmla="*/ 2147483647 w 158"/>
                                <a:gd name="T7" fmla="*/ 2147483647 h 121"/>
                                <a:gd name="T8" fmla="*/ 2147483647 w 158"/>
                                <a:gd name="T9" fmla="*/ 2147483647 h 121"/>
                                <a:gd name="T10" fmla="*/ 2147483647 w 158"/>
                                <a:gd name="T11" fmla="*/ 2147483647 h 121"/>
                                <a:gd name="T12" fmla="*/ 2147483647 w 158"/>
                                <a:gd name="T13" fmla="*/ 2147483647 h 121"/>
                                <a:gd name="T14" fmla="*/ 2147483647 w 158"/>
                                <a:gd name="T15" fmla="*/ 2147483647 h 121"/>
                                <a:gd name="T16" fmla="*/ 2147483647 w 158"/>
                                <a:gd name="T17" fmla="*/ 2147483647 h 121"/>
                                <a:gd name="T18" fmla="*/ 0 w 158"/>
                                <a:gd name="T19" fmla="*/ 2147483647 h 121"/>
                                <a:gd name="T20" fmla="*/ 2147483647 w 158"/>
                                <a:gd name="T21" fmla="*/ 2147483647 h 121"/>
                                <a:gd name="T22" fmla="*/ 2147483647 w 158"/>
                                <a:gd name="T23" fmla="*/ 2147483647 h 121"/>
                                <a:gd name="T24" fmla="*/ 2147483647 w 158"/>
                                <a:gd name="T25" fmla="*/ 2147483647 h 121"/>
                                <a:gd name="T26" fmla="*/ 2147483647 w 158"/>
                                <a:gd name="T27" fmla="*/ 2147483647 h 121"/>
                                <a:gd name="T28" fmla="*/ 2147483647 w 158"/>
                                <a:gd name="T29" fmla="*/ 2147483647 h 121"/>
                                <a:gd name="T30" fmla="*/ 2147483647 w 158"/>
                                <a:gd name="T31" fmla="*/ 2147483647 h 121"/>
                                <a:gd name="T32" fmla="*/ 2147483647 w 158"/>
                                <a:gd name="T33" fmla="*/ 2147483647 h 121"/>
                                <a:gd name="T34" fmla="*/ 0 w 158"/>
                                <a:gd name="T35" fmla="*/ 0 h 121"/>
                                <a:gd name="T36" fmla="*/ 2147483647 w 158"/>
                                <a:gd name="T37" fmla="*/ 0 h 121"/>
                                <a:gd name="T38" fmla="*/ 2147483647 w 158"/>
                                <a:gd name="T39" fmla="*/ 2147483647 h 121"/>
                                <a:gd name="T40" fmla="*/ 2147483647 w 158"/>
                                <a:gd name="T41" fmla="*/ 2147483647 h 121"/>
                                <a:gd name="T42" fmla="*/ 2147483647 w 158"/>
                                <a:gd name="T43" fmla="*/ 2147483647 h 121"/>
                                <a:gd name="T44" fmla="*/ 2147483647 w 158"/>
                                <a:gd name="T45" fmla="*/ 2147483647 h 121"/>
                                <a:gd name="T46" fmla="*/ 2147483647 w 158"/>
                                <a:gd name="T47" fmla="*/ 2147483647 h 121"/>
                                <a:gd name="T48" fmla="*/ 2147483647 w 158"/>
                                <a:gd name="T49" fmla="*/ 2147483647 h 121"/>
                                <a:gd name="T50" fmla="*/ 2147483647 w 158"/>
                                <a:gd name="T51" fmla="*/ 2147483647 h 121"/>
                                <a:gd name="T52" fmla="*/ 2147483647 w 158"/>
                                <a:gd name="T53" fmla="*/ 2147483647 h 121"/>
                                <a:gd name="T54" fmla="*/ 2147483647 w 158"/>
                                <a:gd name="T55" fmla="*/ 2147483647 h 12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58"/>
                                <a:gd name="T85" fmla="*/ 0 h 121"/>
                                <a:gd name="T86" fmla="*/ 158 w 158"/>
                                <a:gd name="T87" fmla="*/ 121 h 12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58" h="121">
                                  <a:moveTo>
                                    <a:pt x="158" y="60"/>
                                  </a:moveTo>
                                  <a:lnTo>
                                    <a:pt x="150" y="71"/>
                                  </a:lnTo>
                                  <a:lnTo>
                                    <a:pt x="139" y="82"/>
                                  </a:lnTo>
                                  <a:lnTo>
                                    <a:pt x="128" y="90"/>
                                  </a:lnTo>
                                  <a:lnTo>
                                    <a:pt x="114" y="99"/>
                                  </a:lnTo>
                                  <a:lnTo>
                                    <a:pt x="100" y="106"/>
                                  </a:lnTo>
                                  <a:lnTo>
                                    <a:pt x="83" y="112"/>
                                  </a:lnTo>
                                  <a:lnTo>
                                    <a:pt x="66" y="117"/>
                                  </a:lnTo>
                                  <a:lnTo>
                                    <a:pt x="47" y="121"/>
                                  </a:lnTo>
                                  <a:lnTo>
                                    <a:pt x="0" y="121"/>
                                  </a:lnTo>
                                  <a:lnTo>
                                    <a:pt x="10" y="107"/>
                                  </a:lnTo>
                                  <a:lnTo>
                                    <a:pt x="16" y="91"/>
                                  </a:lnTo>
                                  <a:lnTo>
                                    <a:pt x="20" y="76"/>
                                  </a:lnTo>
                                  <a:lnTo>
                                    <a:pt x="22" y="60"/>
                                  </a:lnTo>
                                  <a:lnTo>
                                    <a:pt x="20" y="45"/>
                                  </a:lnTo>
                                  <a:lnTo>
                                    <a:pt x="16" y="30"/>
                                  </a:lnTo>
                                  <a:lnTo>
                                    <a:pt x="10" y="14"/>
                                  </a:lnTo>
                                  <a:lnTo>
                                    <a:pt x="0" y="0"/>
                                  </a:lnTo>
                                  <a:lnTo>
                                    <a:pt x="47" y="0"/>
                                  </a:lnTo>
                                  <a:lnTo>
                                    <a:pt x="66" y="4"/>
                                  </a:lnTo>
                                  <a:lnTo>
                                    <a:pt x="83" y="8"/>
                                  </a:lnTo>
                                  <a:lnTo>
                                    <a:pt x="100" y="14"/>
                                  </a:lnTo>
                                  <a:lnTo>
                                    <a:pt x="114" y="21"/>
                                  </a:lnTo>
                                  <a:lnTo>
                                    <a:pt x="128" y="30"/>
                                  </a:lnTo>
                                  <a:lnTo>
                                    <a:pt x="140" y="39"/>
                                  </a:lnTo>
                                  <a:lnTo>
                                    <a:pt x="150" y="49"/>
                                  </a:lnTo>
                                  <a:lnTo>
                                    <a:pt x="158" y="6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60" name="Freeform 99"/>
                            <a:cNvSpPr>
                              <a:spLocks/>
                            </a:cNvSpPr>
                          </a:nvSpPr>
                          <a:spPr bwMode="auto">
                            <a:xfrm>
                              <a:off x="4642930" y="5553854"/>
                              <a:ext cx="208465" cy="160183"/>
                            </a:xfrm>
                            <a:custGeom>
                              <a:avLst/>
                              <a:gdLst>
                                <a:gd name="T0" fmla="*/ 2147483647 w 158"/>
                                <a:gd name="T1" fmla="*/ 2147483647 h 121"/>
                                <a:gd name="T2" fmla="*/ 2147483647 w 158"/>
                                <a:gd name="T3" fmla="*/ 2147483647 h 121"/>
                                <a:gd name="T4" fmla="*/ 2147483647 w 158"/>
                                <a:gd name="T5" fmla="*/ 2147483647 h 121"/>
                                <a:gd name="T6" fmla="*/ 2147483647 w 158"/>
                                <a:gd name="T7" fmla="*/ 2147483647 h 121"/>
                                <a:gd name="T8" fmla="*/ 2147483647 w 158"/>
                                <a:gd name="T9" fmla="*/ 2147483647 h 121"/>
                                <a:gd name="T10" fmla="*/ 2147483647 w 158"/>
                                <a:gd name="T11" fmla="*/ 2147483647 h 121"/>
                                <a:gd name="T12" fmla="*/ 2147483647 w 158"/>
                                <a:gd name="T13" fmla="*/ 2147483647 h 121"/>
                                <a:gd name="T14" fmla="*/ 2147483647 w 158"/>
                                <a:gd name="T15" fmla="*/ 2147483647 h 121"/>
                                <a:gd name="T16" fmla="*/ 2147483647 w 158"/>
                                <a:gd name="T17" fmla="*/ 2147483647 h 121"/>
                                <a:gd name="T18" fmla="*/ 0 w 158"/>
                                <a:gd name="T19" fmla="*/ 2147483647 h 121"/>
                                <a:gd name="T20" fmla="*/ 2147483647 w 158"/>
                                <a:gd name="T21" fmla="*/ 2147483647 h 121"/>
                                <a:gd name="T22" fmla="*/ 2147483647 w 158"/>
                                <a:gd name="T23" fmla="*/ 2147483647 h 121"/>
                                <a:gd name="T24" fmla="*/ 2147483647 w 158"/>
                                <a:gd name="T25" fmla="*/ 2147483647 h 121"/>
                                <a:gd name="T26" fmla="*/ 2147483647 w 158"/>
                                <a:gd name="T27" fmla="*/ 2147483647 h 121"/>
                                <a:gd name="T28" fmla="*/ 2147483647 w 158"/>
                                <a:gd name="T29" fmla="*/ 2147483647 h 121"/>
                                <a:gd name="T30" fmla="*/ 2147483647 w 158"/>
                                <a:gd name="T31" fmla="*/ 2147483647 h 121"/>
                                <a:gd name="T32" fmla="*/ 2147483647 w 158"/>
                                <a:gd name="T33" fmla="*/ 2147483647 h 121"/>
                                <a:gd name="T34" fmla="*/ 0 w 158"/>
                                <a:gd name="T35" fmla="*/ 0 h 121"/>
                                <a:gd name="T36" fmla="*/ 2147483647 w 158"/>
                                <a:gd name="T37" fmla="*/ 0 h 121"/>
                                <a:gd name="T38" fmla="*/ 2147483647 w 158"/>
                                <a:gd name="T39" fmla="*/ 2147483647 h 121"/>
                                <a:gd name="T40" fmla="*/ 2147483647 w 158"/>
                                <a:gd name="T41" fmla="*/ 2147483647 h 121"/>
                                <a:gd name="T42" fmla="*/ 2147483647 w 158"/>
                                <a:gd name="T43" fmla="*/ 2147483647 h 121"/>
                                <a:gd name="T44" fmla="*/ 2147483647 w 158"/>
                                <a:gd name="T45" fmla="*/ 2147483647 h 121"/>
                                <a:gd name="T46" fmla="*/ 2147483647 w 158"/>
                                <a:gd name="T47" fmla="*/ 2147483647 h 121"/>
                                <a:gd name="T48" fmla="*/ 2147483647 w 158"/>
                                <a:gd name="T49" fmla="*/ 2147483647 h 121"/>
                                <a:gd name="T50" fmla="*/ 2147483647 w 158"/>
                                <a:gd name="T51" fmla="*/ 2147483647 h 121"/>
                                <a:gd name="T52" fmla="*/ 2147483647 w 158"/>
                                <a:gd name="T53" fmla="*/ 2147483647 h 121"/>
                                <a:gd name="T54" fmla="*/ 2147483647 w 158"/>
                                <a:gd name="T55" fmla="*/ 2147483647 h 12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58"/>
                                <a:gd name="T85" fmla="*/ 0 h 121"/>
                                <a:gd name="T86" fmla="*/ 158 w 158"/>
                                <a:gd name="T87" fmla="*/ 121 h 12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58" h="121">
                                  <a:moveTo>
                                    <a:pt x="158" y="60"/>
                                  </a:moveTo>
                                  <a:lnTo>
                                    <a:pt x="150" y="71"/>
                                  </a:lnTo>
                                  <a:lnTo>
                                    <a:pt x="139" y="82"/>
                                  </a:lnTo>
                                  <a:lnTo>
                                    <a:pt x="128" y="90"/>
                                  </a:lnTo>
                                  <a:lnTo>
                                    <a:pt x="114" y="99"/>
                                  </a:lnTo>
                                  <a:lnTo>
                                    <a:pt x="100" y="106"/>
                                  </a:lnTo>
                                  <a:lnTo>
                                    <a:pt x="83" y="112"/>
                                  </a:lnTo>
                                  <a:lnTo>
                                    <a:pt x="66" y="117"/>
                                  </a:lnTo>
                                  <a:lnTo>
                                    <a:pt x="47" y="121"/>
                                  </a:lnTo>
                                  <a:lnTo>
                                    <a:pt x="0" y="121"/>
                                  </a:lnTo>
                                  <a:lnTo>
                                    <a:pt x="10" y="107"/>
                                  </a:lnTo>
                                  <a:lnTo>
                                    <a:pt x="16" y="91"/>
                                  </a:lnTo>
                                  <a:lnTo>
                                    <a:pt x="20" y="76"/>
                                  </a:lnTo>
                                  <a:lnTo>
                                    <a:pt x="22" y="60"/>
                                  </a:lnTo>
                                  <a:lnTo>
                                    <a:pt x="20" y="45"/>
                                  </a:lnTo>
                                  <a:lnTo>
                                    <a:pt x="16" y="30"/>
                                  </a:lnTo>
                                  <a:lnTo>
                                    <a:pt x="10" y="14"/>
                                  </a:lnTo>
                                  <a:lnTo>
                                    <a:pt x="0" y="0"/>
                                  </a:lnTo>
                                  <a:lnTo>
                                    <a:pt x="47" y="0"/>
                                  </a:lnTo>
                                  <a:lnTo>
                                    <a:pt x="66" y="4"/>
                                  </a:lnTo>
                                  <a:lnTo>
                                    <a:pt x="83" y="8"/>
                                  </a:lnTo>
                                  <a:lnTo>
                                    <a:pt x="100" y="14"/>
                                  </a:lnTo>
                                  <a:lnTo>
                                    <a:pt x="114" y="21"/>
                                  </a:lnTo>
                                  <a:lnTo>
                                    <a:pt x="128" y="30"/>
                                  </a:lnTo>
                                  <a:lnTo>
                                    <a:pt x="140" y="39"/>
                                  </a:lnTo>
                                  <a:lnTo>
                                    <a:pt x="150" y="49"/>
                                  </a:lnTo>
                                  <a:lnTo>
                                    <a:pt x="158" y="6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61" name="Freeform 100"/>
                            <a:cNvSpPr>
                              <a:spLocks/>
                            </a:cNvSpPr>
                          </a:nvSpPr>
                          <a:spPr bwMode="auto">
                            <a:xfrm>
                              <a:off x="4642930" y="5553854"/>
                              <a:ext cx="208465" cy="160183"/>
                            </a:xfrm>
                            <a:custGeom>
                              <a:avLst/>
                              <a:gdLst>
                                <a:gd name="T0" fmla="*/ 2147483647 w 158"/>
                                <a:gd name="T1" fmla="*/ 2147483647 h 121"/>
                                <a:gd name="T2" fmla="*/ 0 w 158"/>
                                <a:gd name="T3" fmla="*/ 2147483647 h 121"/>
                                <a:gd name="T4" fmla="*/ 0 w 158"/>
                                <a:gd name="T5" fmla="*/ 0 h 121"/>
                                <a:gd name="T6" fmla="*/ 2147483647 w 158"/>
                                <a:gd name="T7" fmla="*/ 0 h 121"/>
                                <a:gd name="T8" fmla="*/ 2147483647 w 158"/>
                                <a:gd name="T9" fmla="*/ 0 h 121"/>
                                <a:gd name="T10" fmla="*/ 2147483647 w 158"/>
                                <a:gd name="T11" fmla="*/ 2147483647 h 121"/>
                                <a:gd name="T12" fmla="*/ 2147483647 w 158"/>
                                <a:gd name="T13" fmla="*/ 2147483647 h 121"/>
                                <a:gd name="T14" fmla="*/ 2147483647 w 158"/>
                                <a:gd name="T15" fmla="*/ 2147483647 h 121"/>
                                <a:gd name="T16" fmla="*/ 2147483647 w 158"/>
                                <a:gd name="T17" fmla="*/ 2147483647 h 121"/>
                                <a:gd name="T18" fmla="*/ 2147483647 w 158"/>
                                <a:gd name="T19" fmla="*/ 2147483647 h 121"/>
                                <a:gd name="T20" fmla="*/ 2147483647 w 158"/>
                                <a:gd name="T21" fmla="*/ 2147483647 h 121"/>
                                <a:gd name="T22" fmla="*/ 2147483647 w 158"/>
                                <a:gd name="T23" fmla="*/ 2147483647 h 121"/>
                                <a:gd name="T24" fmla="*/ 2147483647 w 158"/>
                                <a:gd name="T25" fmla="*/ 2147483647 h 121"/>
                                <a:gd name="T26" fmla="*/ 2147483647 w 158"/>
                                <a:gd name="T27" fmla="*/ 2147483647 h 121"/>
                                <a:gd name="T28" fmla="*/ 2147483647 w 158"/>
                                <a:gd name="T29" fmla="*/ 2147483647 h 121"/>
                                <a:gd name="T30" fmla="*/ 2147483647 w 158"/>
                                <a:gd name="T31" fmla="*/ 2147483647 h 121"/>
                                <a:gd name="T32" fmla="*/ 2147483647 w 158"/>
                                <a:gd name="T33" fmla="*/ 2147483647 h 121"/>
                                <a:gd name="T34" fmla="*/ 2147483647 w 158"/>
                                <a:gd name="T35" fmla="*/ 2147483647 h 121"/>
                                <a:gd name="T36" fmla="*/ 2147483647 w 158"/>
                                <a:gd name="T37" fmla="*/ 2147483647 h 121"/>
                                <a:gd name="T38" fmla="*/ 2147483647 w 158"/>
                                <a:gd name="T39" fmla="*/ 2147483647 h 121"/>
                                <a:gd name="T40" fmla="*/ 2147483647 w 158"/>
                                <a:gd name="T41" fmla="*/ 2147483647 h 121"/>
                                <a:gd name="T42" fmla="*/ 2147483647 w 158"/>
                                <a:gd name="T43" fmla="*/ 2147483647 h 12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8"/>
                                <a:gd name="T67" fmla="*/ 0 h 121"/>
                                <a:gd name="T68" fmla="*/ 158 w 158"/>
                                <a:gd name="T69" fmla="*/ 121 h 12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8" h="121">
                                  <a:moveTo>
                                    <a:pt x="97" y="121"/>
                                  </a:moveTo>
                                  <a:lnTo>
                                    <a:pt x="0" y="121"/>
                                  </a:lnTo>
                                  <a:lnTo>
                                    <a:pt x="0" y="0"/>
                                  </a:lnTo>
                                  <a:lnTo>
                                    <a:pt x="97" y="0"/>
                                  </a:lnTo>
                                  <a:lnTo>
                                    <a:pt x="109" y="0"/>
                                  </a:lnTo>
                                  <a:lnTo>
                                    <a:pt x="121" y="4"/>
                                  </a:lnTo>
                                  <a:lnTo>
                                    <a:pt x="131" y="10"/>
                                  </a:lnTo>
                                  <a:lnTo>
                                    <a:pt x="140" y="17"/>
                                  </a:lnTo>
                                  <a:lnTo>
                                    <a:pt x="148" y="26"/>
                                  </a:lnTo>
                                  <a:lnTo>
                                    <a:pt x="153" y="37"/>
                                  </a:lnTo>
                                  <a:lnTo>
                                    <a:pt x="156" y="48"/>
                                  </a:lnTo>
                                  <a:lnTo>
                                    <a:pt x="158" y="60"/>
                                  </a:lnTo>
                                  <a:lnTo>
                                    <a:pt x="156" y="73"/>
                                  </a:lnTo>
                                  <a:lnTo>
                                    <a:pt x="153" y="84"/>
                                  </a:lnTo>
                                  <a:lnTo>
                                    <a:pt x="148" y="94"/>
                                  </a:lnTo>
                                  <a:lnTo>
                                    <a:pt x="140" y="103"/>
                                  </a:lnTo>
                                  <a:lnTo>
                                    <a:pt x="131" y="111"/>
                                  </a:lnTo>
                                  <a:lnTo>
                                    <a:pt x="121" y="116"/>
                                  </a:lnTo>
                                  <a:lnTo>
                                    <a:pt x="109" y="120"/>
                                  </a:lnTo>
                                  <a:lnTo>
                                    <a:pt x="97" y="121"/>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62" name="Freeform 101"/>
                            <a:cNvSpPr>
                              <a:spLocks/>
                            </a:cNvSpPr>
                          </a:nvSpPr>
                          <a:spPr bwMode="auto">
                            <a:xfrm>
                              <a:off x="4642930" y="5553854"/>
                              <a:ext cx="208465" cy="160183"/>
                            </a:xfrm>
                            <a:custGeom>
                              <a:avLst/>
                              <a:gdLst>
                                <a:gd name="T0" fmla="*/ 2147483647 w 158"/>
                                <a:gd name="T1" fmla="*/ 2147483647 h 121"/>
                                <a:gd name="T2" fmla="*/ 0 w 158"/>
                                <a:gd name="T3" fmla="*/ 2147483647 h 121"/>
                                <a:gd name="T4" fmla="*/ 0 w 158"/>
                                <a:gd name="T5" fmla="*/ 0 h 121"/>
                                <a:gd name="T6" fmla="*/ 2147483647 w 158"/>
                                <a:gd name="T7" fmla="*/ 0 h 121"/>
                                <a:gd name="T8" fmla="*/ 2147483647 w 158"/>
                                <a:gd name="T9" fmla="*/ 0 h 121"/>
                                <a:gd name="T10" fmla="*/ 2147483647 w 158"/>
                                <a:gd name="T11" fmla="*/ 2147483647 h 121"/>
                                <a:gd name="T12" fmla="*/ 2147483647 w 158"/>
                                <a:gd name="T13" fmla="*/ 2147483647 h 121"/>
                                <a:gd name="T14" fmla="*/ 2147483647 w 158"/>
                                <a:gd name="T15" fmla="*/ 2147483647 h 121"/>
                                <a:gd name="T16" fmla="*/ 2147483647 w 158"/>
                                <a:gd name="T17" fmla="*/ 2147483647 h 121"/>
                                <a:gd name="T18" fmla="*/ 2147483647 w 158"/>
                                <a:gd name="T19" fmla="*/ 2147483647 h 121"/>
                                <a:gd name="T20" fmla="*/ 2147483647 w 158"/>
                                <a:gd name="T21" fmla="*/ 2147483647 h 121"/>
                                <a:gd name="T22" fmla="*/ 2147483647 w 158"/>
                                <a:gd name="T23" fmla="*/ 2147483647 h 121"/>
                                <a:gd name="T24" fmla="*/ 2147483647 w 158"/>
                                <a:gd name="T25" fmla="*/ 2147483647 h 121"/>
                                <a:gd name="T26" fmla="*/ 2147483647 w 158"/>
                                <a:gd name="T27" fmla="*/ 2147483647 h 121"/>
                                <a:gd name="T28" fmla="*/ 2147483647 w 158"/>
                                <a:gd name="T29" fmla="*/ 2147483647 h 121"/>
                                <a:gd name="T30" fmla="*/ 2147483647 w 158"/>
                                <a:gd name="T31" fmla="*/ 2147483647 h 121"/>
                                <a:gd name="T32" fmla="*/ 2147483647 w 158"/>
                                <a:gd name="T33" fmla="*/ 2147483647 h 121"/>
                                <a:gd name="T34" fmla="*/ 2147483647 w 158"/>
                                <a:gd name="T35" fmla="*/ 2147483647 h 121"/>
                                <a:gd name="T36" fmla="*/ 2147483647 w 158"/>
                                <a:gd name="T37" fmla="*/ 2147483647 h 121"/>
                                <a:gd name="T38" fmla="*/ 2147483647 w 158"/>
                                <a:gd name="T39" fmla="*/ 2147483647 h 121"/>
                                <a:gd name="T40" fmla="*/ 2147483647 w 158"/>
                                <a:gd name="T41" fmla="*/ 2147483647 h 121"/>
                                <a:gd name="T42" fmla="*/ 2147483647 w 158"/>
                                <a:gd name="T43" fmla="*/ 2147483647 h 12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8"/>
                                <a:gd name="T67" fmla="*/ 0 h 121"/>
                                <a:gd name="T68" fmla="*/ 158 w 158"/>
                                <a:gd name="T69" fmla="*/ 121 h 12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8" h="121">
                                  <a:moveTo>
                                    <a:pt x="97" y="121"/>
                                  </a:moveTo>
                                  <a:lnTo>
                                    <a:pt x="0" y="121"/>
                                  </a:lnTo>
                                  <a:lnTo>
                                    <a:pt x="0" y="0"/>
                                  </a:lnTo>
                                  <a:lnTo>
                                    <a:pt x="97" y="0"/>
                                  </a:lnTo>
                                  <a:lnTo>
                                    <a:pt x="109" y="0"/>
                                  </a:lnTo>
                                  <a:lnTo>
                                    <a:pt x="121" y="4"/>
                                  </a:lnTo>
                                  <a:lnTo>
                                    <a:pt x="131" y="10"/>
                                  </a:lnTo>
                                  <a:lnTo>
                                    <a:pt x="140" y="17"/>
                                  </a:lnTo>
                                  <a:lnTo>
                                    <a:pt x="148" y="26"/>
                                  </a:lnTo>
                                  <a:lnTo>
                                    <a:pt x="153" y="37"/>
                                  </a:lnTo>
                                  <a:lnTo>
                                    <a:pt x="156" y="48"/>
                                  </a:lnTo>
                                  <a:lnTo>
                                    <a:pt x="158" y="60"/>
                                  </a:lnTo>
                                  <a:lnTo>
                                    <a:pt x="156" y="73"/>
                                  </a:lnTo>
                                  <a:lnTo>
                                    <a:pt x="153" y="84"/>
                                  </a:lnTo>
                                  <a:lnTo>
                                    <a:pt x="148" y="94"/>
                                  </a:lnTo>
                                  <a:lnTo>
                                    <a:pt x="140" y="103"/>
                                  </a:lnTo>
                                  <a:lnTo>
                                    <a:pt x="131" y="111"/>
                                  </a:lnTo>
                                  <a:lnTo>
                                    <a:pt x="121" y="116"/>
                                  </a:lnTo>
                                  <a:lnTo>
                                    <a:pt x="109" y="120"/>
                                  </a:lnTo>
                                  <a:lnTo>
                                    <a:pt x="97" y="121"/>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63" name="Freeform 102"/>
                            <a:cNvSpPr>
                              <a:spLocks/>
                            </a:cNvSpPr>
                          </a:nvSpPr>
                          <a:spPr bwMode="auto">
                            <a:xfrm>
                              <a:off x="4037327" y="5180537"/>
                              <a:ext cx="936772" cy="201221"/>
                            </a:xfrm>
                            <a:custGeom>
                              <a:avLst/>
                              <a:gdLst>
                                <a:gd name="T0" fmla="*/ 2147483647 w 710"/>
                                <a:gd name="T1" fmla="*/ 2147483647 h 152"/>
                                <a:gd name="T2" fmla="*/ 2147483647 w 710"/>
                                <a:gd name="T3" fmla="*/ 2147483647 h 152"/>
                                <a:gd name="T4" fmla="*/ 2147483647 w 710"/>
                                <a:gd name="T5" fmla="*/ 0 h 152"/>
                                <a:gd name="T6" fmla="*/ 0 w 710"/>
                                <a:gd name="T7" fmla="*/ 0 h 152"/>
                                <a:gd name="T8" fmla="*/ 0 w 710"/>
                                <a:gd name="T9" fmla="*/ 2147483647 h 152"/>
                                <a:gd name="T10" fmla="*/ 2147483647 w 710"/>
                                <a:gd name="T11" fmla="*/ 2147483647 h 152"/>
                                <a:gd name="T12" fmla="*/ 0 60000 65536"/>
                                <a:gd name="T13" fmla="*/ 0 60000 65536"/>
                                <a:gd name="T14" fmla="*/ 0 60000 65536"/>
                                <a:gd name="T15" fmla="*/ 0 60000 65536"/>
                                <a:gd name="T16" fmla="*/ 0 60000 65536"/>
                                <a:gd name="T17" fmla="*/ 0 60000 65536"/>
                                <a:gd name="T18" fmla="*/ 0 w 710"/>
                                <a:gd name="T19" fmla="*/ 0 h 152"/>
                                <a:gd name="T20" fmla="*/ 710 w 710"/>
                                <a:gd name="T21" fmla="*/ 152 h 152"/>
                              </a:gdLst>
                              <a:ahLst/>
                              <a:cxnLst>
                                <a:cxn ang="T12">
                                  <a:pos x="T0" y="T1"/>
                                </a:cxn>
                                <a:cxn ang="T13">
                                  <a:pos x="T2" y="T3"/>
                                </a:cxn>
                                <a:cxn ang="T14">
                                  <a:pos x="T4" y="T5"/>
                                </a:cxn>
                                <a:cxn ang="T15">
                                  <a:pos x="T6" y="T7"/>
                                </a:cxn>
                                <a:cxn ang="T16">
                                  <a:pos x="T8" y="T9"/>
                                </a:cxn>
                                <a:cxn ang="T17">
                                  <a:pos x="T10" y="T11"/>
                                </a:cxn>
                              </a:cxnLst>
                              <a:rect l="T18" t="T19" r="T20" b="T21"/>
                              <a:pathLst>
                                <a:path w="710" h="152">
                                  <a:moveTo>
                                    <a:pt x="635" y="129"/>
                                  </a:moveTo>
                                  <a:lnTo>
                                    <a:pt x="710" y="129"/>
                                  </a:lnTo>
                                  <a:lnTo>
                                    <a:pt x="710" y="0"/>
                                  </a:lnTo>
                                  <a:lnTo>
                                    <a:pt x="0" y="0"/>
                                  </a:lnTo>
                                  <a:lnTo>
                                    <a:pt x="0" y="152"/>
                                  </a:lnTo>
                                  <a:lnTo>
                                    <a:pt x="75" y="152"/>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64" name="Freeform 103"/>
                            <a:cNvSpPr>
                              <a:spLocks/>
                            </a:cNvSpPr>
                          </a:nvSpPr>
                          <a:spPr bwMode="auto">
                            <a:xfrm>
                              <a:off x="4071632" y="5792141"/>
                              <a:ext cx="321933" cy="107230"/>
                            </a:xfrm>
                            <a:custGeom>
                              <a:avLst/>
                              <a:gdLst>
                                <a:gd name="T0" fmla="*/ 0 w 244"/>
                                <a:gd name="T1" fmla="*/ 2147483647 h 81"/>
                                <a:gd name="T2" fmla="*/ 0 w 244"/>
                                <a:gd name="T3" fmla="*/ 0 h 81"/>
                                <a:gd name="T4" fmla="*/ 2147483647 w 244"/>
                                <a:gd name="T5" fmla="*/ 0 h 81"/>
                                <a:gd name="T6" fmla="*/ 2147483647 w 244"/>
                                <a:gd name="T7" fmla="*/ 2147483647 h 81"/>
                                <a:gd name="T8" fmla="*/ 2147483647 w 244"/>
                                <a:gd name="T9" fmla="*/ 2147483647 h 81"/>
                                <a:gd name="T10" fmla="*/ 0 w 244"/>
                                <a:gd name="T11" fmla="*/ 2147483647 h 81"/>
                                <a:gd name="T12" fmla="*/ 0 w 244"/>
                                <a:gd name="T13" fmla="*/ 2147483647 h 81"/>
                                <a:gd name="T14" fmla="*/ 0 60000 65536"/>
                                <a:gd name="T15" fmla="*/ 0 60000 65536"/>
                                <a:gd name="T16" fmla="*/ 0 60000 65536"/>
                                <a:gd name="T17" fmla="*/ 0 60000 65536"/>
                                <a:gd name="T18" fmla="*/ 0 60000 65536"/>
                                <a:gd name="T19" fmla="*/ 0 60000 65536"/>
                                <a:gd name="T20" fmla="*/ 0 60000 65536"/>
                                <a:gd name="T21" fmla="*/ 0 w 244"/>
                                <a:gd name="T22" fmla="*/ 0 h 81"/>
                                <a:gd name="T23" fmla="*/ 244 w 244"/>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81">
                                  <a:moveTo>
                                    <a:pt x="0" y="40"/>
                                  </a:moveTo>
                                  <a:lnTo>
                                    <a:pt x="0" y="0"/>
                                  </a:lnTo>
                                  <a:lnTo>
                                    <a:pt x="162" y="0"/>
                                  </a:lnTo>
                                  <a:lnTo>
                                    <a:pt x="244" y="40"/>
                                  </a:lnTo>
                                  <a:lnTo>
                                    <a:pt x="162" y="81"/>
                                  </a:lnTo>
                                  <a:lnTo>
                                    <a:pt x="0" y="81"/>
                                  </a:lnTo>
                                  <a:lnTo>
                                    <a:pt x="0" y="4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65" name="Freeform 104"/>
                            <a:cNvSpPr>
                              <a:spLocks/>
                            </a:cNvSpPr>
                          </a:nvSpPr>
                          <a:spPr bwMode="auto">
                            <a:xfrm>
                              <a:off x="4071632" y="5792141"/>
                              <a:ext cx="321933" cy="107230"/>
                            </a:xfrm>
                            <a:custGeom>
                              <a:avLst/>
                              <a:gdLst>
                                <a:gd name="T0" fmla="*/ 0 w 244"/>
                                <a:gd name="T1" fmla="*/ 2147483647 h 81"/>
                                <a:gd name="T2" fmla="*/ 0 w 244"/>
                                <a:gd name="T3" fmla="*/ 0 h 81"/>
                                <a:gd name="T4" fmla="*/ 2147483647 w 244"/>
                                <a:gd name="T5" fmla="*/ 0 h 81"/>
                                <a:gd name="T6" fmla="*/ 2147483647 w 244"/>
                                <a:gd name="T7" fmla="*/ 2147483647 h 81"/>
                                <a:gd name="T8" fmla="*/ 2147483647 w 244"/>
                                <a:gd name="T9" fmla="*/ 2147483647 h 81"/>
                                <a:gd name="T10" fmla="*/ 0 w 244"/>
                                <a:gd name="T11" fmla="*/ 2147483647 h 81"/>
                                <a:gd name="T12" fmla="*/ 0 w 244"/>
                                <a:gd name="T13" fmla="*/ 2147483647 h 81"/>
                                <a:gd name="T14" fmla="*/ 0 60000 65536"/>
                                <a:gd name="T15" fmla="*/ 0 60000 65536"/>
                                <a:gd name="T16" fmla="*/ 0 60000 65536"/>
                                <a:gd name="T17" fmla="*/ 0 60000 65536"/>
                                <a:gd name="T18" fmla="*/ 0 60000 65536"/>
                                <a:gd name="T19" fmla="*/ 0 60000 65536"/>
                                <a:gd name="T20" fmla="*/ 0 60000 65536"/>
                                <a:gd name="T21" fmla="*/ 0 w 244"/>
                                <a:gd name="T22" fmla="*/ 0 h 81"/>
                                <a:gd name="T23" fmla="*/ 244 w 244"/>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81">
                                  <a:moveTo>
                                    <a:pt x="0" y="40"/>
                                  </a:moveTo>
                                  <a:lnTo>
                                    <a:pt x="0" y="0"/>
                                  </a:lnTo>
                                  <a:lnTo>
                                    <a:pt x="162" y="0"/>
                                  </a:lnTo>
                                  <a:lnTo>
                                    <a:pt x="244" y="40"/>
                                  </a:lnTo>
                                  <a:lnTo>
                                    <a:pt x="162" y="81"/>
                                  </a:lnTo>
                                  <a:lnTo>
                                    <a:pt x="0" y="81"/>
                                  </a:lnTo>
                                  <a:lnTo>
                                    <a:pt x="0" y="40"/>
                                  </a:lnTo>
                                  <a:close/>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66" name="Freeform 105"/>
                            <a:cNvSpPr>
                              <a:spLocks/>
                            </a:cNvSpPr>
                          </a:nvSpPr>
                          <a:spPr bwMode="auto">
                            <a:xfrm>
                              <a:off x="4393565" y="5672997"/>
                              <a:ext cx="192632" cy="172097"/>
                            </a:xfrm>
                            <a:custGeom>
                              <a:avLst/>
                              <a:gdLst>
                                <a:gd name="T0" fmla="*/ 0 w 146"/>
                                <a:gd name="T1" fmla="*/ 2147483647 h 130"/>
                                <a:gd name="T2" fmla="*/ 2147483647 w 146"/>
                                <a:gd name="T3" fmla="*/ 2147483647 h 130"/>
                                <a:gd name="T4" fmla="*/ 2147483647 w 146"/>
                                <a:gd name="T5" fmla="*/ 0 h 130"/>
                                <a:gd name="T6" fmla="*/ 2147483647 w 146"/>
                                <a:gd name="T7" fmla="*/ 0 h 130"/>
                                <a:gd name="T8" fmla="*/ 0 60000 65536"/>
                                <a:gd name="T9" fmla="*/ 0 60000 65536"/>
                                <a:gd name="T10" fmla="*/ 0 60000 65536"/>
                                <a:gd name="T11" fmla="*/ 0 60000 65536"/>
                                <a:gd name="T12" fmla="*/ 0 w 146"/>
                                <a:gd name="T13" fmla="*/ 0 h 130"/>
                                <a:gd name="T14" fmla="*/ 146 w 146"/>
                                <a:gd name="T15" fmla="*/ 130 h 130"/>
                              </a:gdLst>
                              <a:ahLst/>
                              <a:cxnLst>
                                <a:cxn ang="T8">
                                  <a:pos x="T0" y="T1"/>
                                </a:cxn>
                                <a:cxn ang="T9">
                                  <a:pos x="T2" y="T3"/>
                                </a:cxn>
                                <a:cxn ang="T10">
                                  <a:pos x="T4" y="T5"/>
                                </a:cxn>
                                <a:cxn ang="T11">
                                  <a:pos x="T6" y="T7"/>
                                </a:cxn>
                              </a:cxnLst>
                              <a:rect l="T12" t="T13" r="T14" b="T15"/>
                              <a:pathLst>
                                <a:path w="146" h="130">
                                  <a:moveTo>
                                    <a:pt x="0" y="130"/>
                                  </a:moveTo>
                                  <a:lnTo>
                                    <a:pt x="105" y="130"/>
                                  </a:lnTo>
                                  <a:lnTo>
                                    <a:pt x="105" y="0"/>
                                  </a:lnTo>
                                  <a:lnTo>
                                    <a:pt x="146" y="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67" name="Freeform 106"/>
                            <a:cNvSpPr>
                              <a:spLocks/>
                            </a:cNvSpPr>
                          </a:nvSpPr>
                          <a:spPr bwMode="auto">
                            <a:xfrm>
                              <a:off x="4906810" y="5620045"/>
                              <a:ext cx="129301" cy="13238"/>
                            </a:xfrm>
                            <a:custGeom>
                              <a:avLst/>
                              <a:gdLst>
                                <a:gd name="T0" fmla="*/ 0 w 98"/>
                                <a:gd name="T1" fmla="*/ 2147483647 h 10"/>
                                <a:gd name="T2" fmla="*/ 2147483647 w 98"/>
                                <a:gd name="T3" fmla="*/ 2147483647 h 10"/>
                                <a:gd name="T4" fmla="*/ 2147483647 w 98"/>
                                <a:gd name="T5" fmla="*/ 0 h 10"/>
                                <a:gd name="T6" fmla="*/ 2147483647 w 98"/>
                                <a:gd name="T7" fmla="*/ 0 h 10"/>
                                <a:gd name="T8" fmla="*/ 0 60000 65536"/>
                                <a:gd name="T9" fmla="*/ 0 60000 65536"/>
                                <a:gd name="T10" fmla="*/ 0 60000 65536"/>
                                <a:gd name="T11" fmla="*/ 0 60000 65536"/>
                                <a:gd name="T12" fmla="*/ 0 w 98"/>
                                <a:gd name="T13" fmla="*/ 0 h 10"/>
                                <a:gd name="T14" fmla="*/ 98 w 98"/>
                                <a:gd name="T15" fmla="*/ 10 h 10"/>
                              </a:gdLst>
                              <a:ahLst/>
                              <a:cxnLst>
                                <a:cxn ang="T8">
                                  <a:pos x="T0" y="T1"/>
                                </a:cxn>
                                <a:cxn ang="T9">
                                  <a:pos x="T2" y="T3"/>
                                </a:cxn>
                                <a:cxn ang="T10">
                                  <a:pos x="T4" y="T5"/>
                                </a:cxn>
                                <a:cxn ang="T11">
                                  <a:pos x="T6" y="T7"/>
                                </a:cxn>
                              </a:cxnLst>
                              <a:rect l="T12" t="T13" r="T14" b="T15"/>
                              <a:pathLst>
                                <a:path w="98" h="10">
                                  <a:moveTo>
                                    <a:pt x="0" y="10"/>
                                  </a:moveTo>
                                  <a:lnTo>
                                    <a:pt x="48" y="10"/>
                                  </a:lnTo>
                                  <a:lnTo>
                                    <a:pt x="48" y="0"/>
                                  </a:lnTo>
                                  <a:lnTo>
                                    <a:pt x="98" y="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grpSp>
                    </a:grpSp>
                    <a:grpSp>
                      <a:nvGrpSpPr>
                        <a:cNvPr id="9" name="Group 1756"/>
                        <a:cNvGrpSpPr>
                          <a:grpSpLocks/>
                        </a:cNvGrpSpPr>
                      </a:nvGrpSpPr>
                      <a:grpSpPr bwMode="auto">
                        <a:xfrm>
                          <a:off x="6532563" y="2566988"/>
                          <a:ext cx="2135187" cy="1365250"/>
                          <a:chOff x="6532563" y="2555746"/>
                          <a:chExt cx="2135187" cy="1363663"/>
                        </a:xfrm>
                      </a:grpSpPr>
                      <a:sp>
                        <a:nvSpPr>
                          <a:cNvPr id="118" name="Freeform 1667"/>
                          <a:cNvSpPr>
                            <a:spLocks/>
                          </a:cNvSpPr>
                        </a:nvSpPr>
                        <a:spPr bwMode="auto">
                          <a:xfrm>
                            <a:off x="6532563" y="2555746"/>
                            <a:ext cx="2135187" cy="1363663"/>
                          </a:xfrm>
                          <a:custGeom>
                            <a:avLst/>
                            <a:gdLst>
                              <a:gd name="T0" fmla="*/ 1063 w 1169"/>
                              <a:gd name="T1" fmla="*/ 3 h 831"/>
                              <a:gd name="T2" fmla="*/ 886 w 1169"/>
                              <a:gd name="T3" fmla="*/ 13 h 831"/>
                              <a:gd name="T4" fmla="*/ 723 w 1169"/>
                              <a:gd name="T5" fmla="*/ 40 h 831"/>
                              <a:gd name="T6" fmla="*/ 569 w 1169"/>
                              <a:gd name="T7" fmla="*/ 74 h 831"/>
                              <a:gd name="T8" fmla="*/ 428 w 1169"/>
                              <a:gd name="T9" fmla="*/ 120 h 831"/>
                              <a:gd name="T10" fmla="*/ 309 w 1169"/>
                              <a:gd name="T11" fmla="*/ 172 h 831"/>
                              <a:gd name="T12" fmla="*/ 204 w 1169"/>
                              <a:gd name="T13" fmla="*/ 231 h 831"/>
                              <a:gd name="T14" fmla="*/ 115 w 1169"/>
                              <a:gd name="T15" fmla="*/ 297 h 831"/>
                              <a:gd name="T16" fmla="*/ 55 w 1169"/>
                              <a:gd name="T17" fmla="*/ 369 h 831"/>
                              <a:gd name="T18" fmla="*/ 14 w 1169"/>
                              <a:gd name="T19" fmla="*/ 444 h 831"/>
                              <a:gd name="T20" fmla="*/ 0 w 1169"/>
                              <a:gd name="T21" fmla="*/ 522 h 831"/>
                              <a:gd name="T22" fmla="*/ 14 w 1169"/>
                              <a:gd name="T23" fmla="*/ 603 h 831"/>
                              <a:gd name="T24" fmla="*/ 55 w 1169"/>
                              <a:gd name="T25" fmla="*/ 679 h 831"/>
                              <a:gd name="T26" fmla="*/ 115 w 1169"/>
                              <a:gd name="T27" fmla="*/ 750 h 831"/>
                              <a:gd name="T28" fmla="*/ 204 w 1169"/>
                              <a:gd name="T29" fmla="*/ 817 h 831"/>
                              <a:gd name="T30" fmla="*/ 309 w 1169"/>
                              <a:gd name="T31" fmla="*/ 876 h 831"/>
                              <a:gd name="T32" fmla="*/ 428 w 1169"/>
                              <a:gd name="T33" fmla="*/ 928 h 831"/>
                              <a:gd name="T34" fmla="*/ 569 w 1169"/>
                              <a:gd name="T35" fmla="*/ 973 h 831"/>
                              <a:gd name="T36" fmla="*/ 723 w 1169"/>
                              <a:gd name="T37" fmla="*/ 1008 h 831"/>
                              <a:gd name="T38" fmla="*/ 886 w 1169"/>
                              <a:gd name="T39" fmla="*/ 1032 h 831"/>
                              <a:gd name="T40" fmla="*/ 1063 w 1169"/>
                              <a:gd name="T41" fmla="*/ 1045 h 831"/>
                              <a:gd name="T42" fmla="*/ 1243 w 1169"/>
                              <a:gd name="T43" fmla="*/ 1047 h 831"/>
                              <a:gd name="T44" fmla="*/ 1420 w 1169"/>
                              <a:gd name="T45" fmla="*/ 1039 h 831"/>
                              <a:gd name="T46" fmla="*/ 1592 w 1169"/>
                              <a:gd name="T47" fmla="*/ 1015 h 831"/>
                              <a:gd name="T48" fmla="*/ 1749 w 1169"/>
                              <a:gd name="T49" fmla="*/ 983 h 831"/>
                              <a:gd name="T50" fmla="*/ 1891 w 1169"/>
                              <a:gd name="T51" fmla="*/ 944 h 831"/>
                              <a:gd name="T52" fmla="*/ 2019 w 1169"/>
                              <a:gd name="T53" fmla="*/ 894 h 831"/>
                              <a:gd name="T54" fmla="*/ 2134 w 1169"/>
                              <a:gd name="T55" fmla="*/ 836 h 831"/>
                              <a:gd name="T56" fmla="*/ 2223 w 1169"/>
                              <a:gd name="T57" fmla="*/ 773 h 831"/>
                              <a:gd name="T58" fmla="*/ 2296 w 1169"/>
                              <a:gd name="T59" fmla="*/ 703 h 831"/>
                              <a:gd name="T60" fmla="*/ 2344 w 1169"/>
                              <a:gd name="T61" fmla="*/ 630 h 831"/>
                              <a:gd name="T62" fmla="*/ 2367 w 1169"/>
                              <a:gd name="T63" fmla="*/ 551 h 831"/>
                              <a:gd name="T64" fmla="*/ 2361 w 1169"/>
                              <a:gd name="T65" fmla="*/ 470 h 831"/>
                              <a:gd name="T66" fmla="*/ 2330 w 1169"/>
                              <a:gd name="T67" fmla="*/ 394 h 831"/>
                              <a:gd name="T68" fmla="*/ 2274 w 1169"/>
                              <a:gd name="T69" fmla="*/ 319 h 831"/>
                              <a:gd name="T70" fmla="*/ 2196 w 1169"/>
                              <a:gd name="T71" fmla="*/ 252 h 831"/>
                              <a:gd name="T72" fmla="*/ 2100 w 1169"/>
                              <a:gd name="T73" fmla="*/ 190 h 831"/>
                              <a:gd name="T74" fmla="*/ 1980 w 1169"/>
                              <a:gd name="T75" fmla="*/ 136 h 831"/>
                              <a:gd name="T76" fmla="*/ 1846 w 1169"/>
                              <a:gd name="T77" fmla="*/ 90 h 831"/>
                              <a:gd name="T78" fmla="*/ 1696 w 1169"/>
                              <a:gd name="T79" fmla="*/ 51 h 831"/>
                              <a:gd name="T80" fmla="*/ 1534 w 1169"/>
                              <a:gd name="T81" fmla="*/ 26 h 831"/>
                              <a:gd name="T82" fmla="*/ 1364 w 1169"/>
                              <a:gd name="T83" fmla="*/ 5 h 831"/>
                              <a:gd name="T84" fmla="*/ 1185 w 1169"/>
                              <a:gd name="T85" fmla="*/ 0 h 8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69"/>
                              <a:gd name="T130" fmla="*/ 0 h 831"/>
                              <a:gd name="T131" fmla="*/ 1169 w 1169"/>
                              <a:gd name="T132" fmla="*/ 831 h 8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69" h="831">
                                <a:moveTo>
                                  <a:pt x="584" y="0"/>
                                </a:moveTo>
                                <a:lnTo>
                                  <a:pt x="554" y="1"/>
                                </a:lnTo>
                                <a:lnTo>
                                  <a:pt x="525" y="3"/>
                                </a:lnTo>
                                <a:lnTo>
                                  <a:pt x="496" y="5"/>
                                </a:lnTo>
                                <a:lnTo>
                                  <a:pt x="467" y="8"/>
                                </a:lnTo>
                                <a:lnTo>
                                  <a:pt x="438" y="13"/>
                                </a:lnTo>
                                <a:lnTo>
                                  <a:pt x="410" y="19"/>
                                </a:lnTo>
                                <a:lnTo>
                                  <a:pt x="384" y="25"/>
                                </a:lnTo>
                                <a:lnTo>
                                  <a:pt x="357" y="33"/>
                                </a:lnTo>
                                <a:lnTo>
                                  <a:pt x="331" y="41"/>
                                </a:lnTo>
                                <a:lnTo>
                                  <a:pt x="306" y="51"/>
                                </a:lnTo>
                                <a:lnTo>
                                  <a:pt x="281" y="60"/>
                                </a:lnTo>
                                <a:lnTo>
                                  <a:pt x="258" y="71"/>
                                </a:lnTo>
                                <a:lnTo>
                                  <a:pt x="235" y="83"/>
                                </a:lnTo>
                                <a:lnTo>
                                  <a:pt x="212" y="95"/>
                                </a:lnTo>
                                <a:lnTo>
                                  <a:pt x="191" y="108"/>
                                </a:lnTo>
                                <a:lnTo>
                                  <a:pt x="171" y="122"/>
                                </a:lnTo>
                                <a:lnTo>
                                  <a:pt x="152" y="136"/>
                                </a:lnTo>
                                <a:lnTo>
                                  <a:pt x="134" y="151"/>
                                </a:lnTo>
                                <a:lnTo>
                                  <a:pt x="116" y="167"/>
                                </a:lnTo>
                                <a:lnTo>
                                  <a:pt x="100" y="183"/>
                                </a:lnTo>
                                <a:lnTo>
                                  <a:pt x="85" y="200"/>
                                </a:lnTo>
                                <a:lnTo>
                                  <a:pt x="70" y="218"/>
                                </a:lnTo>
                                <a:lnTo>
                                  <a:pt x="57" y="236"/>
                                </a:lnTo>
                                <a:lnTo>
                                  <a:pt x="46" y="253"/>
                                </a:lnTo>
                                <a:lnTo>
                                  <a:pt x="35" y="273"/>
                                </a:lnTo>
                                <a:lnTo>
                                  <a:pt x="27" y="292"/>
                                </a:lnTo>
                                <a:lnTo>
                                  <a:pt x="18" y="312"/>
                                </a:lnTo>
                                <a:lnTo>
                                  <a:pt x="12" y="331"/>
                                </a:lnTo>
                                <a:lnTo>
                                  <a:pt x="7" y="352"/>
                                </a:lnTo>
                                <a:lnTo>
                                  <a:pt x="3" y="373"/>
                                </a:lnTo>
                                <a:lnTo>
                                  <a:pt x="1" y="394"/>
                                </a:lnTo>
                                <a:lnTo>
                                  <a:pt x="0" y="415"/>
                                </a:lnTo>
                                <a:lnTo>
                                  <a:pt x="1" y="437"/>
                                </a:lnTo>
                                <a:lnTo>
                                  <a:pt x="3" y="458"/>
                                </a:lnTo>
                                <a:lnTo>
                                  <a:pt x="7" y="478"/>
                                </a:lnTo>
                                <a:lnTo>
                                  <a:pt x="12" y="499"/>
                                </a:lnTo>
                                <a:lnTo>
                                  <a:pt x="18" y="519"/>
                                </a:lnTo>
                                <a:lnTo>
                                  <a:pt x="27" y="539"/>
                                </a:lnTo>
                                <a:lnTo>
                                  <a:pt x="35" y="558"/>
                                </a:lnTo>
                                <a:lnTo>
                                  <a:pt x="46" y="577"/>
                                </a:lnTo>
                                <a:lnTo>
                                  <a:pt x="57" y="595"/>
                                </a:lnTo>
                                <a:lnTo>
                                  <a:pt x="70" y="613"/>
                                </a:lnTo>
                                <a:lnTo>
                                  <a:pt x="85" y="631"/>
                                </a:lnTo>
                                <a:lnTo>
                                  <a:pt x="100" y="647"/>
                                </a:lnTo>
                                <a:lnTo>
                                  <a:pt x="116" y="663"/>
                                </a:lnTo>
                                <a:lnTo>
                                  <a:pt x="134" y="680"/>
                                </a:lnTo>
                                <a:lnTo>
                                  <a:pt x="152" y="694"/>
                                </a:lnTo>
                                <a:lnTo>
                                  <a:pt x="171" y="709"/>
                                </a:lnTo>
                                <a:lnTo>
                                  <a:pt x="191" y="723"/>
                                </a:lnTo>
                                <a:lnTo>
                                  <a:pt x="212" y="736"/>
                                </a:lnTo>
                                <a:lnTo>
                                  <a:pt x="235" y="748"/>
                                </a:lnTo>
                                <a:lnTo>
                                  <a:pt x="258" y="760"/>
                                </a:lnTo>
                                <a:lnTo>
                                  <a:pt x="281" y="770"/>
                                </a:lnTo>
                                <a:lnTo>
                                  <a:pt x="306" y="780"/>
                                </a:lnTo>
                                <a:lnTo>
                                  <a:pt x="331" y="789"/>
                                </a:lnTo>
                                <a:lnTo>
                                  <a:pt x="357" y="798"/>
                                </a:lnTo>
                                <a:lnTo>
                                  <a:pt x="384" y="805"/>
                                </a:lnTo>
                                <a:lnTo>
                                  <a:pt x="410" y="812"/>
                                </a:lnTo>
                                <a:lnTo>
                                  <a:pt x="438" y="818"/>
                                </a:lnTo>
                                <a:lnTo>
                                  <a:pt x="467" y="822"/>
                                </a:lnTo>
                                <a:lnTo>
                                  <a:pt x="496" y="826"/>
                                </a:lnTo>
                                <a:lnTo>
                                  <a:pt x="525" y="828"/>
                                </a:lnTo>
                                <a:lnTo>
                                  <a:pt x="554" y="830"/>
                                </a:lnTo>
                                <a:lnTo>
                                  <a:pt x="584" y="831"/>
                                </a:lnTo>
                                <a:lnTo>
                                  <a:pt x="614" y="830"/>
                                </a:lnTo>
                                <a:lnTo>
                                  <a:pt x="644" y="828"/>
                                </a:lnTo>
                                <a:lnTo>
                                  <a:pt x="674" y="826"/>
                                </a:lnTo>
                                <a:lnTo>
                                  <a:pt x="702" y="822"/>
                                </a:lnTo>
                                <a:lnTo>
                                  <a:pt x="730" y="818"/>
                                </a:lnTo>
                                <a:lnTo>
                                  <a:pt x="758" y="812"/>
                                </a:lnTo>
                                <a:lnTo>
                                  <a:pt x="786" y="805"/>
                                </a:lnTo>
                                <a:lnTo>
                                  <a:pt x="812" y="798"/>
                                </a:lnTo>
                                <a:lnTo>
                                  <a:pt x="837" y="789"/>
                                </a:lnTo>
                                <a:lnTo>
                                  <a:pt x="863" y="780"/>
                                </a:lnTo>
                                <a:lnTo>
                                  <a:pt x="888" y="770"/>
                                </a:lnTo>
                                <a:lnTo>
                                  <a:pt x="911" y="760"/>
                                </a:lnTo>
                                <a:lnTo>
                                  <a:pt x="934" y="748"/>
                                </a:lnTo>
                                <a:lnTo>
                                  <a:pt x="956" y="736"/>
                                </a:lnTo>
                                <a:lnTo>
                                  <a:pt x="977" y="723"/>
                                </a:lnTo>
                                <a:lnTo>
                                  <a:pt x="997" y="709"/>
                                </a:lnTo>
                                <a:lnTo>
                                  <a:pt x="1017" y="694"/>
                                </a:lnTo>
                                <a:lnTo>
                                  <a:pt x="1036" y="680"/>
                                </a:lnTo>
                                <a:lnTo>
                                  <a:pt x="1053" y="663"/>
                                </a:lnTo>
                                <a:lnTo>
                                  <a:pt x="1069" y="647"/>
                                </a:lnTo>
                                <a:lnTo>
                                  <a:pt x="1084" y="631"/>
                                </a:lnTo>
                                <a:lnTo>
                                  <a:pt x="1098" y="613"/>
                                </a:lnTo>
                                <a:lnTo>
                                  <a:pt x="1111" y="595"/>
                                </a:lnTo>
                                <a:lnTo>
                                  <a:pt x="1123" y="577"/>
                                </a:lnTo>
                                <a:lnTo>
                                  <a:pt x="1134" y="558"/>
                                </a:lnTo>
                                <a:lnTo>
                                  <a:pt x="1143" y="539"/>
                                </a:lnTo>
                                <a:lnTo>
                                  <a:pt x="1151" y="519"/>
                                </a:lnTo>
                                <a:lnTo>
                                  <a:pt x="1157" y="499"/>
                                </a:lnTo>
                                <a:lnTo>
                                  <a:pt x="1162" y="478"/>
                                </a:lnTo>
                                <a:lnTo>
                                  <a:pt x="1166" y="458"/>
                                </a:lnTo>
                                <a:lnTo>
                                  <a:pt x="1168" y="437"/>
                                </a:lnTo>
                                <a:lnTo>
                                  <a:pt x="1169" y="415"/>
                                </a:lnTo>
                                <a:lnTo>
                                  <a:pt x="1168" y="394"/>
                                </a:lnTo>
                                <a:lnTo>
                                  <a:pt x="1166" y="373"/>
                                </a:lnTo>
                                <a:lnTo>
                                  <a:pt x="1162" y="352"/>
                                </a:lnTo>
                                <a:lnTo>
                                  <a:pt x="1157" y="331"/>
                                </a:lnTo>
                                <a:lnTo>
                                  <a:pt x="1151" y="312"/>
                                </a:lnTo>
                                <a:lnTo>
                                  <a:pt x="1143" y="292"/>
                                </a:lnTo>
                                <a:lnTo>
                                  <a:pt x="1134" y="273"/>
                                </a:lnTo>
                                <a:lnTo>
                                  <a:pt x="1123" y="253"/>
                                </a:lnTo>
                                <a:lnTo>
                                  <a:pt x="1111" y="236"/>
                                </a:lnTo>
                                <a:lnTo>
                                  <a:pt x="1098" y="218"/>
                                </a:lnTo>
                                <a:lnTo>
                                  <a:pt x="1084" y="200"/>
                                </a:lnTo>
                                <a:lnTo>
                                  <a:pt x="1069" y="183"/>
                                </a:lnTo>
                                <a:lnTo>
                                  <a:pt x="1053" y="167"/>
                                </a:lnTo>
                                <a:lnTo>
                                  <a:pt x="1036" y="151"/>
                                </a:lnTo>
                                <a:lnTo>
                                  <a:pt x="1017" y="136"/>
                                </a:lnTo>
                                <a:lnTo>
                                  <a:pt x="997" y="122"/>
                                </a:lnTo>
                                <a:lnTo>
                                  <a:pt x="977" y="108"/>
                                </a:lnTo>
                                <a:lnTo>
                                  <a:pt x="956" y="95"/>
                                </a:lnTo>
                                <a:lnTo>
                                  <a:pt x="934" y="83"/>
                                </a:lnTo>
                                <a:lnTo>
                                  <a:pt x="911" y="71"/>
                                </a:lnTo>
                                <a:lnTo>
                                  <a:pt x="888" y="60"/>
                                </a:lnTo>
                                <a:lnTo>
                                  <a:pt x="863" y="51"/>
                                </a:lnTo>
                                <a:lnTo>
                                  <a:pt x="837" y="41"/>
                                </a:lnTo>
                                <a:lnTo>
                                  <a:pt x="812" y="33"/>
                                </a:lnTo>
                                <a:lnTo>
                                  <a:pt x="786" y="25"/>
                                </a:lnTo>
                                <a:lnTo>
                                  <a:pt x="758" y="19"/>
                                </a:lnTo>
                                <a:lnTo>
                                  <a:pt x="730" y="13"/>
                                </a:lnTo>
                                <a:lnTo>
                                  <a:pt x="702" y="8"/>
                                </a:lnTo>
                                <a:lnTo>
                                  <a:pt x="674" y="5"/>
                                </a:lnTo>
                                <a:lnTo>
                                  <a:pt x="644" y="3"/>
                                </a:lnTo>
                                <a:lnTo>
                                  <a:pt x="614" y="1"/>
                                </a:lnTo>
                                <a:lnTo>
                                  <a:pt x="584" y="0"/>
                                </a:lnTo>
                              </a:path>
                            </a:pathLst>
                          </a:custGeom>
                          <a:gradFill>
                            <a:gsLst>
                              <a:gs pos="0">
                                <a:srgbClr val="CBFFFF"/>
                              </a:gs>
                              <a:gs pos="100000">
                                <a:schemeClr val="lt2">
                                  <a:shade val="30000"/>
                                  <a:satMod val="200000"/>
                                </a:schemeClr>
                              </a:gs>
                            </a:gsLst>
                          </a:gradFill>
                          <a:ln w="7938">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a:lstStyle>
                              <a:defPPr>
                                <a:defRPr lang="en-US"/>
                              </a:defPPr>
                              <a:lvl1pPr algn="l" rtl="0" fontAlgn="base">
                                <a:spcBef>
                                  <a:spcPct val="0"/>
                                </a:spcBef>
                                <a:spcAft>
                                  <a:spcPct val="0"/>
                                </a:spcAft>
                                <a:defRPr kern="1200">
                                  <a:solidFill>
                                    <a:schemeClr val="tx1"/>
                                  </a:solidFill>
                                  <a:latin typeface="+mj-lt"/>
                                  <a:ea typeface="+mj-ea"/>
                                  <a:cs typeface="+mj-cs"/>
                                </a:defRPr>
                              </a:lvl1pPr>
                              <a:lvl2pPr marL="457200" algn="l" rtl="0" fontAlgn="base">
                                <a:spcBef>
                                  <a:spcPct val="0"/>
                                </a:spcBef>
                                <a:spcAft>
                                  <a:spcPct val="0"/>
                                </a:spcAft>
                                <a:defRPr kern="1200">
                                  <a:solidFill>
                                    <a:schemeClr val="tx1"/>
                                  </a:solidFill>
                                  <a:latin typeface="+mj-lt"/>
                                  <a:ea typeface="+mj-ea"/>
                                  <a:cs typeface="+mj-cs"/>
                                </a:defRPr>
                              </a:lvl2pPr>
                              <a:lvl3pPr marL="914400" algn="l" rtl="0" fontAlgn="base">
                                <a:spcBef>
                                  <a:spcPct val="0"/>
                                </a:spcBef>
                                <a:spcAft>
                                  <a:spcPct val="0"/>
                                </a:spcAft>
                                <a:defRPr kern="1200">
                                  <a:solidFill>
                                    <a:schemeClr val="tx1"/>
                                  </a:solidFill>
                                  <a:latin typeface="+mj-lt"/>
                                  <a:ea typeface="+mj-ea"/>
                                  <a:cs typeface="+mj-cs"/>
                                </a:defRPr>
                              </a:lvl3pPr>
                              <a:lvl4pPr marL="1371600" algn="l" rtl="0" fontAlgn="base">
                                <a:spcBef>
                                  <a:spcPct val="0"/>
                                </a:spcBef>
                                <a:spcAft>
                                  <a:spcPct val="0"/>
                                </a:spcAft>
                                <a:defRPr kern="1200">
                                  <a:solidFill>
                                    <a:schemeClr val="tx1"/>
                                  </a:solidFill>
                                  <a:latin typeface="+mj-lt"/>
                                  <a:ea typeface="+mj-ea"/>
                                  <a:cs typeface="+mj-cs"/>
                                </a:defRPr>
                              </a:lvl4pPr>
                              <a:lvl5pPr marL="1828800" algn="l" rtl="0" fontAlgn="base">
                                <a:spcBef>
                                  <a:spcPct val="0"/>
                                </a:spcBef>
                                <a:spcAft>
                                  <a:spcPct val="0"/>
                                </a:spcAft>
                                <a:defRPr kern="1200">
                                  <a:solidFill>
                                    <a:schemeClr val="tx1"/>
                                  </a:solidFill>
                                  <a:latin typeface="+mj-lt"/>
                                  <a:ea typeface="+mj-ea"/>
                                  <a:cs typeface="+mj-cs"/>
                                </a:defRPr>
                              </a:lvl5pPr>
                              <a:lvl6pPr marL="2286000" algn="l" defTabSz="914400" rtl="0" eaLnBrk="1" latinLnBrk="0" hangingPunct="1">
                                <a:defRPr kern="1200">
                                  <a:solidFill>
                                    <a:schemeClr val="tx1"/>
                                  </a:solidFill>
                                  <a:latin typeface="+mj-lt"/>
                                  <a:ea typeface="+mj-ea"/>
                                  <a:cs typeface="+mj-cs"/>
                                </a:defRPr>
                              </a:lvl6pPr>
                              <a:lvl7pPr marL="2743200" algn="l" defTabSz="914400" rtl="0" eaLnBrk="1" latinLnBrk="0" hangingPunct="1">
                                <a:defRPr kern="1200">
                                  <a:solidFill>
                                    <a:schemeClr val="tx1"/>
                                  </a:solidFill>
                                  <a:latin typeface="+mj-lt"/>
                                  <a:ea typeface="+mj-ea"/>
                                  <a:cs typeface="+mj-cs"/>
                                </a:defRPr>
                              </a:lvl7pPr>
                              <a:lvl8pPr marL="3200400" algn="l" defTabSz="914400" rtl="0" eaLnBrk="1" latinLnBrk="0" hangingPunct="1">
                                <a:defRPr kern="1200">
                                  <a:solidFill>
                                    <a:schemeClr val="tx1"/>
                                  </a:solidFill>
                                  <a:latin typeface="+mj-lt"/>
                                  <a:ea typeface="+mj-ea"/>
                                  <a:cs typeface="+mj-cs"/>
                                </a:defRPr>
                              </a:lvl8pPr>
                              <a:lvl9pPr marL="3657600" algn="l" defTabSz="914400" rtl="0" eaLnBrk="1" latinLnBrk="0" hangingPunct="1">
                                <a:defRPr kern="1200">
                                  <a:solidFill>
                                    <a:schemeClr val="tx1"/>
                                  </a:solidFill>
                                  <a:latin typeface="+mj-lt"/>
                                  <a:ea typeface="+mj-ea"/>
                                  <a:cs typeface="+mj-cs"/>
                                </a:defRPr>
                              </a:lvl9pPr>
                            </a:lstStyle>
                            <a:p>
                              <a:pPr algn="r">
                                <a:defRPr/>
                              </a:pPr>
                              <a:endParaRPr lang="en-US"/>
                            </a:p>
                          </a:txBody>
                          <a:useSpRect/>
                        </a:txSp>
                        <a:style>
                          <a:lnRef idx="0">
                            <a:scrgbClr r="0" g="0" b="0"/>
                          </a:lnRef>
                          <a:fillRef idx="1003">
                            <a:schemeClr val="lt2"/>
                          </a:fillRef>
                          <a:effectRef idx="0">
                            <a:scrgbClr r="0" g="0" b="0"/>
                          </a:effectRef>
                          <a:fontRef idx="major"/>
                        </a:style>
                      </a:sp>
                      <a:sp>
                        <a:nvSpPr>
                          <a:cNvPr id="29289" name="Freeform 1668"/>
                          <a:cNvSpPr>
                            <a:spLocks/>
                          </a:cNvSpPr>
                        </a:nvSpPr>
                        <a:spPr bwMode="auto">
                          <a:xfrm>
                            <a:off x="6623387" y="2603371"/>
                            <a:ext cx="1930420" cy="1312863"/>
                          </a:xfrm>
                          <a:custGeom>
                            <a:avLst/>
                            <a:gdLst>
                              <a:gd name="T0" fmla="*/ 2147483647 w 1169"/>
                              <a:gd name="T1" fmla="*/ 2147483647 h 827"/>
                              <a:gd name="T2" fmla="*/ 2147483647 w 1169"/>
                              <a:gd name="T3" fmla="*/ 2147483647 h 827"/>
                              <a:gd name="T4" fmla="*/ 2147483647 w 1169"/>
                              <a:gd name="T5" fmla="*/ 2147483647 h 827"/>
                              <a:gd name="T6" fmla="*/ 2147483647 w 1169"/>
                              <a:gd name="T7" fmla="*/ 2147483647 h 827"/>
                              <a:gd name="T8" fmla="*/ 2147483647 w 1169"/>
                              <a:gd name="T9" fmla="*/ 2147483647 h 827"/>
                              <a:gd name="T10" fmla="*/ 2147483647 w 1169"/>
                              <a:gd name="T11" fmla="*/ 2147483647 h 827"/>
                              <a:gd name="T12" fmla="*/ 2147483647 w 1169"/>
                              <a:gd name="T13" fmla="*/ 2147483647 h 827"/>
                              <a:gd name="T14" fmla="*/ 2147483647 w 1169"/>
                              <a:gd name="T15" fmla="*/ 2147483647 h 827"/>
                              <a:gd name="T16" fmla="*/ 2147483647 w 1169"/>
                              <a:gd name="T17" fmla="*/ 2147483647 h 827"/>
                              <a:gd name="T18" fmla="*/ 2147483647 w 1169"/>
                              <a:gd name="T19" fmla="*/ 2147483647 h 827"/>
                              <a:gd name="T20" fmla="*/ 0 w 1169"/>
                              <a:gd name="T21" fmla="*/ 2147483647 h 827"/>
                              <a:gd name="T22" fmla="*/ 2147483647 w 1169"/>
                              <a:gd name="T23" fmla="*/ 2147483647 h 827"/>
                              <a:gd name="T24" fmla="*/ 2147483647 w 1169"/>
                              <a:gd name="T25" fmla="*/ 2147483647 h 827"/>
                              <a:gd name="T26" fmla="*/ 2147483647 w 1169"/>
                              <a:gd name="T27" fmla="*/ 2147483647 h 827"/>
                              <a:gd name="T28" fmla="*/ 2147483647 w 1169"/>
                              <a:gd name="T29" fmla="*/ 2147483647 h 827"/>
                              <a:gd name="T30" fmla="*/ 2147483647 w 1169"/>
                              <a:gd name="T31" fmla="*/ 2147483647 h 827"/>
                              <a:gd name="T32" fmla="*/ 2147483647 w 1169"/>
                              <a:gd name="T33" fmla="*/ 2147483647 h 827"/>
                              <a:gd name="T34" fmla="*/ 2147483647 w 1169"/>
                              <a:gd name="T35" fmla="*/ 2147483647 h 827"/>
                              <a:gd name="T36" fmla="*/ 2147483647 w 1169"/>
                              <a:gd name="T37" fmla="*/ 2147483647 h 827"/>
                              <a:gd name="T38" fmla="*/ 2147483647 w 1169"/>
                              <a:gd name="T39" fmla="*/ 2147483647 h 827"/>
                              <a:gd name="T40" fmla="*/ 2147483647 w 1169"/>
                              <a:gd name="T41" fmla="*/ 2147483647 h 827"/>
                              <a:gd name="T42" fmla="*/ 2147483647 w 1169"/>
                              <a:gd name="T43" fmla="*/ 2147483647 h 827"/>
                              <a:gd name="T44" fmla="*/ 2147483647 w 1169"/>
                              <a:gd name="T45" fmla="*/ 2147483647 h 827"/>
                              <a:gd name="T46" fmla="*/ 2147483647 w 1169"/>
                              <a:gd name="T47" fmla="*/ 2147483647 h 827"/>
                              <a:gd name="T48" fmla="*/ 2147483647 w 1169"/>
                              <a:gd name="T49" fmla="*/ 2147483647 h 827"/>
                              <a:gd name="T50" fmla="*/ 2147483647 w 1169"/>
                              <a:gd name="T51" fmla="*/ 2147483647 h 827"/>
                              <a:gd name="T52" fmla="*/ 2147483647 w 1169"/>
                              <a:gd name="T53" fmla="*/ 2147483647 h 827"/>
                              <a:gd name="T54" fmla="*/ 2147483647 w 1169"/>
                              <a:gd name="T55" fmla="*/ 2147483647 h 827"/>
                              <a:gd name="T56" fmla="*/ 2147483647 w 1169"/>
                              <a:gd name="T57" fmla="*/ 2147483647 h 827"/>
                              <a:gd name="T58" fmla="*/ 2147483647 w 1169"/>
                              <a:gd name="T59" fmla="*/ 2147483647 h 827"/>
                              <a:gd name="T60" fmla="*/ 2147483647 w 1169"/>
                              <a:gd name="T61" fmla="*/ 2147483647 h 827"/>
                              <a:gd name="T62" fmla="*/ 2147483647 w 1169"/>
                              <a:gd name="T63" fmla="*/ 2147483647 h 827"/>
                              <a:gd name="T64" fmla="*/ 2147483647 w 1169"/>
                              <a:gd name="T65" fmla="*/ 2147483647 h 827"/>
                              <a:gd name="T66" fmla="*/ 2147483647 w 1169"/>
                              <a:gd name="T67" fmla="*/ 2147483647 h 827"/>
                              <a:gd name="T68" fmla="*/ 2147483647 w 1169"/>
                              <a:gd name="T69" fmla="*/ 2147483647 h 827"/>
                              <a:gd name="T70" fmla="*/ 2147483647 w 1169"/>
                              <a:gd name="T71" fmla="*/ 2147483647 h 827"/>
                              <a:gd name="T72" fmla="*/ 2147483647 w 1169"/>
                              <a:gd name="T73" fmla="*/ 2147483647 h 827"/>
                              <a:gd name="T74" fmla="*/ 2147483647 w 1169"/>
                              <a:gd name="T75" fmla="*/ 2147483647 h 827"/>
                              <a:gd name="T76" fmla="*/ 2147483647 w 1169"/>
                              <a:gd name="T77" fmla="*/ 2147483647 h 827"/>
                              <a:gd name="T78" fmla="*/ 2147483647 w 1169"/>
                              <a:gd name="T79" fmla="*/ 2147483647 h 827"/>
                              <a:gd name="T80" fmla="*/ 2147483647 w 1169"/>
                              <a:gd name="T81" fmla="*/ 2147483647 h 827"/>
                              <a:gd name="T82" fmla="*/ 2147483647 w 1169"/>
                              <a:gd name="T83" fmla="*/ 2147483647 h 827"/>
                              <a:gd name="T84" fmla="*/ 2147483647 w 1169"/>
                              <a:gd name="T85" fmla="*/ 0 h 8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69"/>
                              <a:gd name="T130" fmla="*/ 0 h 827"/>
                              <a:gd name="T131" fmla="*/ 1169 w 1169"/>
                              <a:gd name="T132" fmla="*/ 827 h 8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69" h="827">
                                <a:moveTo>
                                  <a:pt x="584" y="0"/>
                                </a:moveTo>
                                <a:lnTo>
                                  <a:pt x="554" y="1"/>
                                </a:lnTo>
                                <a:lnTo>
                                  <a:pt x="525" y="2"/>
                                </a:lnTo>
                                <a:lnTo>
                                  <a:pt x="496" y="5"/>
                                </a:lnTo>
                                <a:lnTo>
                                  <a:pt x="467" y="9"/>
                                </a:lnTo>
                                <a:lnTo>
                                  <a:pt x="438" y="13"/>
                                </a:lnTo>
                                <a:lnTo>
                                  <a:pt x="410" y="19"/>
                                </a:lnTo>
                                <a:lnTo>
                                  <a:pt x="384" y="25"/>
                                </a:lnTo>
                                <a:lnTo>
                                  <a:pt x="357" y="32"/>
                                </a:lnTo>
                                <a:lnTo>
                                  <a:pt x="331" y="41"/>
                                </a:lnTo>
                                <a:lnTo>
                                  <a:pt x="306" y="50"/>
                                </a:lnTo>
                                <a:lnTo>
                                  <a:pt x="281" y="60"/>
                                </a:lnTo>
                                <a:lnTo>
                                  <a:pt x="258" y="70"/>
                                </a:lnTo>
                                <a:lnTo>
                                  <a:pt x="235" y="83"/>
                                </a:lnTo>
                                <a:lnTo>
                                  <a:pt x="212" y="95"/>
                                </a:lnTo>
                                <a:lnTo>
                                  <a:pt x="191" y="108"/>
                                </a:lnTo>
                                <a:lnTo>
                                  <a:pt x="171" y="122"/>
                                </a:lnTo>
                                <a:lnTo>
                                  <a:pt x="152" y="135"/>
                                </a:lnTo>
                                <a:lnTo>
                                  <a:pt x="134" y="151"/>
                                </a:lnTo>
                                <a:lnTo>
                                  <a:pt x="116" y="166"/>
                                </a:lnTo>
                                <a:lnTo>
                                  <a:pt x="100" y="182"/>
                                </a:lnTo>
                                <a:lnTo>
                                  <a:pt x="85" y="200"/>
                                </a:lnTo>
                                <a:lnTo>
                                  <a:pt x="70" y="217"/>
                                </a:lnTo>
                                <a:lnTo>
                                  <a:pt x="57" y="234"/>
                                </a:lnTo>
                                <a:lnTo>
                                  <a:pt x="46" y="253"/>
                                </a:lnTo>
                                <a:lnTo>
                                  <a:pt x="35" y="272"/>
                                </a:lnTo>
                                <a:lnTo>
                                  <a:pt x="27" y="290"/>
                                </a:lnTo>
                                <a:lnTo>
                                  <a:pt x="18" y="311"/>
                                </a:lnTo>
                                <a:lnTo>
                                  <a:pt x="12" y="330"/>
                                </a:lnTo>
                                <a:lnTo>
                                  <a:pt x="7" y="350"/>
                                </a:lnTo>
                                <a:lnTo>
                                  <a:pt x="3" y="372"/>
                                </a:lnTo>
                                <a:lnTo>
                                  <a:pt x="1" y="393"/>
                                </a:lnTo>
                                <a:lnTo>
                                  <a:pt x="0" y="414"/>
                                </a:lnTo>
                                <a:lnTo>
                                  <a:pt x="1" y="435"/>
                                </a:lnTo>
                                <a:lnTo>
                                  <a:pt x="3" y="456"/>
                                </a:lnTo>
                                <a:lnTo>
                                  <a:pt x="7" y="477"/>
                                </a:lnTo>
                                <a:lnTo>
                                  <a:pt x="12" y="497"/>
                                </a:lnTo>
                                <a:lnTo>
                                  <a:pt x="18" y="517"/>
                                </a:lnTo>
                                <a:lnTo>
                                  <a:pt x="27" y="536"/>
                                </a:lnTo>
                                <a:lnTo>
                                  <a:pt x="35" y="556"/>
                                </a:lnTo>
                                <a:lnTo>
                                  <a:pt x="46" y="574"/>
                                </a:lnTo>
                                <a:lnTo>
                                  <a:pt x="57" y="593"/>
                                </a:lnTo>
                                <a:lnTo>
                                  <a:pt x="70" y="611"/>
                                </a:lnTo>
                                <a:lnTo>
                                  <a:pt x="85" y="628"/>
                                </a:lnTo>
                                <a:lnTo>
                                  <a:pt x="100" y="645"/>
                                </a:lnTo>
                                <a:lnTo>
                                  <a:pt x="116" y="661"/>
                                </a:lnTo>
                                <a:lnTo>
                                  <a:pt x="134" y="677"/>
                                </a:lnTo>
                                <a:lnTo>
                                  <a:pt x="152" y="692"/>
                                </a:lnTo>
                                <a:lnTo>
                                  <a:pt x="171" y="706"/>
                                </a:lnTo>
                                <a:lnTo>
                                  <a:pt x="191" y="720"/>
                                </a:lnTo>
                                <a:lnTo>
                                  <a:pt x="212" y="733"/>
                                </a:lnTo>
                                <a:lnTo>
                                  <a:pt x="235" y="745"/>
                                </a:lnTo>
                                <a:lnTo>
                                  <a:pt x="258" y="756"/>
                                </a:lnTo>
                                <a:lnTo>
                                  <a:pt x="281" y="768"/>
                                </a:lnTo>
                                <a:lnTo>
                                  <a:pt x="306" y="777"/>
                                </a:lnTo>
                                <a:lnTo>
                                  <a:pt x="331" y="786"/>
                                </a:lnTo>
                                <a:lnTo>
                                  <a:pt x="357" y="794"/>
                                </a:lnTo>
                                <a:lnTo>
                                  <a:pt x="384" y="803"/>
                                </a:lnTo>
                                <a:lnTo>
                                  <a:pt x="410" y="809"/>
                                </a:lnTo>
                                <a:lnTo>
                                  <a:pt x="438" y="814"/>
                                </a:lnTo>
                                <a:lnTo>
                                  <a:pt x="467" y="819"/>
                                </a:lnTo>
                                <a:lnTo>
                                  <a:pt x="496" y="823"/>
                                </a:lnTo>
                                <a:lnTo>
                                  <a:pt x="525" y="825"/>
                                </a:lnTo>
                                <a:lnTo>
                                  <a:pt x="554" y="827"/>
                                </a:lnTo>
                                <a:lnTo>
                                  <a:pt x="584" y="827"/>
                                </a:lnTo>
                                <a:lnTo>
                                  <a:pt x="614" y="827"/>
                                </a:lnTo>
                                <a:lnTo>
                                  <a:pt x="644" y="825"/>
                                </a:lnTo>
                                <a:lnTo>
                                  <a:pt x="674" y="823"/>
                                </a:lnTo>
                                <a:lnTo>
                                  <a:pt x="702" y="819"/>
                                </a:lnTo>
                                <a:lnTo>
                                  <a:pt x="730" y="814"/>
                                </a:lnTo>
                                <a:lnTo>
                                  <a:pt x="758" y="809"/>
                                </a:lnTo>
                                <a:lnTo>
                                  <a:pt x="786" y="803"/>
                                </a:lnTo>
                                <a:lnTo>
                                  <a:pt x="812" y="794"/>
                                </a:lnTo>
                                <a:lnTo>
                                  <a:pt x="837" y="786"/>
                                </a:lnTo>
                                <a:lnTo>
                                  <a:pt x="863" y="777"/>
                                </a:lnTo>
                                <a:lnTo>
                                  <a:pt x="888" y="768"/>
                                </a:lnTo>
                                <a:lnTo>
                                  <a:pt x="911" y="756"/>
                                </a:lnTo>
                                <a:lnTo>
                                  <a:pt x="934" y="745"/>
                                </a:lnTo>
                                <a:lnTo>
                                  <a:pt x="956" y="733"/>
                                </a:lnTo>
                                <a:lnTo>
                                  <a:pt x="977" y="720"/>
                                </a:lnTo>
                                <a:lnTo>
                                  <a:pt x="997" y="706"/>
                                </a:lnTo>
                                <a:lnTo>
                                  <a:pt x="1017" y="692"/>
                                </a:lnTo>
                                <a:lnTo>
                                  <a:pt x="1036" y="677"/>
                                </a:lnTo>
                                <a:lnTo>
                                  <a:pt x="1053" y="661"/>
                                </a:lnTo>
                                <a:lnTo>
                                  <a:pt x="1069" y="645"/>
                                </a:lnTo>
                                <a:lnTo>
                                  <a:pt x="1084" y="628"/>
                                </a:lnTo>
                                <a:lnTo>
                                  <a:pt x="1098" y="611"/>
                                </a:lnTo>
                                <a:lnTo>
                                  <a:pt x="1111" y="593"/>
                                </a:lnTo>
                                <a:lnTo>
                                  <a:pt x="1123" y="574"/>
                                </a:lnTo>
                                <a:lnTo>
                                  <a:pt x="1134" y="556"/>
                                </a:lnTo>
                                <a:lnTo>
                                  <a:pt x="1143" y="536"/>
                                </a:lnTo>
                                <a:lnTo>
                                  <a:pt x="1151" y="517"/>
                                </a:lnTo>
                                <a:lnTo>
                                  <a:pt x="1157" y="497"/>
                                </a:lnTo>
                                <a:lnTo>
                                  <a:pt x="1162" y="477"/>
                                </a:lnTo>
                                <a:lnTo>
                                  <a:pt x="1166" y="456"/>
                                </a:lnTo>
                                <a:lnTo>
                                  <a:pt x="1168" y="435"/>
                                </a:lnTo>
                                <a:lnTo>
                                  <a:pt x="1169" y="414"/>
                                </a:lnTo>
                                <a:lnTo>
                                  <a:pt x="1168" y="393"/>
                                </a:lnTo>
                                <a:lnTo>
                                  <a:pt x="1166" y="372"/>
                                </a:lnTo>
                                <a:lnTo>
                                  <a:pt x="1162" y="350"/>
                                </a:lnTo>
                                <a:lnTo>
                                  <a:pt x="1157" y="330"/>
                                </a:lnTo>
                                <a:lnTo>
                                  <a:pt x="1151" y="311"/>
                                </a:lnTo>
                                <a:lnTo>
                                  <a:pt x="1143" y="290"/>
                                </a:lnTo>
                                <a:lnTo>
                                  <a:pt x="1134" y="272"/>
                                </a:lnTo>
                                <a:lnTo>
                                  <a:pt x="1123" y="253"/>
                                </a:lnTo>
                                <a:lnTo>
                                  <a:pt x="1111" y="234"/>
                                </a:lnTo>
                                <a:lnTo>
                                  <a:pt x="1098" y="217"/>
                                </a:lnTo>
                                <a:lnTo>
                                  <a:pt x="1084" y="200"/>
                                </a:lnTo>
                                <a:lnTo>
                                  <a:pt x="1069" y="182"/>
                                </a:lnTo>
                                <a:lnTo>
                                  <a:pt x="1053" y="166"/>
                                </a:lnTo>
                                <a:lnTo>
                                  <a:pt x="1036" y="151"/>
                                </a:lnTo>
                                <a:lnTo>
                                  <a:pt x="1017" y="135"/>
                                </a:lnTo>
                                <a:lnTo>
                                  <a:pt x="997" y="122"/>
                                </a:lnTo>
                                <a:lnTo>
                                  <a:pt x="977" y="108"/>
                                </a:lnTo>
                                <a:lnTo>
                                  <a:pt x="956" y="95"/>
                                </a:lnTo>
                                <a:lnTo>
                                  <a:pt x="934" y="83"/>
                                </a:lnTo>
                                <a:lnTo>
                                  <a:pt x="911" y="70"/>
                                </a:lnTo>
                                <a:lnTo>
                                  <a:pt x="888" y="60"/>
                                </a:lnTo>
                                <a:lnTo>
                                  <a:pt x="863" y="50"/>
                                </a:lnTo>
                                <a:lnTo>
                                  <a:pt x="837" y="41"/>
                                </a:lnTo>
                                <a:lnTo>
                                  <a:pt x="812" y="32"/>
                                </a:lnTo>
                                <a:lnTo>
                                  <a:pt x="786" y="25"/>
                                </a:lnTo>
                                <a:lnTo>
                                  <a:pt x="758" y="19"/>
                                </a:lnTo>
                                <a:lnTo>
                                  <a:pt x="730" y="13"/>
                                </a:lnTo>
                                <a:lnTo>
                                  <a:pt x="702" y="9"/>
                                </a:lnTo>
                                <a:lnTo>
                                  <a:pt x="674" y="5"/>
                                </a:lnTo>
                                <a:lnTo>
                                  <a:pt x="644" y="2"/>
                                </a:lnTo>
                                <a:lnTo>
                                  <a:pt x="614" y="1"/>
                                </a:lnTo>
                                <a:lnTo>
                                  <a:pt x="584" y="0"/>
                                </a:lnTo>
                                <a:close/>
                              </a:path>
                            </a:pathLst>
                          </a:custGeom>
                          <a:no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90" name="Freeform 1669"/>
                          <a:cNvSpPr>
                            <a:spLocks/>
                          </a:cNvSpPr>
                        </a:nvSpPr>
                        <a:spPr bwMode="auto">
                          <a:xfrm>
                            <a:off x="7265759" y="2925634"/>
                            <a:ext cx="0" cy="139700"/>
                          </a:xfrm>
                          <a:custGeom>
                            <a:avLst/>
                            <a:gdLst>
                              <a:gd name="T0" fmla="*/ 2147483647 h 88"/>
                              <a:gd name="T1" fmla="*/ 0 h 88"/>
                              <a:gd name="T2" fmla="*/ 2147483647 h 88"/>
                              <a:gd name="T3" fmla="*/ 0 60000 65536"/>
                              <a:gd name="T4" fmla="*/ 0 60000 65536"/>
                              <a:gd name="T5" fmla="*/ 0 60000 65536"/>
                              <a:gd name="T6" fmla="*/ 0 h 88"/>
                              <a:gd name="T7" fmla="*/ 88 h 88"/>
                            </a:gdLst>
                            <a:ahLst/>
                            <a:cxnLst>
                              <a:cxn ang="T3">
                                <a:pos x="0" y="T0"/>
                              </a:cxn>
                              <a:cxn ang="T4">
                                <a:pos x="0" y="T1"/>
                              </a:cxn>
                              <a:cxn ang="T5">
                                <a:pos x="0" y="T2"/>
                              </a:cxn>
                            </a:cxnLst>
                            <a:rect l="0" t="T6" r="0" b="T7"/>
                            <a:pathLst>
                              <a:path h="88">
                                <a:moveTo>
                                  <a:pt x="0" y="88"/>
                                </a:moveTo>
                                <a:lnTo>
                                  <a:pt x="0" y="0"/>
                                </a:lnTo>
                                <a:lnTo>
                                  <a:pt x="0" y="88"/>
                                </a:lnTo>
                                <a:close/>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91" name="Freeform 1670"/>
                          <a:cNvSpPr>
                            <a:spLocks/>
                          </a:cNvSpPr>
                        </a:nvSpPr>
                        <a:spPr bwMode="auto">
                          <a:xfrm>
                            <a:off x="6953656" y="3065334"/>
                            <a:ext cx="312104" cy="0"/>
                          </a:xfrm>
                          <a:custGeom>
                            <a:avLst/>
                            <a:gdLst>
                              <a:gd name="T0" fmla="*/ 2147483647 w 189"/>
                              <a:gd name="T1" fmla="*/ 0 w 189"/>
                              <a:gd name="T2" fmla="*/ 2147483647 w 189"/>
                              <a:gd name="T3" fmla="*/ 0 60000 65536"/>
                              <a:gd name="T4" fmla="*/ 0 60000 65536"/>
                              <a:gd name="T5" fmla="*/ 0 60000 65536"/>
                              <a:gd name="T6" fmla="*/ 0 w 189"/>
                              <a:gd name="T7" fmla="*/ 189 w 189"/>
                            </a:gdLst>
                            <a:ahLst/>
                            <a:cxnLst>
                              <a:cxn ang="T3">
                                <a:pos x="T0" y="0"/>
                              </a:cxn>
                              <a:cxn ang="T4">
                                <a:pos x="T1" y="0"/>
                              </a:cxn>
                              <a:cxn ang="T5">
                                <a:pos x="T2" y="0"/>
                              </a:cxn>
                            </a:cxnLst>
                            <a:rect l="T6" t="0" r="T7" b="0"/>
                            <a:pathLst>
                              <a:path w="189">
                                <a:moveTo>
                                  <a:pt x="189" y="0"/>
                                </a:moveTo>
                                <a:lnTo>
                                  <a:pt x="0" y="0"/>
                                </a:lnTo>
                                <a:lnTo>
                                  <a:pt x="189" y="0"/>
                                </a:lnTo>
                                <a:close/>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92" name="Freeform 1671"/>
                          <a:cNvSpPr>
                            <a:spLocks/>
                          </a:cNvSpPr>
                        </a:nvSpPr>
                        <a:spPr bwMode="auto">
                          <a:xfrm>
                            <a:off x="6953656" y="3065334"/>
                            <a:ext cx="312104" cy="0"/>
                          </a:xfrm>
                          <a:custGeom>
                            <a:avLst/>
                            <a:gdLst>
                              <a:gd name="T0" fmla="*/ 2147483647 w 189"/>
                              <a:gd name="T1" fmla="*/ 0 w 189"/>
                              <a:gd name="T2" fmla="*/ 2147483647 w 189"/>
                              <a:gd name="T3" fmla="*/ 0 60000 65536"/>
                              <a:gd name="T4" fmla="*/ 0 60000 65536"/>
                              <a:gd name="T5" fmla="*/ 0 60000 65536"/>
                              <a:gd name="T6" fmla="*/ 0 w 189"/>
                              <a:gd name="T7" fmla="*/ 189 w 189"/>
                            </a:gdLst>
                            <a:ahLst/>
                            <a:cxnLst>
                              <a:cxn ang="T3">
                                <a:pos x="T0" y="0"/>
                              </a:cxn>
                              <a:cxn ang="T4">
                                <a:pos x="T1" y="0"/>
                              </a:cxn>
                              <a:cxn ang="T5">
                                <a:pos x="T2" y="0"/>
                              </a:cxn>
                            </a:cxnLst>
                            <a:rect l="T6" t="0" r="T7" b="0"/>
                            <a:pathLst>
                              <a:path w="189">
                                <a:moveTo>
                                  <a:pt x="189" y="0"/>
                                </a:moveTo>
                                <a:lnTo>
                                  <a:pt x="0" y="0"/>
                                </a:lnTo>
                                <a:lnTo>
                                  <a:pt x="189" y="0"/>
                                </a:lnTo>
                                <a:close/>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93" name="Freeform 1672"/>
                          <a:cNvSpPr>
                            <a:spLocks/>
                          </a:cNvSpPr>
                        </a:nvSpPr>
                        <a:spPr bwMode="auto">
                          <a:xfrm>
                            <a:off x="6953656" y="3065334"/>
                            <a:ext cx="312104" cy="0"/>
                          </a:xfrm>
                          <a:custGeom>
                            <a:avLst/>
                            <a:gdLst>
                              <a:gd name="T0" fmla="*/ 2147483647 w 189"/>
                              <a:gd name="T1" fmla="*/ 0 w 189"/>
                              <a:gd name="T2" fmla="*/ 2147483647 w 189"/>
                              <a:gd name="T3" fmla="*/ 0 60000 65536"/>
                              <a:gd name="T4" fmla="*/ 0 60000 65536"/>
                              <a:gd name="T5" fmla="*/ 0 60000 65536"/>
                              <a:gd name="T6" fmla="*/ 0 w 189"/>
                              <a:gd name="T7" fmla="*/ 189 w 189"/>
                            </a:gdLst>
                            <a:ahLst/>
                            <a:cxnLst>
                              <a:cxn ang="T3">
                                <a:pos x="T0" y="0"/>
                              </a:cxn>
                              <a:cxn ang="T4">
                                <a:pos x="T1" y="0"/>
                              </a:cxn>
                              <a:cxn ang="T5">
                                <a:pos x="T2" y="0"/>
                              </a:cxn>
                            </a:cxnLst>
                            <a:rect l="T6" t="0" r="T7" b="0"/>
                            <a:pathLst>
                              <a:path w="189">
                                <a:moveTo>
                                  <a:pt x="189" y="0"/>
                                </a:moveTo>
                                <a:lnTo>
                                  <a:pt x="0" y="0"/>
                                </a:lnTo>
                                <a:lnTo>
                                  <a:pt x="189" y="0"/>
                                </a:lnTo>
                                <a:close/>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94" name="Freeform 1673"/>
                          <a:cNvSpPr>
                            <a:spLocks noEditPoints="1"/>
                          </a:cNvSpPr>
                        </a:nvSpPr>
                        <a:spPr bwMode="auto">
                          <a:xfrm>
                            <a:off x="6953656" y="2925634"/>
                            <a:ext cx="312104" cy="139700"/>
                          </a:xfrm>
                          <a:custGeom>
                            <a:avLst/>
                            <a:gdLst>
                              <a:gd name="T0" fmla="*/ 2147483647 w 189"/>
                              <a:gd name="T1" fmla="*/ 2147483647 h 88"/>
                              <a:gd name="T2" fmla="*/ 2147483647 w 189"/>
                              <a:gd name="T3" fmla="*/ 0 h 88"/>
                              <a:gd name="T4" fmla="*/ 0 w 189"/>
                              <a:gd name="T5" fmla="*/ 0 h 88"/>
                              <a:gd name="T6" fmla="*/ 0 w 189"/>
                              <a:gd name="T7" fmla="*/ 2147483647 h 88"/>
                              <a:gd name="T8" fmla="*/ 2147483647 w 189"/>
                              <a:gd name="T9" fmla="*/ 2147483647 h 88"/>
                              <a:gd name="T10" fmla="*/ 0 w 189"/>
                              <a:gd name="T11" fmla="*/ 2147483647 h 88"/>
                              <a:gd name="T12" fmla="*/ 0 w 189"/>
                              <a:gd name="T13" fmla="*/ 0 h 88"/>
                              <a:gd name="T14" fmla="*/ 0 w 189"/>
                              <a:gd name="T15" fmla="*/ 2147483647 h 88"/>
                              <a:gd name="T16" fmla="*/ 2147483647 w 189"/>
                              <a:gd name="T17" fmla="*/ 2147483647 h 88"/>
                              <a:gd name="T18" fmla="*/ 2147483647 w 189"/>
                              <a:gd name="T19" fmla="*/ 0 h 88"/>
                              <a:gd name="T20" fmla="*/ 2147483647 w 189"/>
                              <a:gd name="T21" fmla="*/ 2147483647 h 8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9"/>
                              <a:gd name="T34" fmla="*/ 0 h 88"/>
                              <a:gd name="T35" fmla="*/ 189 w 189"/>
                              <a:gd name="T36" fmla="*/ 88 h 8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9" h="88">
                                <a:moveTo>
                                  <a:pt x="189" y="88"/>
                                </a:moveTo>
                                <a:lnTo>
                                  <a:pt x="189" y="0"/>
                                </a:lnTo>
                                <a:lnTo>
                                  <a:pt x="0" y="0"/>
                                </a:lnTo>
                                <a:lnTo>
                                  <a:pt x="0" y="88"/>
                                </a:lnTo>
                                <a:lnTo>
                                  <a:pt x="189" y="88"/>
                                </a:lnTo>
                                <a:close/>
                                <a:moveTo>
                                  <a:pt x="0" y="88"/>
                                </a:moveTo>
                                <a:lnTo>
                                  <a:pt x="0" y="0"/>
                                </a:lnTo>
                                <a:lnTo>
                                  <a:pt x="0" y="88"/>
                                </a:lnTo>
                                <a:close/>
                                <a:moveTo>
                                  <a:pt x="189" y="88"/>
                                </a:moveTo>
                                <a:lnTo>
                                  <a:pt x="189" y="0"/>
                                </a:lnTo>
                                <a:lnTo>
                                  <a:pt x="189" y="88"/>
                                </a:lnTo>
                                <a:close/>
                              </a:path>
                            </a:pathLst>
                          </a:cu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95" name="Rectangle 1674"/>
                          <a:cNvSpPr>
                            <a:spLocks noChangeArrowheads="1"/>
                          </a:cNvSpPr>
                        </a:nvSpPr>
                        <a:spPr bwMode="auto">
                          <a:xfrm>
                            <a:off x="6953656" y="2925634"/>
                            <a:ext cx="312104" cy="139700"/>
                          </a:xfrm>
                          <a:prstGeom prst="rect">
                            <a:avLst/>
                          </a:prstGeom>
                          <a:noFill/>
                          <a:ln w="3175">
                            <a:solidFill>
                              <a:schemeClr val="tx1"/>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296" name="Freeform 1675"/>
                          <a:cNvSpPr>
                            <a:spLocks/>
                          </a:cNvSpPr>
                        </a:nvSpPr>
                        <a:spPr bwMode="auto">
                          <a:xfrm>
                            <a:off x="6953656" y="2925634"/>
                            <a:ext cx="0" cy="139700"/>
                          </a:xfrm>
                          <a:custGeom>
                            <a:avLst/>
                            <a:gdLst>
                              <a:gd name="T0" fmla="*/ 2147483647 h 88"/>
                              <a:gd name="T1" fmla="*/ 0 h 88"/>
                              <a:gd name="T2" fmla="*/ 2147483647 h 88"/>
                              <a:gd name="T3" fmla="*/ 0 60000 65536"/>
                              <a:gd name="T4" fmla="*/ 0 60000 65536"/>
                              <a:gd name="T5" fmla="*/ 0 60000 65536"/>
                              <a:gd name="T6" fmla="*/ 0 h 88"/>
                              <a:gd name="T7" fmla="*/ 88 h 88"/>
                            </a:gdLst>
                            <a:ahLst/>
                            <a:cxnLst>
                              <a:cxn ang="T3">
                                <a:pos x="0" y="T0"/>
                              </a:cxn>
                              <a:cxn ang="T4">
                                <a:pos x="0" y="T1"/>
                              </a:cxn>
                              <a:cxn ang="T5">
                                <a:pos x="0" y="T2"/>
                              </a:cxn>
                            </a:cxnLst>
                            <a:rect l="0" t="T6" r="0" b="T7"/>
                            <a:pathLst>
                              <a:path h="88">
                                <a:moveTo>
                                  <a:pt x="0" y="88"/>
                                </a:moveTo>
                                <a:lnTo>
                                  <a:pt x="0" y="0"/>
                                </a:lnTo>
                                <a:lnTo>
                                  <a:pt x="0" y="88"/>
                                </a:lnTo>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97" name="Freeform 1676"/>
                          <a:cNvSpPr>
                            <a:spLocks/>
                          </a:cNvSpPr>
                        </a:nvSpPr>
                        <a:spPr bwMode="auto">
                          <a:xfrm>
                            <a:off x="7265759" y="2925634"/>
                            <a:ext cx="0" cy="139700"/>
                          </a:xfrm>
                          <a:custGeom>
                            <a:avLst/>
                            <a:gdLst>
                              <a:gd name="T0" fmla="*/ 2147483647 h 88"/>
                              <a:gd name="T1" fmla="*/ 0 h 88"/>
                              <a:gd name="T2" fmla="*/ 2147483647 h 88"/>
                              <a:gd name="T3" fmla="*/ 0 60000 65536"/>
                              <a:gd name="T4" fmla="*/ 0 60000 65536"/>
                              <a:gd name="T5" fmla="*/ 0 60000 65536"/>
                              <a:gd name="T6" fmla="*/ 0 h 88"/>
                              <a:gd name="T7" fmla="*/ 88 h 88"/>
                            </a:gdLst>
                            <a:ahLst/>
                            <a:cxnLst>
                              <a:cxn ang="T3">
                                <a:pos x="0" y="T0"/>
                              </a:cxn>
                              <a:cxn ang="T4">
                                <a:pos x="0" y="T1"/>
                              </a:cxn>
                              <a:cxn ang="T5">
                                <a:pos x="0" y="T2"/>
                              </a:cxn>
                            </a:cxnLst>
                            <a:rect l="0" t="T6" r="0" b="T7"/>
                            <a:pathLst>
                              <a:path h="88">
                                <a:moveTo>
                                  <a:pt x="0" y="88"/>
                                </a:moveTo>
                                <a:lnTo>
                                  <a:pt x="0" y="0"/>
                                </a:lnTo>
                                <a:lnTo>
                                  <a:pt x="0" y="88"/>
                                </a:lnTo>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98" name="Freeform 1677"/>
                          <a:cNvSpPr>
                            <a:spLocks noEditPoints="1"/>
                          </a:cNvSpPr>
                        </a:nvSpPr>
                        <a:spPr bwMode="auto">
                          <a:xfrm>
                            <a:off x="7108882" y="3063746"/>
                            <a:ext cx="3303" cy="612775"/>
                          </a:xfrm>
                          <a:custGeom>
                            <a:avLst/>
                            <a:gdLst>
                              <a:gd name="T0" fmla="*/ 2147483647 w 2"/>
                              <a:gd name="T1" fmla="*/ 2147483647 h 386"/>
                              <a:gd name="T2" fmla="*/ 2147483647 w 2"/>
                              <a:gd name="T3" fmla="*/ 2147483647 h 386"/>
                              <a:gd name="T4" fmla="*/ 0 w 2"/>
                              <a:gd name="T5" fmla="*/ 2147483647 h 386"/>
                              <a:gd name="T6" fmla="*/ 0 w 2"/>
                              <a:gd name="T7" fmla="*/ 0 h 386"/>
                              <a:gd name="T8" fmla="*/ 2147483647 w 2"/>
                              <a:gd name="T9" fmla="*/ 0 h 386"/>
                              <a:gd name="T10" fmla="*/ 2147483647 w 2"/>
                              <a:gd name="T11" fmla="*/ 2147483647 h 386"/>
                              <a:gd name="T12" fmla="*/ 2147483647 w 2"/>
                              <a:gd name="T13" fmla="*/ 2147483647 h 386"/>
                              <a:gd name="T14" fmla="*/ 2147483647 w 2"/>
                              <a:gd name="T15" fmla="*/ 2147483647 h 386"/>
                              <a:gd name="T16" fmla="*/ 0 w 2"/>
                              <a:gd name="T17" fmla="*/ 2147483647 h 386"/>
                              <a:gd name="T18" fmla="*/ 0 w 2"/>
                              <a:gd name="T19" fmla="*/ 2147483647 h 386"/>
                              <a:gd name="T20" fmla="*/ 2147483647 w 2"/>
                              <a:gd name="T21" fmla="*/ 2147483647 h 386"/>
                              <a:gd name="T22" fmla="*/ 2147483647 w 2"/>
                              <a:gd name="T23" fmla="*/ 2147483647 h 386"/>
                              <a:gd name="T24" fmla="*/ 2147483647 w 2"/>
                              <a:gd name="T25" fmla="*/ 2147483647 h 386"/>
                              <a:gd name="T26" fmla="*/ 2147483647 w 2"/>
                              <a:gd name="T27" fmla="*/ 2147483647 h 386"/>
                              <a:gd name="T28" fmla="*/ 0 w 2"/>
                              <a:gd name="T29" fmla="*/ 2147483647 h 386"/>
                              <a:gd name="T30" fmla="*/ 0 w 2"/>
                              <a:gd name="T31" fmla="*/ 2147483647 h 386"/>
                              <a:gd name="T32" fmla="*/ 2147483647 w 2"/>
                              <a:gd name="T33" fmla="*/ 2147483647 h 386"/>
                              <a:gd name="T34" fmla="*/ 2147483647 w 2"/>
                              <a:gd name="T35" fmla="*/ 2147483647 h 386"/>
                              <a:gd name="T36" fmla="*/ 2147483647 w 2"/>
                              <a:gd name="T37" fmla="*/ 2147483647 h 386"/>
                              <a:gd name="T38" fmla="*/ 2147483647 w 2"/>
                              <a:gd name="T39" fmla="*/ 2147483647 h 386"/>
                              <a:gd name="T40" fmla="*/ 0 w 2"/>
                              <a:gd name="T41" fmla="*/ 2147483647 h 386"/>
                              <a:gd name="T42" fmla="*/ 0 w 2"/>
                              <a:gd name="T43" fmla="*/ 2147483647 h 386"/>
                              <a:gd name="T44" fmla="*/ 2147483647 w 2"/>
                              <a:gd name="T45" fmla="*/ 2147483647 h 386"/>
                              <a:gd name="T46" fmla="*/ 2147483647 w 2"/>
                              <a:gd name="T47" fmla="*/ 2147483647 h 386"/>
                              <a:gd name="T48" fmla="*/ 2147483647 w 2"/>
                              <a:gd name="T49" fmla="*/ 2147483647 h 386"/>
                              <a:gd name="T50" fmla="*/ 2147483647 w 2"/>
                              <a:gd name="T51" fmla="*/ 2147483647 h 386"/>
                              <a:gd name="T52" fmla="*/ 0 w 2"/>
                              <a:gd name="T53" fmla="*/ 2147483647 h 386"/>
                              <a:gd name="T54" fmla="*/ 0 w 2"/>
                              <a:gd name="T55" fmla="*/ 2147483647 h 386"/>
                              <a:gd name="T56" fmla="*/ 2147483647 w 2"/>
                              <a:gd name="T57" fmla="*/ 2147483647 h 386"/>
                              <a:gd name="T58" fmla="*/ 2147483647 w 2"/>
                              <a:gd name="T59" fmla="*/ 2147483647 h 386"/>
                              <a:gd name="T60" fmla="*/ 2147483647 w 2"/>
                              <a:gd name="T61" fmla="*/ 2147483647 h 386"/>
                              <a:gd name="T62" fmla="*/ 2147483647 w 2"/>
                              <a:gd name="T63" fmla="*/ 2147483647 h 386"/>
                              <a:gd name="T64" fmla="*/ 0 w 2"/>
                              <a:gd name="T65" fmla="*/ 2147483647 h 386"/>
                              <a:gd name="T66" fmla="*/ 0 w 2"/>
                              <a:gd name="T67" fmla="*/ 2147483647 h 386"/>
                              <a:gd name="T68" fmla="*/ 2147483647 w 2"/>
                              <a:gd name="T69" fmla="*/ 2147483647 h 386"/>
                              <a:gd name="T70" fmla="*/ 2147483647 w 2"/>
                              <a:gd name="T71" fmla="*/ 2147483647 h 386"/>
                              <a:gd name="T72" fmla="*/ 2147483647 w 2"/>
                              <a:gd name="T73" fmla="*/ 2147483647 h 386"/>
                              <a:gd name="T74" fmla="*/ 2147483647 w 2"/>
                              <a:gd name="T75" fmla="*/ 2147483647 h 386"/>
                              <a:gd name="T76" fmla="*/ 0 w 2"/>
                              <a:gd name="T77" fmla="*/ 2147483647 h 386"/>
                              <a:gd name="T78" fmla="*/ 0 w 2"/>
                              <a:gd name="T79" fmla="*/ 2147483647 h 386"/>
                              <a:gd name="T80" fmla="*/ 2147483647 w 2"/>
                              <a:gd name="T81" fmla="*/ 2147483647 h 386"/>
                              <a:gd name="T82" fmla="*/ 2147483647 w 2"/>
                              <a:gd name="T83" fmla="*/ 2147483647 h 38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
                              <a:gd name="T127" fmla="*/ 0 h 386"/>
                              <a:gd name="T128" fmla="*/ 2 w 2"/>
                              <a:gd name="T129" fmla="*/ 386 h 38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 h="386">
                                <a:moveTo>
                                  <a:pt x="2" y="1"/>
                                </a:moveTo>
                                <a:lnTo>
                                  <a:pt x="2" y="40"/>
                                </a:lnTo>
                                <a:lnTo>
                                  <a:pt x="2" y="42"/>
                                </a:lnTo>
                                <a:lnTo>
                                  <a:pt x="1" y="42"/>
                                </a:lnTo>
                                <a:lnTo>
                                  <a:pt x="0" y="42"/>
                                </a:lnTo>
                                <a:lnTo>
                                  <a:pt x="0" y="40"/>
                                </a:lnTo>
                                <a:lnTo>
                                  <a:pt x="0" y="1"/>
                                </a:lnTo>
                                <a:lnTo>
                                  <a:pt x="0" y="0"/>
                                </a:lnTo>
                                <a:lnTo>
                                  <a:pt x="1" y="0"/>
                                </a:lnTo>
                                <a:lnTo>
                                  <a:pt x="2" y="0"/>
                                </a:lnTo>
                                <a:lnTo>
                                  <a:pt x="2" y="1"/>
                                </a:lnTo>
                                <a:close/>
                                <a:moveTo>
                                  <a:pt x="2" y="64"/>
                                </a:moveTo>
                                <a:lnTo>
                                  <a:pt x="2" y="103"/>
                                </a:lnTo>
                                <a:lnTo>
                                  <a:pt x="2" y="104"/>
                                </a:lnTo>
                                <a:lnTo>
                                  <a:pt x="1" y="104"/>
                                </a:lnTo>
                                <a:lnTo>
                                  <a:pt x="0" y="104"/>
                                </a:lnTo>
                                <a:lnTo>
                                  <a:pt x="0" y="103"/>
                                </a:lnTo>
                                <a:lnTo>
                                  <a:pt x="0" y="64"/>
                                </a:lnTo>
                                <a:lnTo>
                                  <a:pt x="0" y="63"/>
                                </a:lnTo>
                                <a:lnTo>
                                  <a:pt x="1" y="63"/>
                                </a:lnTo>
                                <a:lnTo>
                                  <a:pt x="2" y="63"/>
                                </a:lnTo>
                                <a:lnTo>
                                  <a:pt x="2" y="64"/>
                                </a:lnTo>
                                <a:close/>
                                <a:moveTo>
                                  <a:pt x="2" y="126"/>
                                </a:moveTo>
                                <a:lnTo>
                                  <a:pt x="2" y="165"/>
                                </a:lnTo>
                                <a:lnTo>
                                  <a:pt x="2" y="166"/>
                                </a:lnTo>
                                <a:lnTo>
                                  <a:pt x="1" y="167"/>
                                </a:lnTo>
                                <a:lnTo>
                                  <a:pt x="0" y="166"/>
                                </a:lnTo>
                                <a:lnTo>
                                  <a:pt x="0" y="165"/>
                                </a:lnTo>
                                <a:lnTo>
                                  <a:pt x="0" y="126"/>
                                </a:lnTo>
                                <a:lnTo>
                                  <a:pt x="0" y="125"/>
                                </a:lnTo>
                                <a:lnTo>
                                  <a:pt x="1" y="125"/>
                                </a:lnTo>
                                <a:lnTo>
                                  <a:pt x="2" y="125"/>
                                </a:lnTo>
                                <a:lnTo>
                                  <a:pt x="2" y="126"/>
                                </a:lnTo>
                                <a:close/>
                                <a:moveTo>
                                  <a:pt x="2" y="189"/>
                                </a:moveTo>
                                <a:lnTo>
                                  <a:pt x="2" y="228"/>
                                </a:lnTo>
                                <a:lnTo>
                                  <a:pt x="1" y="228"/>
                                </a:lnTo>
                                <a:lnTo>
                                  <a:pt x="0" y="228"/>
                                </a:lnTo>
                                <a:lnTo>
                                  <a:pt x="0" y="189"/>
                                </a:lnTo>
                                <a:lnTo>
                                  <a:pt x="0" y="188"/>
                                </a:lnTo>
                                <a:lnTo>
                                  <a:pt x="1" y="187"/>
                                </a:lnTo>
                                <a:lnTo>
                                  <a:pt x="2" y="188"/>
                                </a:lnTo>
                                <a:lnTo>
                                  <a:pt x="2" y="189"/>
                                </a:lnTo>
                                <a:close/>
                                <a:moveTo>
                                  <a:pt x="2" y="251"/>
                                </a:moveTo>
                                <a:lnTo>
                                  <a:pt x="2" y="290"/>
                                </a:lnTo>
                                <a:lnTo>
                                  <a:pt x="2" y="291"/>
                                </a:lnTo>
                                <a:lnTo>
                                  <a:pt x="1" y="291"/>
                                </a:lnTo>
                                <a:lnTo>
                                  <a:pt x="0" y="291"/>
                                </a:lnTo>
                                <a:lnTo>
                                  <a:pt x="0" y="290"/>
                                </a:lnTo>
                                <a:lnTo>
                                  <a:pt x="0" y="251"/>
                                </a:lnTo>
                                <a:lnTo>
                                  <a:pt x="0" y="250"/>
                                </a:lnTo>
                                <a:lnTo>
                                  <a:pt x="1" y="250"/>
                                </a:lnTo>
                                <a:lnTo>
                                  <a:pt x="2" y="250"/>
                                </a:lnTo>
                                <a:lnTo>
                                  <a:pt x="2" y="251"/>
                                </a:lnTo>
                                <a:close/>
                                <a:moveTo>
                                  <a:pt x="2" y="313"/>
                                </a:moveTo>
                                <a:lnTo>
                                  <a:pt x="2" y="352"/>
                                </a:lnTo>
                                <a:lnTo>
                                  <a:pt x="2" y="353"/>
                                </a:lnTo>
                                <a:lnTo>
                                  <a:pt x="1" y="353"/>
                                </a:lnTo>
                                <a:lnTo>
                                  <a:pt x="0" y="353"/>
                                </a:lnTo>
                                <a:lnTo>
                                  <a:pt x="0" y="352"/>
                                </a:lnTo>
                                <a:lnTo>
                                  <a:pt x="0" y="313"/>
                                </a:lnTo>
                                <a:lnTo>
                                  <a:pt x="0" y="312"/>
                                </a:lnTo>
                                <a:lnTo>
                                  <a:pt x="1" y="312"/>
                                </a:lnTo>
                                <a:lnTo>
                                  <a:pt x="2" y="312"/>
                                </a:lnTo>
                                <a:lnTo>
                                  <a:pt x="2" y="313"/>
                                </a:lnTo>
                                <a:close/>
                                <a:moveTo>
                                  <a:pt x="2" y="375"/>
                                </a:moveTo>
                                <a:lnTo>
                                  <a:pt x="2" y="384"/>
                                </a:lnTo>
                                <a:lnTo>
                                  <a:pt x="2" y="385"/>
                                </a:lnTo>
                                <a:lnTo>
                                  <a:pt x="1" y="386"/>
                                </a:lnTo>
                                <a:lnTo>
                                  <a:pt x="0" y="385"/>
                                </a:lnTo>
                                <a:lnTo>
                                  <a:pt x="0" y="384"/>
                                </a:lnTo>
                                <a:lnTo>
                                  <a:pt x="0" y="375"/>
                                </a:lnTo>
                                <a:lnTo>
                                  <a:pt x="1" y="375"/>
                                </a:lnTo>
                                <a:lnTo>
                                  <a:pt x="2" y="375"/>
                                </a:lnTo>
                                <a:close/>
                              </a:path>
                            </a:pathLst>
                          </a:custGeom>
                          <a:noFill/>
                          <a:ln w="1588">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99" name="Freeform 1678"/>
                          <a:cNvSpPr>
                            <a:spLocks noEditPoints="1"/>
                          </a:cNvSpPr>
                        </a:nvSpPr>
                        <a:spPr bwMode="auto">
                          <a:xfrm>
                            <a:off x="7581166" y="3057396"/>
                            <a:ext cx="4954" cy="706438"/>
                          </a:xfrm>
                          <a:custGeom>
                            <a:avLst/>
                            <a:gdLst>
                              <a:gd name="T0" fmla="*/ 2147483647 w 3"/>
                              <a:gd name="T1" fmla="*/ 2147483647 h 445"/>
                              <a:gd name="T2" fmla="*/ 2147483647 w 3"/>
                              <a:gd name="T3" fmla="*/ 2147483647 h 445"/>
                              <a:gd name="T4" fmla="*/ 0 w 3"/>
                              <a:gd name="T5" fmla="*/ 2147483647 h 445"/>
                              <a:gd name="T6" fmla="*/ 2147483647 w 3"/>
                              <a:gd name="T7" fmla="*/ 0 h 445"/>
                              <a:gd name="T8" fmla="*/ 2147483647 w 3"/>
                              <a:gd name="T9" fmla="*/ 0 h 445"/>
                              <a:gd name="T10" fmla="*/ 2147483647 w 3"/>
                              <a:gd name="T11" fmla="*/ 2147483647 h 445"/>
                              <a:gd name="T12" fmla="*/ 2147483647 w 3"/>
                              <a:gd name="T13" fmla="*/ 2147483647 h 445"/>
                              <a:gd name="T14" fmla="*/ 2147483647 w 3"/>
                              <a:gd name="T15" fmla="*/ 2147483647 h 445"/>
                              <a:gd name="T16" fmla="*/ 0 w 3"/>
                              <a:gd name="T17" fmla="*/ 2147483647 h 445"/>
                              <a:gd name="T18" fmla="*/ 2147483647 w 3"/>
                              <a:gd name="T19" fmla="*/ 2147483647 h 445"/>
                              <a:gd name="T20" fmla="*/ 2147483647 w 3"/>
                              <a:gd name="T21" fmla="*/ 2147483647 h 445"/>
                              <a:gd name="T22" fmla="*/ 2147483647 w 3"/>
                              <a:gd name="T23" fmla="*/ 2147483647 h 445"/>
                              <a:gd name="T24" fmla="*/ 2147483647 w 3"/>
                              <a:gd name="T25" fmla="*/ 2147483647 h 445"/>
                              <a:gd name="T26" fmla="*/ 2147483647 w 3"/>
                              <a:gd name="T27" fmla="*/ 2147483647 h 445"/>
                              <a:gd name="T28" fmla="*/ 0 w 3"/>
                              <a:gd name="T29" fmla="*/ 2147483647 h 445"/>
                              <a:gd name="T30" fmla="*/ 2147483647 w 3"/>
                              <a:gd name="T31" fmla="*/ 2147483647 h 445"/>
                              <a:gd name="T32" fmla="*/ 2147483647 w 3"/>
                              <a:gd name="T33" fmla="*/ 2147483647 h 445"/>
                              <a:gd name="T34" fmla="*/ 2147483647 w 3"/>
                              <a:gd name="T35" fmla="*/ 2147483647 h 445"/>
                              <a:gd name="T36" fmla="*/ 2147483647 w 3"/>
                              <a:gd name="T37" fmla="*/ 2147483647 h 445"/>
                              <a:gd name="T38" fmla="*/ 2147483647 w 3"/>
                              <a:gd name="T39" fmla="*/ 2147483647 h 445"/>
                              <a:gd name="T40" fmla="*/ 0 w 3"/>
                              <a:gd name="T41" fmla="*/ 2147483647 h 445"/>
                              <a:gd name="T42" fmla="*/ 2147483647 w 3"/>
                              <a:gd name="T43" fmla="*/ 2147483647 h 445"/>
                              <a:gd name="T44" fmla="*/ 2147483647 w 3"/>
                              <a:gd name="T45" fmla="*/ 2147483647 h 445"/>
                              <a:gd name="T46" fmla="*/ 2147483647 w 3"/>
                              <a:gd name="T47" fmla="*/ 2147483647 h 445"/>
                              <a:gd name="T48" fmla="*/ 2147483647 w 3"/>
                              <a:gd name="T49" fmla="*/ 2147483647 h 445"/>
                              <a:gd name="T50" fmla="*/ 2147483647 w 3"/>
                              <a:gd name="T51" fmla="*/ 2147483647 h 445"/>
                              <a:gd name="T52" fmla="*/ 0 w 3"/>
                              <a:gd name="T53" fmla="*/ 2147483647 h 445"/>
                              <a:gd name="T54" fmla="*/ 2147483647 w 3"/>
                              <a:gd name="T55" fmla="*/ 2147483647 h 445"/>
                              <a:gd name="T56" fmla="*/ 2147483647 w 3"/>
                              <a:gd name="T57" fmla="*/ 2147483647 h 445"/>
                              <a:gd name="T58" fmla="*/ 2147483647 w 3"/>
                              <a:gd name="T59" fmla="*/ 2147483647 h 445"/>
                              <a:gd name="T60" fmla="*/ 2147483647 w 3"/>
                              <a:gd name="T61" fmla="*/ 2147483647 h 445"/>
                              <a:gd name="T62" fmla="*/ 2147483647 w 3"/>
                              <a:gd name="T63" fmla="*/ 2147483647 h 445"/>
                              <a:gd name="T64" fmla="*/ 0 w 3"/>
                              <a:gd name="T65" fmla="*/ 2147483647 h 445"/>
                              <a:gd name="T66" fmla="*/ 2147483647 w 3"/>
                              <a:gd name="T67" fmla="*/ 2147483647 h 445"/>
                              <a:gd name="T68" fmla="*/ 2147483647 w 3"/>
                              <a:gd name="T69" fmla="*/ 2147483647 h 445"/>
                              <a:gd name="T70" fmla="*/ 2147483647 w 3"/>
                              <a:gd name="T71" fmla="*/ 2147483647 h 445"/>
                              <a:gd name="T72" fmla="*/ 2147483647 w 3"/>
                              <a:gd name="T73" fmla="*/ 2147483647 h 445"/>
                              <a:gd name="T74" fmla="*/ 2147483647 w 3"/>
                              <a:gd name="T75" fmla="*/ 2147483647 h 445"/>
                              <a:gd name="T76" fmla="*/ 0 w 3"/>
                              <a:gd name="T77" fmla="*/ 2147483647 h 445"/>
                              <a:gd name="T78" fmla="*/ 2147483647 w 3"/>
                              <a:gd name="T79" fmla="*/ 2147483647 h 445"/>
                              <a:gd name="T80" fmla="*/ 2147483647 w 3"/>
                              <a:gd name="T81" fmla="*/ 2147483647 h 445"/>
                              <a:gd name="T82" fmla="*/ 2147483647 w 3"/>
                              <a:gd name="T83" fmla="*/ 2147483647 h 445"/>
                              <a:gd name="T84" fmla="*/ 2147483647 w 3"/>
                              <a:gd name="T85" fmla="*/ 2147483647 h 445"/>
                              <a:gd name="T86" fmla="*/ 2147483647 w 3"/>
                              <a:gd name="T87" fmla="*/ 2147483647 h 445"/>
                              <a:gd name="T88" fmla="*/ 0 w 3"/>
                              <a:gd name="T89" fmla="*/ 2147483647 h 445"/>
                              <a:gd name="T90" fmla="*/ 2147483647 w 3"/>
                              <a:gd name="T91" fmla="*/ 2147483647 h 445"/>
                              <a:gd name="T92" fmla="*/ 2147483647 w 3"/>
                              <a:gd name="T93" fmla="*/ 2147483647 h 445"/>
                              <a:gd name="T94" fmla="*/ 2147483647 w 3"/>
                              <a:gd name="T95" fmla="*/ 2147483647 h 44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
                              <a:gd name="T145" fmla="*/ 0 h 445"/>
                              <a:gd name="T146" fmla="*/ 3 w 3"/>
                              <a:gd name="T147" fmla="*/ 445 h 44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 h="445">
                                <a:moveTo>
                                  <a:pt x="3" y="1"/>
                                </a:moveTo>
                                <a:lnTo>
                                  <a:pt x="3" y="40"/>
                                </a:lnTo>
                                <a:lnTo>
                                  <a:pt x="3" y="41"/>
                                </a:lnTo>
                                <a:lnTo>
                                  <a:pt x="2" y="42"/>
                                </a:lnTo>
                                <a:lnTo>
                                  <a:pt x="1" y="41"/>
                                </a:lnTo>
                                <a:lnTo>
                                  <a:pt x="0" y="40"/>
                                </a:lnTo>
                                <a:lnTo>
                                  <a:pt x="0" y="1"/>
                                </a:lnTo>
                                <a:lnTo>
                                  <a:pt x="1" y="0"/>
                                </a:lnTo>
                                <a:lnTo>
                                  <a:pt x="2" y="0"/>
                                </a:lnTo>
                                <a:lnTo>
                                  <a:pt x="3" y="0"/>
                                </a:lnTo>
                                <a:lnTo>
                                  <a:pt x="3" y="1"/>
                                </a:lnTo>
                                <a:close/>
                                <a:moveTo>
                                  <a:pt x="3" y="64"/>
                                </a:moveTo>
                                <a:lnTo>
                                  <a:pt x="3" y="103"/>
                                </a:lnTo>
                                <a:lnTo>
                                  <a:pt x="2" y="103"/>
                                </a:lnTo>
                                <a:lnTo>
                                  <a:pt x="1" y="103"/>
                                </a:lnTo>
                                <a:lnTo>
                                  <a:pt x="0" y="103"/>
                                </a:lnTo>
                                <a:lnTo>
                                  <a:pt x="0" y="64"/>
                                </a:lnTo>
                                <a:lnTo>
                                  <a:pt x="1" y="63"/>
                                </a:lnTo>
                                <a:lnTo>
                                  <a:pt x="2" y="62"/>
                                </a:lnTo>
                                <a:lnTo>
                                  <a:pt x="3" y="63"/>
                                </a:lnTo>
                                <a:lnTo>
                                  <a:pt x="3" y="64"/>
                                </a:lnTo>
                                <a:close/>
                                <a:moveTo>
                                  <a:pt x="3" y="126"/>
                                </a:moveTo>
                                <a:lnTo>
                                  <a:pt x="3" y="165"/>
                                </a:lnTo>
                                <a:lnTo>
                                  <a:pt x="3" y="166"/>
                                </a:lnTo>
                                <a:lnTo>
                                  <a:pt x="2" y="166"/>
                                </a:lnTo>
                                <a:lnTo>
                                  <a:pt x="1" y="166"/>
                                </a:lnTo>
                                <a:lnTo>
                                  <a:pt x="0" y="165"/>
                                </a:lnTo>
                                <a:lnTo>
                                  <a:pt x="0" y="126"/>
                                </a:lnTo>
                                <a:lnTo>
                                  <a:pt x="1" y="125"/>
                                </a:lnTo>
                                <a:lnTo>
                                  <a:pt x="2" y="125"/>
                                </a:lnTo>
                                <a:lnTo>
                                  <a:pt x="3" y="125"/>
                                </a:lnTo>
                                <a:lnTo>
                                  <a:pt x="3" y="126"/>
                                </a:lnTo>
                                <a:close/>
                                <a:moveTo>
                                  <a:pt x="3" y="188"/>
                                </a:moveTo>
                                <a:lnTo>
                                  <a:pt x="3" y="227"/>
                                </a:lnTo>
                                <a:lnTo>
                                  <a:pt x="3" y="228"/>
                                </a:lnTo>
                                <a:lnTo>
                                  <a:pt x="2" y="228"/>
                                </a:lnTo>
                                <a:lnTo>
                                  <a:pt x="1" y="228"/>
                                </a:lnTo>
                                <a:lnTo>
                                  <a:pt x="0" y="227"/>
                                </a:lnTo>
                                <a:lnTo>
                                  <a:pt x="0" y="188"/>
                                </a:lnTo>
                                <a:lnTo>
                                  <a:pt x="1" y="187"/>
                                </a:lnTo>
                                <a:lnTo>
                                  <a:pt x="2" y="187"/>
                                </a:lnTo>
                                <a:lnTo>
                                  <a:pt x="3" y="187"/>
                                </a:lnTo>
                                <a:lnTo>
                                  <a:pt x="3" y="188"/>
                                </a:lnTo>
                                <a:close/>
                                <a:moveTo>
                                  <a:pt x="3" y="250"/>
                                </a:moveTo>
                                <a:lnTo>
                                  <a:pt x="3" y="289"/>
                                </a:lnTo>
                                <a:lnTo>
                                  <a:pt x="3" y="290"/>
                                </a:lnTo>
                                <a:lnTo>
                                  <a:pt x="2" y="291"/>
                                </a:lnTo>
                                <a:lnTo>
                                  <a:pt x="1" y="290"/>
                                </a:lnTo>
                                <a:lnTo>
                                  <a:pt x="0" y="289"/>
                                </a:lnTo>
                                <a:lnTo>
                                  <a:pt x="0" y="250"/>
                                </a:lnTo>
                                <a:lnTo>
                                  <a:pt x="1" y="250"/>
                                </a:lnTo>
                                <a:lnTo>
                                  <a:pt x="2" y="250"/>
                                </a:lnTo>
                                <a:lnTo>
                                  <a:pt x="3" y="250"/>
                                </a:lnTo>
                                <a:close/>
                                <a:moveTo>
                                  <a:pt x="3" y="313"/>
                                </a:moveTo>
                                <a:lnTo>
                                  <a:pt x="3" y="352"/>
                                </a:lnTo>
                                <a:lnTo>
                                  <a:pt x="3" y="353"/>
                                </a:lnTo>
                                <a:lnTo>
                                  <a:pt x="2" y="353"/>
                                </a:lnTo>
                                <a:lnTo>
                                  <a:pt x="1" y="353"/>
                                </a:lnTo>
                                <a:lnTo>
                                  <a:pt x="0" y="352"/>
                                </a:lnTo>
                                <a:lnTo>
                                  <a:pt x="0" y="313"/>
                                </a:lnTo>
                                <a:lnTo>
                                  <a:pt x="1" y="312"/>
                                </a:lnTo>
                                <a:lnTo>
                                  <a:pt x="2" y="311"/>
                                </a:lnTo>
                                <a:lnTo>
                                  <a:pt x="3" y="312"/>
                                </a:lnTo>
                                <a:lnTo>
                                  <a:pt x="3" y="313"/>
                                </a:lnTo>
                                <a:close/>
                                <a:moveTo>
                                  <a:pt x="3" y="375"/>
                                </a:moveTo>
                                <a:lnTo>
                                  <a:pt x="3" y="414"/>
                                </a:lnTo>
                                <a:lnTo>
                                  <a:pt x="3" y="415"/>
                                </a:lnTo>
                                <a:lnTo>
                                  <a:pt x="2" y="415"/>
                                </a:lnTo>
                                <a:lnTo>
                                  <a:pt x="1" y="415"/>
                                </a:lnTo>
                                <a:lnTo>
                                  <a:pt x="0" y="414"/>
                                </a:lnTo>
                                <a:lnTo>
                                  <a:pt x="0" y="375"/>
                                </a:lnTo>
                                <a:lnTo>
                                  <a:pt x="1" y="375"/>
                                </a:lnTo>
                                <a:lnTo>
                                  <a:pt x="2" y="374"/>
                                </a:lnTo>
                                <a:lnTo>
                                  <a:pt x="3" y="375"/>
                                </a:lnTo>
                                <a:close/>
                                <a:moveTo>
                                  <a:pt x="3" y="438"/>
                                </a:moveTo>
                                <a:lnTo>
                                  <a:pt x="3" y="444"/>
                                </a:lnTo>
                                <a:lnTo>
                                  <a:pt x="3" y="445"/>
                                </a:lnTo>
                                <a:lnTo>
                                  <a:pt x="2" y="445"/>
                                </a:lnTo>
                                <a:lnTo>
                                  <a:pt x="1" y="445"/>
                                </a:lnTo>
                                <a:lnTo>
                                  <a:pt x="0" y="444"/>
                                </a:lnTo>
                                <a:lnTo>
                                  <a:pt x="0" y="438"/>
                                </a:lnTo>
                                <a:lnTo>
                                  <a:pt x="1" y="436"/>
                                </a:lnTo>
                                <a:lnTo>
                                  <a:pt x="2" y="436"/>
                                </a:lnTo>
                                <a:lnTo>
                                  <a:pt x="3" y="436"/>
                                </a:lnTo>
                                <a:lnTo>
                                  <a:pt x="3" y="438"/>
                                </a:lnTo>
                                <a:close/>
                              </a:path>
                            </a:pathLst>
                          </a:custGeom>
                          <a:noFill/>
                          <a:ln w="1588">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00" name="Freeform 1679"/>
                          <a:cNvSpPr>
                            <a:spLocks noEditPoints="1"/>
                          </a:cNvSpPr>
                        </a:nvSpPr>
                        <a:spPr bwMode="auto">
                          <a:xfrm>
                            <a:off x="8063358" y="3057396"/>
                            <a:ext cx="6605" cy="628650"/>
                          </a:xfrm>
                          <a:custGeom>
                            <a:avLst/>
                            <a:gdLst>
                              <a:gd name="T0" fmla="*/ 2147483647 w 4"/>
                              <a:gd name="T1" fmla="*/ 2147483647 h 396"/>
                              <a:gd name="T2" fmla="*/ 2147483647 w 4"/>
                              <a:gd name="T3" fmla="*/ 2147483647 h 396"/>
                              <a:gd name="T4" fmla="*/ 0 w 4"/>
                              <a:gd name="T5" fmla="*/ 2147483647 h 396"/>
                              <a:gd name="T6" fmla="*/ 2147483647 w 4"/>
                              <a:gd name="T7" fmla="*/ 0 h 396"/>
                              <a:gd name="T8" fmla="*/ 2147483647 w 4"/>
                              <a:gd name="T9" fmla="*/ 0 h 396"/>
                              <a:gd name="T10" fmla="*/ 2147483647 w 4"/>
                              <a:gd name="T11" fmla="*/ 2147483647 h 396"/>
                              <a:gd name="T12" fmla="*/ 2147483647 w 4"/>
                              <a:gd name="T13" fmla="*/ 2147483647 h 396"/>
                              <a:gd name="T14" fmla="*/ 2147483647 w 4"/>
                              <a:gd name="T15" fmla="*/ 2147483647 h 396"/>
                              <a:gd name="T16" fmla="*/ 0 w 4"/>
                              <a:gd name="T17" fmla="*/ 2147483647 h 396"/>
                              <a:gd name="T18" fmla="*/ 2147483647 w 4"/>
                              <a:gd name="T19" fmla="*/ 2147483647 h 396"/>
                              <a:gd name="T20" fmla="*/ 2147483647 w 4"/>
                              <a:gd name="T21" fmla="*/ 2147483647 h 396"/>
                              <a:gd name="T22" fmla="*/ 2147483647 w 4"/>
                              <a:gd name="T23" fmla="*/ 2147483647 h 396"/>
                              <a:gd name="T24" fmla="*/ 2147483647 w 4"/>
                              <a:gd name="T25" fmla="*/ 2147483647 h 396"/>
                              <a:gd name="T26" fmla="*/ 2147483647 w 4"/>
                              <a:gd name="T27" fmla="*/ 2147483647 h 396"/>
                              <a:gd name="T28" fmla="*/ 0 w 4"/>
                              <a:gd name="T29" fmla="*/ 2147483647 h 396"/>
                              <a:gd name="T30" fmla="*/ 2147483647 w 4"/>
                              <a:gd name="T31" fmla="*/ 2147483647 h 396"/>
                              <a:gd name="T32" fmla="*/ 2147483647 w 4"/>
                              <a:gd name="T33" fmla="*/ 2147483647 h 396"/>
                              <a:gd name="T34" fmla="*/ 2147483647 w 4"/>
                              <a:gd name="T35" fmla="*/ 2147483647 h 396"/>
                              <a:gd name="T36" fmla="*/ 2147483647 w 4"/>
                              <a:gd name="T37" fmla="*/ 2147483647 h 396"/>
                              <a:gd name="T38" fmla="*/ 2147483647 w 4"/>
                              <a:gd name="T39" fmla="*/ 2147483647 h 396"/>
                              <a:gd name="T40" fmla="*/ 0 w 4"/>
                              <a:gd name="T41" fmla="*/ 2147483647 h 396"/>
                              <a:gd name="T42" fmla="*/ 2147483647 w 4"/>
                              <a:gd name="T43" fmla="*/ 2147483647 h 396"/>
                              <a:gd name="T44" fmla="*/ 2147483647 w 4"/>
                              <a:gd name="T45" fmla="*/ 2147483647 h 396"/>
                              <a:gd name="T46" fmla="*/ 2147483647 w 4"/>
                              <a:gd name="T47" fmla="*/ 2147483647 h 396"/>
                              <a:gd name="T48" fmla="*/ 2147483647 w 4"/>
                              <a:gd name="T49" fmla="*/ 2147483647 h 396"/>
                              <a:gd name="T50" fmla="*/ 2147483647 w 4"/>
                              <a:gd name="T51" fmla="*/ 2147483647 h 396"/>
                              <a:gd name="T52" fmla="*/ 0 w 4"/>
                              <a:gd name="T53" fmla="*/ 2147483647 h 396"/>
                              <a:gd name="T54" fmla="*/ 2147483647 w 4"/>
                              <a:gd name="T55" fmla="*/ 2147483647 h 396"/>
                              <a:gd name="T56" fmla="*/ 2147483647 w 4"/>
                              <a:gd name="T57" fmla="*/ 2147483647 h 396"/>
                              <a:gd name="T58" fmla="*/ 2147483647 w 4"/>
                              <a:gd name="T59" fmla="*/ 2147483647 h 396"/>
                              <a:gd name="T60" fmla="*/ 2147483647 w 4"/>
                              <a:gd name="T61" fmla="*/ 2147483647 h 396"/>
                              <a:gd name="T62" fmla="*/ 2147483647 w 4"/>
                              <a:gd name="T63" fmla="*/ 2147483647 h 396"/>
                              <a:gd name="T64" fmla="*/ 0 w 4"/>
                              <a:gd name="T65" fmla="*/ 2147483647 h 396"/>
                              <a:gd name="T66" fmla="*/ 2147483647 w 4"/>
                              <a:gd name="T67" fmla="*/ 2147483647 h 396"/>
                              <a:gd name="T68" fmla="*/ 2147483647 w 4"/>
                              <a:gd name="T69" fmla="*/ 2147483647 h 396"/>
                              <a:gd name="T70" fmla="*/ 2147483647 w 4"/>
                              <a:gd name="T71" fmla="*/ 2147483647 h 396"/>
                              <a:gd name="T72" fmla="*/ 2147483647 w 4"/>
                              <a:gd name="T73" fmla="*/ 2147483647 h 396"/>
                              <a:gd name="T74" fmla="*/ 2147483647 w 4"/>
                              <a:gd name="T75" fmla="*/ 2147483647 h 396"/>
                              <a:gd name="T76" fmla="*/ 0 w 4"/>
                              <a:gd name="T77" fmla="*/ 2147483647 h 396"/>
                              <a:gd name="T78" fmla="*/ 2147483647 w 4"/>
                              <a:gd name="T79" fmla="*/ 2147483647 h 396"/>
                              <a:gd name="T80" fmla="*/ 2147483647 w 4"/>
                              <a:gd name="T81" fmla="*/ 2147483647 h 396"/>
                              <a:gd name="T82" fmla="*/ 2147483647 w 4"/>
                              <a:gd name="T83" fmla="*/ 2147483647 h 39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
                              <a:gd name="T127" fmla="*/ 0 h 396"/>
                              <a:gd name="T128" fmla="*/ 4 w 4"/>
                              <a:gd name="T129" fmla="*/ 396 h 39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 h="396">
                                <a:moveTo>
                                  <a:pt x="4" y="1"/>
                                </a:moveTo>
                                <a:lnTo>
                                  <a:pt x="4" y="40"/>
                                </a:lnTo>
                                <a:lnTo>
                                  <a:pt x="3" y="41"/>
                                </a:lnTo>
                                <a:lnTo>
                                  <a:pt x="2" y="42"/>
                                </a:lnTo>
                                <a:lnTo>
                                  <a:pt x="1" y="41"/>
                                </a:lnTo>
                                <a:lnTo>
                                  <a:pt x="0" y="40"/>
                                </a:lnTo>
                                <a:lnTo>
                                  <a:pt x="0" y="1"/>
                                </a:lnTo>
                                <a:lnTo>
                                  <a:pt x="1" y="0"/>
                                </a:lnTo>
                                <a:lnTo>
                                  <a:pt x="2" y="0"/>
                                </a:lnTo>
                                <a:lnTo>
                                  <a:pt x="3" y="0"/>
                                </a:lnTo>
                                <a:lnTo>
                                  <a:pt x="4" y="1"/>
                                </a:lnTo>
                                <a:close/>
                                <a:moveTo>
                                  <a:pt x="4" y="64"/>
                                </a:moveTo>
                                <a:lnTo>
                                  <a:pt x="4" y="103"/>
                                </a:lnTo>
                                <a:lnTo>
                                  <a:pt x="3" y="103"/>
                                </a:lnTo>
                                <a:lnTo>
                                  <a:pt x="2" y="103"/>
                                </a:lnTo>
                                <a:lnTo>
                                  <a:pt x="1" y="103"/>
                                </a:lnTo>
                                <a:lnTo>
                                  <a:pt x="0" y="103"/>
                                </a:lnTo>
                                <a:lnTo>
                                  <a:pt x="0" y="64"/>
                                </a:lnTo>
                                <a:lnTo>
                                  <a:pt x="1" y="63"/>
                                </a:lnTo>
                                <a:lnTo>
                                  <a:pt x="2" y="62"/>
                                </a:lnTo>
                                <a:lnTo>
                                  <a:pt x="3" y="63"/>
                                </a:lnTo>
                                <a:lnTo>
                                  <a:pt x="4" y="64"/>
                                </a:lnTo>
                                <a:close/>
                                <a:moveTo>
                                  <a:pt x="4" y="126"/>
                                </a:moveTo>
                                <a:lnTo>
                                  <a:pt x="4" y="165"/>
                                </a:lnTo>
                                <a:lnTo>
                                  <a:pt x="3" y="166"/>
                                </a:lnTo>
                                <a:lnTo>
                                  <a:pt x="2" y="166"/>
                                </a:lnTo>
                                <a:lnTo>
                                  <a:pt x="1" y="166"/>
                                </a:lnTo>
                                <a:lnTo>
                                  <a:pt x="0" y="165"/>
                                </a:lnTo>
                                <a:lnTo>
                                  <a:pt x="0" y="126"/>
                                </a:lnTo>
                                <a:lnTo>
                                  <a:pt x="1" y="125"/>
                                </a:lnTo>
                                <a:lnTo>
                                  <a:pt x="2" y="125"/>
                                </a:lnTo>
                                <a:lnTo>
                                  <a:pt x="3" y="125"/>
                                </a:lnTo>
                                <a:lnTo>
                                  <a:pt x="4" y="126"/>
                                </a:lnTo>
                                <a:close/>
                                <a:moveTo>
                                  <a:pt x="4" y="188"/>
                                </a:moveTo>
                                <a:lnTo>
                                  <a:pt x="4" y="227"/>
                                </a:lnTo>
                                <a:lnTo>
                                  <a:pt x="3" y="228"/>
                                </a:lnTo>
                                <a:lnTo>
                                  <a:pt x="2" y="228"/>
                                </a:lnTo>
                                <a:lnTo>
                                  <a:pt x="1" y="228"/>
                                </a:lnTo>
                                <a:lnTo>
                                  <a:pt x="0" y="227"/>
                                </a:lnTo>
                                <a:lnTo>
                                  <a:pt x="0" y="188"/>
                                </a:lnTo>
                                <a:lnTo>
                                  <a:pt x="1" y="187"/>
                                </a:lnTo>
                                <a:lnTo>
                                  <a:pt x="2" y="187"/>
                                </a:lnTo>
                                <a:lnTo>
                                  <a:pt x="3" y="187"/>
                                </a:lnTo>
                                <a:lnTo>
                                  <a:pt x="4" y="188"/>
                                </a:lnTo>
                                <a:close/>
                                <a:moveTo>
                                  <a:pt x="4" y="250"/>
                                </a:moveTo>
                                <a:lnTo>
                                  <a:pt x="4" y="289"/>
                                </a:lnTo>
                                <a:lnTo>
                                  <a:pt x="3" y="290"/>
                                </a:lnTo>
                                <a:lnTo>
                                  <a:pt x="2" y="291"/>
                                </a:lnTo>
                                <a:lnTo>
                                  <a:pt x="1" y="290"/>
                                </a:lnTo>
                                <a:lnTo>
                                  <a:pt x="0" y="289"/>
                                </a:lnTo>
                                <a:lnTo>
                                  <a:pt x="0" y="250"/>
                                </a:lnTo>
                                <a:lnTo>
                                  <a:pt x="1" y="250"/>
                                </a:lnTo>
                                <a:lnTo>
                                  <a:pt x="2" y="250"/>
                                </a:lnTo>
                                <a:lnTo>
                                  <a:pt x="3" y="250"/>
                                </a:lnTo>
                                <a:lnTo>
                                  <a:pt x="4" y="250"/>
                                </a:lnTo>
                                <a:close/>
                                <a:moveTo>
                                  <a:pt x="4" y="313"/>
                                </a:moveTo>
                                <a:lnTo>
                                  <a:pt x="4" y="352"/>
                                </a:lnTo>
                                <a:lnTo>
                                  <a:pt x="3" y="353"/>
                                </a:lnTo>
                                <a:lnTo>
                                  <a:pt x="2" y="353"/>
                                </a:lnTo>
                                <a:lnTo>
                                  <a:pt x="1" y="353"/>
                                </a:lnTo>
                                <a:lnTo>
                                  <a:pt x="0" y="352"/>
                                </a:lnTo>
                                <a:lnTo>
                                  <a:pt x="0" y="313"/>
                                </a:lnTo>
                                <a:lnTo>
                                  <a:pt x="1" y="312"/>
                                </a:lnTo>
                                <a:lnTo>
                                  <a:pt x="2" y="311"/>
                                </a:lnTo>
                                <a:lnTo>
                                  <a:pt x="3" y="312"/>
                                </a:lnTo>
                                <a:lnTo>
                                  <a:pt x="4" y="313"/>
                                </a:lnTo>
                                <a:close/>
                                <a:moveTo>
                                  <a:pt x="4" y="375"/>
                                </a:moveTo>
                                <a:lnTo>
                                  <a:pt x="4" y="395"/>
                                </a:lnTo>
                                <a:lnTo>
                                  <a:pt x="3" y="396"/>
                                </a:lnTo>
                                <a:lnTo>
                                  <a:pt x="2" y="396"/>
                                </a:lnTo>
                                <a:lnTo>
                                  <a:pt x="1" y="396"/>
                                </a:lnTo>
                                <a:lnTo>
                                  <a:pt x="0" y="395"/>
                                </a:lnTo>
                                <a:lnTo>
                                  <a:pt x="0" y="375"/>
                                </a:lnTo>
                                <a:lnTo>
                                  <a:pt x="1" y="375"/>
                                </a:lnTo>
                                <a:lnTo>
                                  <a:pt x="2" y="374"/>
                                </a:lnTo>
                                <a:lnTo>
                                  <a:pt x="3" y="375"/>
                                </a:lnTo>
                                <a:lnTo>
                                  <a:pt x="4" y="375"/>
                                </a:lnTo>
                                <a:close/>
                              </a:path>
                            </a:pathLst>
                          </a:custGeom>
                          <a:noFill/>
                          <a:ln w="1588">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01" name="Line 1680"/>
                          <a:cNvSpPr>
                            <a:spLocks noChangeShapeType="1"/>
                          </a:cNvSpPr>
                        </a:nvSpPr>
                        <a:spPr bwMode="auto">
                          <a:xfrm flipV="1">
                            <a:off x="7110533" y="3214559"/>
                            <a:ext cx="338525" cy="6350"/>
                          </a:xfrm>
                          <a:prstGeom prst="line">
                            <a:avLst/>
                          </a:pr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02" name="Freeform 1681"/>
                          <a:cNvSpPr>
                            <a:spLocks/>
                          </a:cNvSpPr>
                        </a:nvSpPr>
                        <a:spPr bwMode="auto">
                          <a:xfrm>
                            <a:off x="7435848" y="3168521"/>
                            <a:ext cx="148621" cy="93663"/>
                          </a:xfrm>
                          <a:custGeom>
                            <a:avLst/>
                            <a:gdLst>
                              <a:gd name="T0" fmla="*/ 0 w 90"/>
                              <a:gd name="T1" fmla="*/ 0 h 59"/>
                              <a:gd name="T2" fmla="*/ 2147483647 w 90"/>
                              <a:gd name="T3" fmla="*/ 2147483647 h 59"/>
                              <a:gd name="T4" fmla="*/ 0 w 90"/>
                              <a:gd name="T5" fmla="*/ 2147483647 h 59"/>
                              <a:gd name="T6" fmla="*/ 0 w 90"/>
                              <a:gd name="T7" fmla="*/ 0 h 59"/>
                              <a:gd name="T8" fmla="*/ 0 60000 65536"/>
                              <a:gd name="T9" fmla="*/ 0 60000 65536"/>
                              <a:gd name="T10" fmla="*/ 0 60000 65536"/>
                              <a:gd name="T11" fmla="*/ 0 60000 65536"/>
                              <a:gd name="T12" fmla="*/ 0 w 90"/>
                              <a:gd name="T13" fmla="*/ 0 h 59"/>
                              <a:gd name="T14" fmla="*/ 90 w 90"/>
                              <a:gd name="T15" fmla="*/ 59 h 59"/>
                            </a:gdLst>
                            <a:ahLst/>
                            <a:cxnLst>
                              <a:cxn ang="T8">
                                <a:pos x="T0" y="T1"/>
                              </a:cxn>
                              <a:cxn ang="T9">
                                <a:pos x="T2" y="T3"/>
                              </a:cxn>
                              <a:cxn ang="T10">
                                <a:pos x="T4" y="T5"/>
                              </a:cxn>
                              <a:cxn ang="T11">
                                <a:pos x="T6" y="T7"/>
                              </a:cxn>
                            </a:cxnLst>
                            <a:rect l="T12" t="T13" r="T14" b="T15"/>
                            <a:pathLst>
                              <a:path w="90" h="59">
                                <a:moveTo>
                                  <a:pt x="0" y="0"/>
                                </a:moveTo>
                                <a:lnTo>
                                  <a:pt x="90" y="29"/>
                                </a:lnTo>
                                <a:lnTo>
                                  <a:pt x="0" y="59"/>
                                </a:lnTo>
                                <a:lnTo>
                                  <a:pt x="0" y="0"/>
                                </a:lnTo>
                                <a:close/>
                              </a:path>
                            </a:pathLst>
                          </a:custGeom>
                          <a:solidFill>
                            <a:schemeClr val="tx1"/>
                          </a:solid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03" name="Line 1682"/>
                          <a:cNvSpPr>
                            <a:spLocks noChangeShapeType="1"/>
                          </a:cNvSpPr>
                        </a:nvSpPr>
                        <a:spPr bwMode="auto">
                          <a:xfrm>
                            <a:off x="7584469" y="3368546"/>
                            <a:ext cx="346782" cy="0"/>
                          </a:xfrm>
                          <a:prstGeom prst="line">
                            <a:avLst/>
                          </a:pr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04" name="Freeform 1683"/>
                          <a:cNvSpPr>
                            <a:spLocks/>
                          </a:cNvSpPr>
                        </a:nvSpPr>
                        <a:spPr bwMode="auto">
                          <a:xfrm>
                            <a:off x="7919691" y="3320921"/>
                            <a:ext cx="146970" cy="95250"/>
                          </a:xfrm>
                          <a:custGeom>
                            <a:avLst/>
                            <a:gdLst>
                              <a:gd name="T0" fmla="*/ 0 w 89"/>
                              <a:gd name="T1" fmla="*/ 0 h 60"/>
                              <a:gd name="T2" fmla="*/ 2147483647 w 89"/>
                              <a:gd name="T3" fmla="*/ 2147483647 h 60"/>
                              <a:gd name="T4" fmla="*/ 0 w 89"/>
                              <a:gd name="T5" fmla="*/ 2147483647 h 60"/>
                              <a:gd name="T6" fmla="*/ 0 w 89"/>
                              <a:gd name="T7" fmla="*/ 0 h 60"/>
                              <a:gd name="T8" fmla="*/ 0 60000 65536"/>
                              <a:gd name="T9" fmla="*/ 0 60000 65536"/>
                              <a:gd name="T10" fmla="*/ 0 60000 65536"/>
                              <a:gd name="T11" fmla="*/ 0 60000 65536"/>
                              <a:gd name="T12" fmla="*/ 0 w 89"/>
                              <a:gd name="T13" fmla="*/ 0 h 60"/>
                              <a:gd name="T14" fmla="*/ 89 w 89"/>
                              <a:gd name="T15" fmla="*/ 60 h 60"/>
                            </a:gdLst>
                            <a:ahLst/>
                            <a:cxnLst>
                              <a:cxn ang="T8">
                                <a:pos x="T0" y="T1"/>
                              </a:cxn>
                              <a:cxn ang="T9">
                                <a:pos x="T2" y="T3"/>
                              </a:cxn>
                              <a:cxn ang="T10">
                                <a:pos x="T4" y="T5"/>
                              </a:cxn>
                              <a:cxn ang="T11">
                                <a:pos x="T6" y="T7"/>
                              </a:cxn>
                            </a:cxnLst>
                            <a:rect l="T12" t="T13" r="T14" b="T15"/>
                            <a:pathLst>
                              <a:path w="89" h="60">
                                <a:moveTo>
                                  <a:pt x="0" y="0"/>
                                </a:moveTo>
                                <a:lnTo>
                                  <a:pt x="89" y="30"/>
                                </a:lnTo>
                                <a:lnTo>
                                  <a:pt x="0" y="60"/>
                                </a:lnTo>
                                <a:lnTo>
                                  <a:pt x="0" y="0"/>
                                </a:lnTo>
                                <a:close/>
                              </a:path>
                            </a:pathLst>
                          </a:custGeom>
                          <a:solidFill>
                            <a:schemeClr val="tx1"/>
                          </a:solid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05" name="Freeform 1684"/>
                          <a:cNvSpPr>
                            <a:spLocks noEditPoints="1"/>
                          </a:cNvSpPr>
                        </a:nvSpPr>
                        <a:spPr bwMode="auto">
                          <a:xfrm>
                            <a:off x="7587771" y="3520946"/>
                            <a:ext cx="482192" cy="4763"/>
                          </a:xfrm>
                          <a:custGeom>
                            <a:avLst/>
                            <a:gdLst>
                              <a:gd name="T0" fmla="*/ 2147483647 w 292"/>
                              <a:gd name="T1" fmla="*/ 2147483647 h 3"/>
                              <a:gd name="T2" fmla="*/ 2147483647 w 292"/>
                              <a:gd name="T3" fmla="*/ 2147483647 h 3"/>
                              <a:gd name="T4" fmla="*/ 2147483647 w 292"/>
                              <a:gd name="T5" fmla="*/ 2147483647 h 3"/>
                              <a:gd name="T6" fmla="*/ 2147483647 w 292"/>
                              <a:gd name="T7" fmla="*/ 2147483647 h 3"/>
                              <a:gd name="T8" fmla="*/ 2147483647 w 292"/>
                              <a:gd name="T9" fmla="*/ 2147483647 h 3"/>
                              <a:gd name="T10" fmla="*/ 2147483647 w 292"/>
                              <a:gd name="T11" fmla="*/ 2147483647 h 3"/>
                              <a:gd name="T12" fmla="*/ 2147483647 w 292"/>
                              <a:gd name="T13" fmla="*/ 2147483647 h 3"/>
                              <a:gd name="T14" fmla="*/ 2147483647 w 292"/>
                              <a:gd name="T15" fmla="*/ 2147483647 h 3"/>
                              <a:gd name="T16" fmla="*/ 2147483647 w 292"/>
                              <a:gd name="T17" fmla="*/ 2147483647 h 3"/>
                              <a:gd name="T18" fmla="*/ 2147483647 w 292"/>
                              <a:gd name="T19" fmla="*/ 2147483647 h 3"/>
                              <a:gd name="T20" fmla="*/ 2147483647 w 292"/>
                              <a:gd name="T21" fmla="*/ 2147483647 h 3"/>
                              <a:gd name="T22" fmla="*/ 2147483647 w 292"/>
                              <a:gd name="T23" fmla="*/ 2147483647 h 3"/>
                              <a:gd name="T24" fmla="*/ 2147483647 w 292"/>
                              <a:gd name="T25" fmla="*/ 2147483647 h 3"/>
                              <a:gd name="T26" fmla="*/ 2147483647 w 292"/>
                              <a:gd name="T27" fmla="*/ 2147483647 h 3"/>
                              <a:gd name="T28" fmla="*/ 2147483647 w 292"/>
                              <a:gd name="T29" fmla="*/ 2147483647 h 3"/>
                              <a:gd name="T30" fmla="*/ 2147483647 w 292"/>
                              <a:gd name="T31" fmla="*/ 2147483647 h 3"/>
                              <a:gd name="T32" fmla="*/ 2147483647 w 292"/>
                              <a:gd name="T33" fmla="*/ 2147483647 h 3"/>
                              <a:gd name="T34" fmla="*/ 2147483647 w 292"/>
                              <a:gd name="T35" fmla="*/ 2147483647 h 3"/>
                              <a:gd name="T36" fmla="*/ 2147483647 w 292"/>
                              <a:gd name="T37" fmla="*/ 2147483647 h 3"/>
                              <a:gd name="T38" fmla="*/ 2147483647 w 292"/>
                              <a:gd name="T39" fmla="*/ 2147483647 h 3"/>
                              <a:gd name="T40" fmla="*/ 2147483647 w 292"/>
                              <a:gd name="T41" fmla="*/ 2147483647 h 3"/>
                              <a:gd name="T42" fmla="*/ 2147483647 w 292"/>
                              <a:gd name="T43" fmla="*/ 2147483647 h 3"/>
                              <a:gd name="T44" fmla="*/ 2147483647 w 292"/>
                              <a:gd name="T45" fmla="*/ 2147483647 h 3"/>
                              <a:gd name="T46" fmla="*/ 2147483647 w 292"/>
                              <a:gd name="T47" fmla="*/ 2147483647 h 3"/>
                              <a:gd name="T48" fmla="*/ 2147483647 w 292"/>
                              <a:gd name="T49" fmla="*/ 2147483647 h 3"/>
                              <a:gd name="T50" fmla="*/ 2147483647 w 292"/>
                              <a:gd name="T51" fmla="*/ 2147483647 h 3"/>
                              <a:gd name="T52" fmla="*/ 2147483647 w 292"/>
                              <a:gd name="T53" fmla="*/ 2147483647 h 3"/>
                              <a:gd name="T54" fmla="*/ 2147483647 w 292"/>
                              <a:gd name="T55" fmla="*/ 2147483647 h 3"/>
                              <a:gd name="T56" fmla="*/ 2147483647 w 292"/>
                              <a:gd name="T57" fmla="*/ 2147483647 h 3"/>
                              <a:gd name="T58" fmla="*/ 2147483647 w 292"/>
                              <a:gd name="T59" fmla="*/ 2147483647 h 3"/>
                              <a:gd name="T60" fmla="*/ 2147483647 w 292"/>
                              <a:gd name="T61" fmla="*/ 2147483647 h 3"/>
                              <a:gd name="T62" fmla="*/ 2147483647 w 292"/>
                              <a:gd name="T63" fmla="*/ 2147483647 h 3"/>
                              <a:gd name="T64" fmla="*/ 2147483647 w 292"/>
                              <a:gd name="T65" fmla="*/ 2147483647 h 3"/>
                              <a:gd name="T66" fmla="*/ 2147483647 w 292"/>
                              <a:gd name="T67" fmla="*/ 2147483647 h 3"/>
                              <a:gd name="T68" fmla="*/ 2147483647 w 292"/>
                              <a:gd name="T69" fmla="*/ 2147483647 h 3"/>
                              <a:gd name="T70" fmla="*/ 2147483647 w 292"/>
                              <a:gd name="T71" fmla="*/ 2147483647 h 3"/>
                              <a:gd name="T72" fmla="*/ 2147483647 w 292"/>
                              <a:gd name="T73" fmla="*/ 2147483647 h 3"/>
                              <a:gd name="T74" fmla="*/ 2147483647 w 292"/>
                              <a:gd name="T75" fmla="*/ 2147483647 h 3"/>
                              <a:gd name="T76" fmla="*/ 2147483647 w 292"/>
                              <a:gd name="T77" fmla="*/ 2147483647 h 3"/>
                              <a:gd name="T78" fmla="*/ 2147483647 w 292"/>
                              <a:gd name="T79" fmla="*/ 2147483647 h 3"/>
                              <a:gd name="T80" fmla="*/ 2147483647 w 292"/>
                              <a:gd name="T81" fmla="*/ 2147483647 h 3"/>
                              <a:gd name="T82" fmla="*/ 2147483647 w 292"/>
                              <a:gd name="T83" fmla="*/ 2147483647 h 3"/>
                              <a:gd name="T84" fmla="*/ 2147483647 w 292"/>
                              <a:gd name="T85" fmla="*/ 2147483647 h 3"/>
                              <a:gd name="T86" fmla="*/ 2147483647 w 292"/>
                              <a:gd name="T87" fmla="*/ 2147483647 h 3"/>
                              <a:gd name="T88" fmla="*/ 2147483647 w 292"/>
                              <a:gd name="T89" fmla="*/ 2147483647 h 3"/>
                              <a:gd name="T90" fmla="*/ 2147483647 w 292"/>
                              <a:gd name="T91" fmla="*/ 2147483647 h 3"/>
                              <a:gd name="T92" fmla="*/ 2147483647 w 292"/>
                              <a:gd name="T93" fmla="*/ 2147483647 h 3"/>
                              <a:gd name="T94" fmla="*/ 2147483647 w 292"/>
                              <a:gd name="T95" fmla="*/ 2147483647 h 3"/>
                              <a:gd name="T96" fmla="*/ 2147483647 w 292"/>
                              <a:gd name="T97" fmla="*/ 2147483647 h 3"/>
                              <a:gd name="T98" fmla="*/ 2147483647 w 292"/>
                              <a:gd name="T99" fmla="*/ 2147483647 h 3"/>
                              <a:gd name="T100" fmla="*/ 2147483647 w 292"/>
                              <a:gd name="T101" fmla="*/ 2147483647 h 3"/>
                              <a:gd name="T102" fmla="*/ 2147483647 w 292"/>
                              <a:gd name="T103" fmla="*/ 2147483647 h 3"/>
                              <a:gd name="T104" fmla="*/ 2147483647 w 292"/>
                              <a:gd name="T105" fmla="*/ 2147483647 h 3"/>
                              <a:gd name="T106" fmla="*/ 2147483647 w 292"/>
                              <a:gd name="T107" fmla="*/ 2147483647 h 3"/>
                              <a:gd name="T108" fmla="*/ 0 w 292"/>
                              <a:gd name="T109" fmla="*/ 2147483647 h 3"/>
                              <a:gd name="T110" fmla="*/ 2147483647 w 292"/>
                              <a:gd name="T111" fmla="*/ 2147483647 h 3"/>
                              <a:gd name="T112" fmla="*/ 2147483647 w 292"/>
                              <a:gd name="T113" fmla="*/ 2147483647 h 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92"/>
                              <a:gd name="T172" fmla="*/ 0 h 3"/>
                              <a:gd name="T173" fmla="*/ 292 w 292"/>
                              <a:gd name="T174" fmla="*/ 3 h 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92" h="3">
                                <a:moveTo>
                                  <a:pt x="290" y="3"/>
                                </a:moveTo>
                                <a:lnTo>
                                  <a:pt x="282" y="3"/>
                                </a:lnTo>
                                <a:lnTo>
                                  <a:pt x="281" y="2"/>
                                </a:lnTo>
                                <a:lnTo>
                                  <a:pt x="281" y="1"/>
                                </a:lnTo>
                                <a:lnTo>
                                  <a:pt x="282" y="0"/>
                                </a:lnTo>
                                <a:lnTo>
                                  <a:pt x="290" y="0"/>
                                </a:lnTo>
                                <a:lnTo>
                                  <a:pt x="291" y="1"/>
                                </a:lnTo>
                                <a:lnTo>
                                  <a:pt x="292" y="1"/>
                                </a:lnTo>
                                <a:lnTo>
                                  <a:pt x="291" y="2"/>
                                </a:lnTo>
                                <a:lnTo>
                                  <a:pt x="290" y="3"/>
                                </a:lnTo>
                                <a:close/>
                                <a:moveTo>
                                  <a:pt x="275" y="3"/>
                                </a:moveTo>
                                <a:lnTo>
                                  <a:pt x="266" y="3"/>
                                </a:lnTo>
                                <a:lnTo>
                                  <a:pt x="266" y="2"/>
                                </a:lnTo>
                                <a:lnTo>
                                  <a:pt x="266" y="1"/>
                                </a:lnTo>
                                <a:lnTo>
                                  <a:pt x="266" y="0"/>
                                </a:lnTo>
                                <a:lnTo>
                                  <a:pt x="275" y="0"/>
                                </a:lnTo>
                                <a:lnTo>
                                  <a:pt x="275" y="1"/>
                                </a:lnTo>
                                <a:lnTo>
                                  <a:pt x="275" y="2"/>
                                </a:lnTo>
                                <a:lnTo>
                                  <a:pt x="275" y="3"/>
                                </a:lnTo>
                                <a:close/>
                                <a:moveTo>
                                  <a:pt x="259" y="3"/>
                                </a:moveTo>
                                <a:lnTo>
                                  <a:pt x="251" y="3"/>
                                </a:lnTo>
                                <a:lnTo>
                                  <a:pt x="250" y="2"/>
                                </a:lnTo>
                                <a:lnTo>
                                  <a:pt x="249" y="1"/>
                                </a:lnTo>
                                <a:lnTo>
                                  <a:pt x="250" y="1"/>
                                </a:lnTo>
                                <a:lnTo>
                                  <a:pt x="251" y="0"/>
                                </a:lnTo>
                                <a:lnTo>
                                  <a:pt x="259" y="0"/>
                                </a:lnTo>
                                <a:lnTo>
                                  <a:pt x="260" y="1"/>
                                </a:lnTo>
                                <a:lnTo>
                                  <a:pt x="260" y="2"/>
                                </a:lnTo>
                                <a:lnTo>
                                  <a:pt x="259" y="3"/>
                                </a:lnTo>
                                <a:close/>
                                <a:moveTo>
                                  <a:pt x="243" y="3"/>
                                </a:moveTo>
                                <a:lnTo>
                                  <a:pt x="236" y="3"/>
                                </a:lnTo>
                                <a:lnTo>
                                  <a:pt x="235" y="2"/>
                                </a:lnTo>
                                <a:lnTo>
                                  <a:pt x="234" y="1"/>
                                </a:lnTo>
                                <a:lnTo>
                                  <a:pt x="235" y="1"/>
                                </a:lnTo>
                                <a:lnTo>
                                  <a:pt x="236" y="0"/>
                                </a:lnTo>
                                <a:lnTo>
                                  <a:pt x="243" y="0"/>
                                </a:lnTo>
                                <a:lnTo>
                                  <a:pt x="245" y="1"/>
                                </a:lnTo>
                                <a:lnTo>
                                  <a:pt x="245" y="2"/>
                                </a:lnTo>
                                <a:lnTo>
                                  <a:pt x="243" y="3"/>
                                </a:lnTo>
                                <a:close/>
                                <a:moveTo>
                                  <a:pt x="228" y="3"/>
                                </a:moveTo>
                                <a:lnTo>
                                  <a:pt x="220" y="3"/>
                                </a:lnTo>
                                <a:lnTo>
                                  <a:pt x="219" y="2"/>
                                </a:lnTo>
                                <a:lnTo>
                                  <a:pt x="219" y="1"/>
                                </a:lnTo>
                                <a:lnTo>
                                  <a:pt x="220" y="0"/>
                                </a:lnTo>
                                <a:lnTo>
                                  <a:pt x="228" y="0"/>
                                </a:lnTo>
                                <a:lnTo>
                                  <a:pt x="228" y="1"/>
                                </a:lnTo>
                                <a:lnTo>
                                  <a:pt x="229" y="1"/>
                                </a:lnTo>
                                <a:lnTo>
                                  <a:pt x="228" y="2"/>
                                </a:lnTo>
                                <a:lnTo>
                                  <a:pt x="228" y="3"/>
                                </a:lnTo>
                                <a:close/>
                                <a:moveTo>
                                  <a:pt x="212" y="3"/>
                                </a:moveTo>
                                <a:lnTo>
                                  <a:pt x="204" y="3"/>
                                </a:lnTo>
                                <a:lnTo>
                                  <a:pt x="203" y="2"/>
                                </a:lnTo>
                                <a:lnTo>
                                  <a:pt x="203" y="1"/>
                                </a:lnTo>
                                <a:lnTo>
                                  <a:pt x="204" y="0"/>
                                </a:lnTo>
                                <a:lnTo>
                                  <a:pt x="212" y="0"/>
                                </a:lnTo>
                                <a:lnTo>
                                  <a:pt x="213" y="1"/>
                                </a:lnTo>
                                <a:lnTo>
                                  <a:pt x="214" y="1"/>
                                </a:lnTo>
                                <a:lnTo>
                                  <a:pt x="213" y="2"/>
                                </a:lnTo>
                                <a:lnTo>
                                  <a:pt x="212" y="3"/>
                                </a:lnTo>
                                <a:close/>
                                <a:moveTo>
                                  <a:pt x="197" y="3"/>
                                </a:moveTo>
                                <a:lnTo>
                                  <a:pt x="189" y="3"/>
                                </a:lnTo>
                                <a:lnTo>
                                  <a:pt x="188" y="2"/>
                                </a:lnTo>
                                <a:lnTo>
                                  <a:pt x="188" y="1"/>
                                </a:lnTo>
                                <a:lnTo>
                                  <a:pt x="189" y="0"/>
                                </a:lnTo>
                                <a:lnTo>
                                  <a:pt x="197" y="0"/>
                                </a:lnTo>
                                <a:lnTo>
                                  <a:pt x="197" y="1"/>
                                </a:lnTo>
                                <a:lnTo>
                                  <a:pt x="197" y="2"/>
                                </a:lnTo>
                                <a:lnTo>
                                  <a:pt x="197" y="3"/>
                                </a:lnTo>
                                <a:close/>
                                <a:moveTo>
                                  <a:pt x="181" y="3"/>
                                </a:moveTo>
                                <a:lnTo>
                                  <a:pt x="173" y="3"/>
                                </a:lnTo>
                                <a:lnTo>
                                  <a:pt x="172" y="2"/>
                                </a:lnTo>
                                <a:lnTo>
                                  <a:pt x="171" y="1"/>
                                </a:lnTo>
                                <a:lnTo>
                                  <a:pt x="172" y="1"/>
                                </a:lnTo>
                                <a:lnTo>
                                  <a:pt x="173" y="0"/>
                                </a:lnTo>
                                <a:lnTo>
                                  <a:pt x="181" y="0"/>
                                </a:lnTo>
                                <a:lnTo>
                                  <a:pt x="182" y="1"/>
                                </a:lnTo>
                                <a:lnTo>
                                  <a:pt x="182" y="2"/>
                                </a:lnTo>
                                <a:lnTo>
                                  <a:pt x="181" y="3"/>
                                </a:lnTo>
                                <a:close/>
                                <a:moveTo>
                                  <a:pt x="165" y="3"/>
                                </a:moveTo>
                                <a:lnTo>
                                  <a:pt x="158" y="3"/>
                                </a:lnTo>
                                <a:lnTo>
                                  <a:pt x="157" y="2"/>
                                </a:lnTo>
                                <a:lnTo>
                                  <a:pt x="156" y="1"/>
                                </a:lnTo>
                                <a:lnTo>
                                  <a:pt x="157" y="1"/>
                                </a:lnTo>
                                <a:lnTo>
                                  <a:pt x="158" y="0"/>
                                </a:lnTo>
                                <a:lnTo>
                                  <a:pt x="165" y="0"/>
                                </a:lnTo>
                                <a:lnTo>
                                  <a:pt x="167" y="1"/>
                                </a:lnTo>
                                <a:lnTo>
                                  <a:pt x="167" y="2"/>
                                </a:lnTo>
                                <a:lnTo>
                                  <a:pt x="165" y="3"/>
                                </a:lnTo>
                                <a:close/>
                                <a:moveTo>
                                  <a:pt x="150" y="3"/>
                                </a:moveTo>
                                <a:lnTo>
                                  <a:pt x="142" y="3"/>
                                </a:lnTo>
                                <a:lnTo>
                                  <a:pt x="141" y="2"/>
                                </a:lnTo>
                                <a:lnTo>
                                  <a:pt x="141" y="1"/>
                                </a:lnTo>
                                <a:lnTo>
                                  <a:pt x="142" y="0"/>
                                </a:lnTo>
                                <a:lnTo>
                                  <a:pt x="150" y="0"/>
                                </a:lnTo>
                                <a:lnTo>
                                  <a:pt x="150" y="1"/>
                                </a:lnTo>
                                <a:lnTo>
                                  <a:pt x="151" y="1"/>
                                </a:lnTo>
                                <a:lnTo>
                                  <a:pt x="150" y="2"/>
                                </a:lnTo>
                                <a:lnTo>
                                  <a:pt x="150" y="3"/>
                                </a:lnTo>
                                <a:close/>
                                <a:moveTo>
                                  <a:pt x="134" y="3"/>
                                </a:moveTo>
                                <a:lnTo>
                                  <a:pt x="126" y="3"/>
                                </a:lnTo>
                                <a:lnTo>
                                  <a:pt x="125" y="2"/>
                                </a:lnTo>
                                <a:lnTo>
                                  <a:pt x="125" y="1"/>
                                </a:lnTo>
                                <a:lnTo>
                                  <a:pt x="126" y="0"/>
                                </a:lnTo>
                                <a:lnTo>
                                  <a:pt x="134" y="0"/>
                                </a:lnTo>
                                <a:lnTo>
                                  <a:pt x="135" y="1"/>
                                </a:lnTo>
                                <a:lnTo>
                                  <a:pt x="136" y="1"/>
                                </a:lnTo>
                                <a:lnTo>
                                  <a:pt x="135" y="2"/>
                                </a:lnTo>
                                <a:lnTo>
                                  <a:pt x="134" y="3"/>
                                </a:lnTo>
                                <a:close/>
                                <a:moveTo>
                                  <a:pt x="119" y="3"/>
                                </a:moveTo>
                                <a:lnTo>
                                  <a:pt x="111" y="3"/>
                                </a:lnTo>
                                <a:lnTo>
                                  <a:pt x="110" y="2"/>
                                </a:lnTo>
                                <a:lnTo>
                                  <a:pt x="110" y="1"/>
                                </a:lnTo>
                                <a:lnTo>
                                  <a:pt x="111" y="0"/>
                                </a:lnTo>
                                <a:lnTo>
                                  <a:pt x="119" y="0"/>
                                </a:lnTo>
                                <a:lnTo>
                                  <a:pt x="120" y="1"/>
                                </a:lnTo>
                                <a:lnTo>
                                  <a:pt x="120" y="2"/>
                                </a:lnTo>
                                <a:lnTo>
                                  <a:pt x="119" y="3"/>
                                </a:lnTo>
                                <a:close/>
                                <a:moveTo>
                                  <a:pt x="103" y="3"/>
                                </a:moveTo>
                                <a:lnTo>
                                  <a:pt x="95" y="3"/>
                                </a:lnTo>
                                <a:lnTo>
                                  <a:pt x="94" y="2"/>
                                </a:lnTo>
                                <a:lnTo>
                                  <a:pt x="94" y="1"/>
                                </a:lnTo>
                                <a:lnTo>
                                  <a:pt x="95" y="0"/>
                                </a:lnTo>
                                <a:lnTo>
                                  <a:pt x="103" y="0"/>
                                </a:lnTo>
                                <a:lnTo>
                                  <a:pt x="104" y="1"/>
                                </a:lnTo>
                                <a:lnTo>
                                  <a:pt x="104" y="2"/>
                                </a:lnTo>
                                <a:lnTo>
                                  <a:pt x="103" y="3"/>
                                </a:lnTo>
                                <a:close/>
                                <a:moveTo>
                                  <a:pt x="87" y="3"/>
                                </a:moveTo>
                                <a:lnTo>
                                  <a:pt x="80" y="3"/>
                                </a:lnTo>
                                <a:lnTo>
                                  <a:pt x="79" y="2"/>
                                </a:lnTo>
                                <a:lnTo>
                                  <a:pt x="78" y="1"/>
                                </a:lnTo>
                                <a:lnTo>
                                  <a:pt x="79" y="1"/>
                                </a:lnTo>
                                <a:lnTo>
                                  <a:pt x="80" y="0"/>
                                </a:lnTo>
                                <a:lnTo>
                                  <a:pt x="87" y="0"/>
                                </a:lnTo>
                                <a:lnTo>
                                  <a:pt x="89" y="1"/>
                                </a:lnTo>
                                <a:lnTo>
                                  <a:pt x="89" y="2"/>
                                </a:lnTo>
                                <a:lnTo>
                                  <a:pt x="87" y="3"/>
                                </a:lnTo>
                                <a:close/>
                                <a:moveTo>
                                  <a:pt x="72" y="3"/>
                                </a:moveTo>
                                <a:lnTo>
                                  <a:pt x="64" y="3"/>
                                </a:lnTo>
                                <a:lnTo>
                                  <a:pt x="63" y="2"/>
                                </a:lnTo>
                                <a:lnTo>
                                  <a:pt x="63" y="1"/>
                                </a:lnTo>
                                <a:lnTo>
                                  <a:pt x="64" y="0"/>
                                </a:lnTo>
                                <a:lnTo>
                                  <a:pt x="72" y="0"/>
                                </a:lnTo>
                                <a:lnTo>
                                  <a:pt x="72" y="1"/>
                                </a:lnTo>
                                <a:lnTo>
                                  <a:pt x="73" y="1"/>
                                </a:lnTo>
                                <a:lnTo>
                                  <a:pt x="72" y="2"/>
                                </a:lnTo>
                                <a:lnTo>
                                  <a:pt x="72" y="3"/>
                                </a:lnTo>
                                <a:close/>
                                <a:moveTo>
                                  <a:pt x="56" y="3"/>
                                </a:moveTo>
                                <a:lnTo>
                                  <a:pt x="48" y="3"/>
                                </a:lnTo>
                                <a:lnTo>
                                  <a:pt x="47" y="2"/>
                                </a:lnTo>
                                <a:lnTo>
                                  <a:pt x="47" y="1"/>
                                </a:lnTo>
                                <a:lnTo>
                                  <a:pt x="48" y="0"/>
                                </a:lnTo>
                                <a:lnTo>
                                  <a:pt x="56" y="0"/>
                                </a:lnTo>
                                <a:lnTo>
                                  <a:pt x="57" y="1"/>
                                </a:lnTo>
                                <a:lnTo>
                                  <a:pt x="58" y="1"/>
                                </a:lnTo>
                                <a:lnTo>
                                  <a:pt x="57" y="2"/>
                                </a:lnTo>
                                <a:lnTo>
                                  <a:pt x="56" y="3"/>
                                </a:lnTo>
                                <a:close/>
                                <a:moveTo>
                                  <a:pt x="41" y="3"/>
                                </a:moveTo>
                                <a:lnTo>
                                  <a:pt x="33" y="3"/>
                                </a:lnTo>
                                <a:lnTo>
                                  <a:pt x="32" y="2"/>
                                </a:lnTo>
                                <a:lnTo>
                                  <a:pt x="32" y="1"/>
                                </a:lnTo>
                                <a:lnTo>
                                  <a:pt x="33" y="0"/>
                                </a:lnTo>
                                <a:lnTo>
                                  <a:pt x="41" y="0"/>
                                </a:lnTo>
                                <a:lnTo>
                                  <a:pt x="42" y="1"/>
                                </a:lnTo>
                                <a:lnTo>
                                  <a:pt x="42" y="2"/>
                                </a:lnTo>
                                <a:lnTo>
                                  <a:pt x="41" y="3"/>
                                </a:lnTo>
                                <a:close/>
                                <a:moveTo>
                                  <a:pt x="25" y="3"/>
                                </a:moveTo>
                                <a:lnTo>
                                  <a:pt x="17" y="3"/>
                                </a:lnTo>
                                <a:lnTo>
                                  <a:pt x="16" y="2"/>
                                </a:lnTo>
                                <a:lnTo>
                                  <a:pt x="16" y="1"/>
                                </a:lnTo>
                                <a:lnTo>
                                  <a:pt x="17" y="0"/>
                                </a:lnTo>
                                <a:lnTo>
                                  <a:pt x="25" y="0"/>
                                </a:lnTo>
                                <a:lnTo>
                                  <a:pt x="26" y="1"/>
                                </a:lnTo>
                                <a:lnTo>
                                  <a:pt x="26" y="2"/>
                                </a:lnTo>
                                <a:lnTo>
                                  <a:pt x="25" y="3"/>
                                </a:lnTo>
                                <a:close/>
                                <a:moveTo>
                                  <a:pt x="9" y="3"/>
                                </a:moveTo>
                                <a:lnTo>
                                  <a:pt x="2" y="3"/>
                                </a:lnTo>
                                <a:lnTo>
                                  <a:pt x="1" y="2"/>
                                </a:lnTo>
                                <a:lnTo>
                                  <a:pt x="0" y="1"/>
                                </a:lnTo>
                                <a:lnTo>
                                  <a:pt x="1" y="1"/>
                                </a:lnTo>
                                <a:lnTo>
                                  <a:pt x="2" y="0"/>
                                </a:lnTo>
                                <a:lnTo>
                                  <a:pt x="9" y="0"/>
                                </a:lnTo>
                                <a:lnTo>
                                  <a:pt x="11" y="1"/>
                                </a:lnTo>
                                <a:lnTo>
                                  <a:pt x="11" y="2"/>
                                </a:lnTo>
                                <a:lnTo>
                                  <a:pt x="9" y="3"/>
                                </a:lnTo>
                                <a:close/>
                              </a:path>
                            </a:pathLst>
                          </a:custGeom>
                          <a:noFill/>
                          <a:ln w="1588">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06" name="Freeform 1685"/>
                          <a:cNvSpPr>
                            <a:spLocks/>
                          </a:cNvSpPr>
                        </a:nvSpPr>
                        <a:spPr bwMode="auto">
                          <a:xfrm>
                            <a:off x="7584469" y="3474909"/>
                            <a:ext cx="146970" cy="95250"/>
                          </a:xfrm>
                          <a:custGeom>
                            <a:avLst/>
                            <a:gdLst>
                              <a:gd name="T0" fmla="*/ 2147483647 w 89"/>
                              <a:gd name="T1" fmla="*/ 0 h 60"/>
                              <a:gd name="T2" fmla="*/ 0 w 89"/>
                              <a:gd name="T3" fmla="*/ 2147483647 h 60"/>
                              <a:gd name="T4" fmla="*/ 2147483647 w 89"/>
                              <a:gd name="T5" fmla="*/ 2147483647 h 60"/>
                              <a:gd name="T6" fmla="*/ 0 60000 65536"/>
                              <a:gd name="T7" fmla="*/ 0 60000 65536"/>
                              <a:gd name="T8" fmla="*/ 0 60000 65536"/>
                              <a:gd name="T9" fmla="*/ 0 w 89"/>
                              <a:gd name="T10" fmla="*/ 0 h 60"/>
                              <a:gd name="T11" fmla="*/ 89 w 89"/>
                              <a:gd name="T12" fmla="*/ 60 h 60"/>
                            </a:gdLst>
                            <a:ahLst/>
                            <a:cxnLst>
                              <a:cxn ang="T6">
                                <a:pos x="T0" y="T1"/>
                              </a:cxn>
                              <a:cxn ang="T7">
                                <a:pos x="T2" y="T3"/>
                              </a:cxn>
                              <a:cxn ang="T8">
                                <a:pos x="T4" y="T5"/>
                              </a:cxn>
                            </a:cxnLst>
                            <a:rect l="T9" t="T10" r="T11" b="T12"/>
                            <a:pathLst>
                              <a:path w="89" h="60">
                                <a:moveTo>
                                  <a:pt x="89" y="0"/>
                                </a:moveTo>
                                <a:lnTo>
                                  <a:pt x="0" y="30"/>
                                </a:lnTo>
                                <a:lnTo>
                                  <a:pt x="89" y="60"/>
                                </a:lnTo>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07" name="Rectangle 1686"/>
                          <a:cNvSpPr>
                            <a:spLocks noChangeArrowheads="1"/>
                          </a:cNvSpPr>
                        </a:nvSpPr>
                        <a:spPr bwMode="auto">
                          <a:xfrm>
                            <a:off x="6978399" y="2689096"/>
                            <a:ext cx="1193037" cy="169196"/>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r>
                                <a:rPr lang="en-US" altLang="en-US" sz="1100">
                                  <a:solidFill>
                                    <a:srgbClr val="000000"/>
                                  </a:solidFill>
                                </a:rPr>
                                <a:t>Verification Models</a:t>
                              </a:r>
                              <a:endParaRPr lang="en-US" altLang="en-US" sz="2400"/>
                            </a:p>
                          </a:txBody>
                          <a:useSpRect/>
                        </a:txSp>
                      </a:sp>
                      <a:sp>
                        <a:nvSpPr>
                          <a:cNvPr id="29308" name="Freeform 1687"/>
                          <a:cNvSpPr>
                            <a:spLocks/>
                          </a:cNvSpPr>
                        </a:nvSpPr>
                        <a:spPr bwMode="auto">
                          <a:xfrm>
                            <a:off x="7741346" y="2919284"/>
                            <a:ext cx="0" cy="139700"/>
                          </a:xfrm>
                          <a:custGeom>
                            <a:avLst/>
                            <a:gdLst>
                              <a:gd name="T0" fmla="*/ 2147483647 h 88"/>
                              <a:gd name="T1" fmla="*/ 0 h 88"/>
                              <a:gd name="T2" fmla="*/ 2147483647 h 88"/>
                              <a:gd name="T3" fmla="*/ 0 60000 65536"/>
                              <a:gd name="T4" fmla="*/ 0 60000 65536"/>
                              <a:gd name="T5" fmla="*/ 0 60000 65536"/>
                              <a:gd name="T6" fmla="*/ 0 h 88"/>
                              <a:gd name="T7" fmla="*/ 88 h 88"/>
                            </a:gdLst>
                            <a:ahLst/>
                            <a:cxnLst>
                              <a:cxn ang="T3">
                                <a:pos x="0" y="T0"/>
                              </a:cxn>
                              <a:cxn ang="T4">
                                <a:pos x="0" y="T1"/>
                              </a:cxn>
                              <a:cxn ang="T5">
                                <a:pos x="0" y="T2"/>
                              </a:cxn>
                            </a:cxnLst>
                            <a:rect l="0" t="T6" r="0" b="T7"/>
                            <a:pathLst>
                              <a:path h="88">
                                <a:moveTo>
                                  <a:pt x="0" y="88"/>
                                </a:moveTo>
                                <a:lnTo>
                                  <a:pt x="0" y="0"/>
                                </a:lnTo>
                                <a:lnTo>
                                  <a:pt x="0" y="88"/>
                                </a:lnTo>
                                <a:close/>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09" name="Freeform 1688"/>
                          <a:cNvSpPr>
                            <a:spLocks/>
                          </a:cNvSpPr>
                        </a:nvSpPr>
                        <a:spPr bwMode="auto">
                          <a:xfrm>
                            <a:off x="7427591" y="3058984"/>
                            <a:ext cx="313755" cy="0"/>
                          </a:xfrm>
                          <a:custGeom>
                            <a:avLst/>
                            <a:gdLst>
                              <a:gd name="T0" fmla="*/ 2147483647 w 190"/>
                              <a:gd name="T1" fmla="*/ 0 w 190"/>
                              <a:gd name="T2" fmla="*/ 2147483647 w 190"/>
                              <a:gd name="T3" fmla="*/ 0 60000 65536"/>
                              <a:gd name="T4" fmla="*/ 0 60000 65536"/>
                              <a:gd name="T5" fmla="*/ 0 60000 65536"/>
                              <a:gd name="T6" fmla="*/ 0 w 190"/>
                              <a:gd name="T7" fmla="*/ 190 w 190"/>
                            </a:gdLst>
                            <a:ahLst/>
                            <a:cxnLst>
                              <a:cxn ang="T3">
                                <a:pos x="T0" y="0"/>
                              </a:cxn>
                              <a:cxn ang="T4">
                                <a:pos x="T1" y="0"/>
                              </a:cxn>
                              <a:cxn ang="T5">
                                <a:pos x="T2" y="0"/>
                              </a:cxn>
                            </a:cxnLst>
                            <a:rect l="T6" t="0" r="T7" b="0"/>
                            <a:pathLst>
                              <a:path w="190">
                                <a:moveTo>
                                  <a:pt x="190" y="0"/>
                                </a:moveTo>
                                <a:lnTo>
                                  <a:pt x="0" y="0"/>
                                </a:lnTo>
                                <a:lnTo>
                                  <a:pt x="190" y="0"/>
                                </a:lnTo>
                                <a:close/>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10" name="Freeform 1689"/>
                          <a:cNvSpPr>
                            <a:spLocks/>
                          </a:cNvSpPr>
                        </a:nvSpPr>
                        <a:spPr bwMode="auto">
                          <a:xfrm>
                            <a:off x="7427591" y="3058984"/>
                            <a:ext cx="313755" cy="0"/>
                          </a:xfrm>
                          <a:custGeom>
                            <a:avLst/>
                            <a:gdLst>
                              <a:gd name="T0" fmla="*/ 2147483647 w 190"/>
                              <a:gd name="T1" fmla="*/ 0 w 190"/>
                              <a:gd name="T2" fmla="*/ 2147483647 w 190"/>
                              <a:gd name="T3" fmla="*/ 0 60000 65536"/>
                              <a:gd name="T4" fmla="*/ 0 60000 65536"/>
                              <a:gd name="T5" fmla="*/ 0 60000 65536"/>
                              <a:gd name="T6" fmla="*/ 0 w 190"/>
                              <a:gd name="T7" fmla="*/ 190 w 190"/>
                            </a:gdLst>
                            <a:ahLst/>
                            <a:cxnLst>
                              <a:cxn ang="T3">
                                <a:pos x="T0" y="0"/>
                              </a:cxn>
                              <a:cxn ang="T4">
                                <a:pos x="T1" y="0"/>
                              </a:cxn>
                              <a:cxn ang="T5">
                                <a:pos x="T2" y="0"/>
                              </a:cxn>
                            </a:cxnLst>
                            <a:rect l="T6" t="0" r="T7" b="0"/>
                            <a:pathLst>
                              <a:path w="190">
                                <a:moveTo>
                                  <a:pt x="190" y="0"/>
                                </a:moveTo>
                                <a:lnTo>
                                  <a:pt x="0" y="0"/>
                                </a:lnTo>
                                <a:lnTo>
                                  <a:pt x="190" y="0"/>
                                </a:lnTo>
                                <a:close/>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11" name="Freeform 1690"/>
                          <a:cNvSpPr>
                            <a:spLocks/>
                          </a:cNvSpPr>
                        </a:nvSpPr>
                        <a:spPr bwMode="auto">
                          <a:xfrm>
                            <a:off x="7427591" y="3058984"/>
                            <a:ext cx="313755" cy="0"/>
                          </a:xfrm>
                          <a:custGeom>
                            <a:avLst/>
                            <a:gdLst>
                              <a:gd name="T0" fmla="*/ 2147483647 w 190"/>
                              <a:gd name="T1" fmla="*/ 0 w 190"/>
                              <a:gd name="T2" fmla="*/ 2147483647 w 190"/>
                              <a:gd name="T3" fmla="*/ 0 60000 65536"/>
                              <a:gd name="T4" fmla="*/ 0 60000 65536"/>
                              <a:gd name="T5" fmla="*/ 0 60000 65536"/>
                              <a:gd name="T6" fmla="*/ 0 w 190"/>
                              <a:gd name="T7" fmla="*/ 190 w 190"/>
                            </a:gdLst>
                            <a:ahLst/>
                            <a:cxnLst>
                              <a:cxn ang="T3">
                                <a:pos x="T0" y="0"/>
                              </a:cxn>
                              <a:cxn ang="T4">
                                <a:pos x="T1" y="0"/>
                              </a:cxn>
                              <a:cxn ang="T5">
                                <a:pos x="T2" y="0"/>
                              </a:cxn>
                            </a:cxnLst>
                            <a:rect l="T6" t="0" r="T7" b="0"/>
                            <a:pathLst>
                              <a:path w="190">
                                <a:moveTo>
                                  <a:pt x="190" y="0"/>
                                </a:moveTo>
                                <a:lnTo>
                                  <a:pt x="0" y="0"/>
                                </a:lnTo>
                                <a:lnTo>
                                  <a:pt x="190" y="0"/>
                                </a:lnTo>
                                <a:close/>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12" name="Freeform 1691"/>
                          <a:cNvSpPr>
                            <a:spLocks noEditPoints="1"/>
                          </a:cNvSpPr>
                        </a:nvSpPr>
                        <a:spPr bwMode="auto">
                          <a:xfrm>
                            <a:off x="7427591" y="2919284"/>
                            <a:ext cx="313755" cy="139700"/>
                          </a:xfrm>
                          <a:custGeom>
                            <a:avLst/>
                            <a:gdLst>
                              <a:gd name="T0" fmla="*/ 2147483647 w 190"/>
                              <a:gd name="T1" fmla="*/ 2147483647 h 88"/>
                              <a:gd name="T2" fmla="*/ 2147483647 w 190"/>
                              <a:gd name="T3" fmla="*/ 0 h 88"/>
                              <a:gd name="T4" fmla="*/ 0 w 190"/>
                              <a:gd name="T5" fmla="*/ 0 h 88"/>
                              <a:gd name="T6" fmla="*/ 0 w 190"/>
                              <a:gd name="T7" fmla="*/ 2147483647 h 88"/>
                              <a:gd name="T8" fmla="*/ 2147483647 w 190"/>
                              <a:gd name="T9" fmla="*/ 2147483647 h 88"/>
                              <a:gd name="T10" fmla="*/ 0 w 190"/>
                              <a:gd name="T11" fmla="*/ 2147483647 h 88"/>
                              <a:gd name="T12" fmla="*/ 0 w 190"/>
                              <a:gd name="T13" fmla="*/ 0 h 88"/>
                              <a:gd name="T14" fmla="*/ 0 w 190"/>
                              <a:gd name="T15" fmla="*/ 2147483647 h 88"/>
                              <a:gd name="T16" fmla="*/ 2147483647 w 190"/>
                              <a:gd name="T17" fmla="*/ 2147483647 h 88"/>
                              <a:gd name="T18" fmla="*/ 2147483647 w 190"/>
                              <a:gd name="T19" fmla="*/ 0 h 88"/>
                              <a:gd name="T20" fmla="*/ 2147483647 w 190"/>
                              <a:gd name="T21" fmla="*/ 2147483647 h 8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8"/>
                              <a:gd name="T35" fmla="*/ 190 w 190"/>
                              <a:gd name="T36" fmla="*/ 88 h 8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8">
                                <a:moveTo>
                                  <a:pt x="190" y="88"/>
                                </a:moveTo>
                                <a:lnTo>
                                  <a:pt x="190" y="0"/>
                                </a:lnTo>
                                <a:lnTo>
                                  <a:pt x="0" y="0"/>
                                </a:lnTo>
                                <a:lnTo>
                                  <a:pt x="0" y="88"/>
                                </a:lnTo>
                                <a:lnTo>
                                  <a:pt x="190" y="88"/>
                                </a:lnTo>
                                <a:close/>
                                <a:moveTo>
                                  <a:pt x="0" y="88"/>
                                </a:moveTo>
                                <a:lnTo>
                                  <a:pt x="0" y="0"/>
                                </a:lnTo>
                                <a:lnTo>
                                  <a:pt x="0" y="88"/>
                                </a:lnTo>
                                <a:close/>
                                <a:moveTo>
                                  <a:pt x="190" y="88"/>
                                </a:moveTo>
                                <a:lnTo>
                                  <a:pt x="190" y="0"/>
                                </a:lnTo>
                                <a:lnTo>
                                  <a:pt x="190" y="88"/>
                                </a:lnTo>
                                <a:close/>
                              </a:path>
                            </a:pathLst>
                          </a:cu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13" name="Rectangle 1692"/>
                          <a:cNvSpPr>
                            <a:spLocks noChangeArrowheads="1"/>
                          </a:cNvSpPr>
                        </a:nvSpPr>
                        <a:spPr bwMode="auto">
                          <a:xfrm>
                            <a:off x="7427591" y="2919284"/>
                            <a:ext cx="313755" cy="139700"/>
                          </a:xfrm>
                          <a:prstGeom prst="rect">
                            <a:avLst/>
                          </a:prstGeom>
                          <a:noFill/>
                          <a:ln w="3175">
                            <a:solidFill>
                              <a:schemeClr val="tx1"/>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14" name="Freeform 1693"/>
                          <a:cNvSpPr>
                            <a:spLocks/>
                          </a:cNvSpPr>
                        </a:nvSpPr>
                        <a:spPr bwMode="auto">
                          <a:xfrm>
                            <a:off x="7427591" y="2919284"/>
                            <a:ext cx="0" cy="139700"/>
                          </a:xfrm>
                          <a:custGeom>
                            <a:avLst/>
                            <a:gdLst>
                              <a:gd name="T0" fmla="*/ 2147483647 h 88"/>
                              <a:gd name="T1" fmla="*/ 0 h 88"/>
                              <a:gd name="T2" fmla="*/ 2147483647 h 88"/>
                              <a:gd name="T3" fmla="*/ 0 60000 65536"/>
                              <a:gd name="T4" fmla="*/ 0 60000 65536"/>
                              <a:gd name="T5" fmla="*/ 0 60000 65536"/>
                              <a:gd name="T6" fmla="*/ 0 h 88"/>
                              <a:gd name="T7" fmla="*/ 88 h 88"/>
                            </a:gdLst>
                            <a:ahLst/>
                            <a:cxnLst>
                              <a:cxn ang="T3">
                                <a:pos x="0" y="T0"/>
                              </a:cxn>
                              <a:cxn ang="T4">
                                <a:pos x="0" y="T1"/>
                              </a:cxn>
                              <a:cxn ang="T5">
                                <a:pos x="0" y="T2"/>
                              </a:cxn>
                            </a:cxnLst>
                            <a:rect l="0" t="T6" r="0" b="T7"/>
                            <a:pathLst>
                              <a:path h="88">
                                <a:moveTo>
                                  <a:pt x="0" y="88"/>
                                </a:moveTo>
                                <a:lnTo>
                                  <a:pt x="0" y="0"/>
                                </a:lnTo>
                                <a:lnTo>
                                  <a:pt x="0" y="88"/>
                                </a:lnTo>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15" name="Freeform 1694"/>
                          <a:cNvSpPr>
                            <a:spLocks/>
                          </a:cNvSpPr>
                        </a:nvSpPr>
                        <a:spPr bwMode="auto">
                          <a:xfrm>
                            <a:off x="7741346" y="2919284"/>
                            <a:ext cx="0" cy="139700"/>
                          </a:xfrm>
                          <a:custGeom>
                            <a:avLst/>
                            <a:gdLst>
                              <a:gd name="T0" fmla="*/ 2147483647 h 88"/>
                              <a:gd name="T1" fmla="*/ 0 h 88"/>
                              <a:gd name="T2" fmla="*/ 2147483647 h 88"/>
                              <a:gd name="T3" fmla="*/ 0 60000 65536"/>
                              <a:gd name="T4" fmla="*/ 0 60000 65536"/>
                              <a:gd name="T5" fmla="*/ 0 60000 65536"/>
                              <a:gd name="T6" fmla="*/ 0 h 88"/>
                              <a:gd name="T7" fmla="*/ 88 h 88"/>
                            </a:gdLst>
                            <a:ahLst/>
                            <a:cxnLst>
                              <a:cxn ang="T3">
                                <a:pos x="0" y="T0"/>
                              </a:cxn>
                              <a:cxn ang="T4">
                                <a:pos x="0" y="T1"/>
                              </a:cxn>
                              <a:cxn ang="T5">
                                <a:pos x="0" y="T2"/>
                              </a:cxn>
                            </a:cxnLst>
                            <a:rect l="0" t="T6" r="0" b="T7"/>
                            <a:pathLst>
                              <a:path h="88">
                                <a:moveTo>
                                  <a:pt x="0" y="88"/>
                                </a:moveTo>
                                <a:lnTo>
                                  <a:pt x="0" y="0"/>
                                </a:lnTo>
                                <a:lnTo>
                                  <a:pt x="0" y="88"/>
                                </a:lnTo>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16" name="Freeform 1695"/>
                          <a:cNvSpPr>
                            <a:spLocks/>
                          </a:cNvSpPr>
                        </a:nvSpPr>
                        <a:spPr bwMode="auto">
                          <a:xfrm>
                            <a:off x="8223539" y="2919284"/>
                            <a:ext cx="0" cy="139700"/>
                          </a:xfrm>
                          <a:custGeom>
                            <a:avLst/>
                            <a:gdLst>
                              <a:gd name="T0" fmla="*/ 2147483647 h 88"/>
                              <a:gd name="T1" fmla="*/ 0 h 88"/>
                              <a:gd name="T2" fmla="*/ 2147483647 h 88"/>
                              <a:gd name="T3" fmla="*/ 0 60000 65536"/>
                              <a:gd name="T4" fmla="*/ 0 60000 65536"/>
                              <a:gd name="T5" fmla="*/ 0 60000 65536"/>
                              <a:gd name="T6" fmla="*/ 0 h 88"/>
                              <a:gd name="T7" fmla="*/ 88 h 88"/>
                            </a:gdLst>
                            <a:ahLst/>
                            <a:cxnLst>
                              <a:cxn ang="T3">
                                <a:pos x="0" y="T0"/>
                              </a:cxn>
                              <a:cxn ang="T4">
                                <a:pos x="0" y="T1"/>
                              </a:cxn>
                              <a:cxn ang="T5">
                                <a:pos x="0" y="T2"/>
                              </a:cxn>
                            </a:cxnLst>
                            <a:rect l="0" t="T6" r="0" b="T7"/>
                            <a:pathLst>
                              <a:path h="88">
                                <a:moveTo>
                                  <a:pt x="0" y="88"/>
                                </a:moveTo>
                                <a:lnTo>
                                  <a:pt x="0" y="0"/>
                                </a:lnTo>
                                <a:lnTo>
                                  <a:pt x="0" y="88"/>
                                </a:lnTo>
                                <a:close/>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17" name="Freeform 1696"/>
                          <a:cNvSpPr>
                            <a:spLocks/>
                          </a:cNvSpPr>
                        </a:nvSpPr>
                        <a:spPr bwMode="auto">
                          <a:xfrm>
                            <a:off x="7909783" y="3058984"/>
                            <a:ext cx="313755" cy="0"/>
                          </a:xfrm>
                          <a:custGeom>
                            <a:avLst/>
                            <a:gdLst>
                              <a:gd name="T0" fmla="*/ 2147483647 w 190"/>
                              <a:gd name="T1" fmla="*/ 0 w 190"/>
                              <a:gd name="T2" fmla="*/ 2147483647 w 190"/>
                              <a:gd name="T3" fmla="*/ 0 60000 65536"/>
                              <a:gd name="T4" fmla="*/ 0 60000 65536"/>
                              <a:gd name="T5" fmla="*/ 0 60000 65536"/>
                              <a:gd name="T6" fmla="*/ 0 w 190"/>
                              <a:gd name="T7" fmla="*/ 190 w 190"/>
                            </a:gdLst>
                            <a:ahLst/>
                            <a:cxnLst>
                              <a:cxn ang="T3">
                                <a:pos x="T0" y="0"/>
                              </a:cxn>
                              <a:cxn ang="T4">
                                <a:pos x="T1" y="0"/>
                              </a:cxn>
                              <a:cxn ang="T5">
                                <a:pos x="T2" y="0"/>
                              </a:cxn>
                            </a:cxnLst>
                            <a:rect l="T6" t="0" r="T7" b="0"/>
                            <a:pathLst>
                              <a:path w="190">
                                <a:moveTo>
                                  <a:pt x="190" y="0"/>
                                </a:moveTo>
                                <a:lnTo>
                                  <a:pt x="0" y="0"/>
                                </a:lnTo>
                                <a:lnTo>
                                  <a:pt x="190" y="0"/>
                                </a:lnTo>
                                <a:close/>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18" name="Freeform 1697"/>
                          <a:cNvSpPr>
                            <a:spLocks/>
                          </a:cNvSpPr>
                        </a:nvSpPr>
                        <a:spPr bwMode="auto">
                          <a:xfrm>
                            <a:off x="7909783" y="3058984"/>
                            <a:ext cx="313755" cy="0"/>
                          </a:xfrm>
                          <a:custGeom>
                            <a:avLst/>
                            <a:gdLst>
                              <a:gd name="T0" fmla="*/ 2147483647 w 190"/>
                              <a:gd name="T1" fmla="*/ 0 w 190"/>
                              <a:gd name="T2" fmla="*/ 2147483647 w 190"/>
                              <a:gd name="T3" fmla="*/ 0 60000 65536"/>
                              <a:gd name="T4" fmla="*/ 0 60000 65536"/>
                              <a:gd name="T5" fmla="*/ 0 60000 65536"/>
                              <a:gd name="T6" fmla="*/ 0 w 190"/>
                              <a:gd name="T7" fmla="*/ 190 w 190"/>
                            </a:gdLst>
                            <a:ahLst/>
                            <a:cxnLst>
                              <a:cxn ang="T3">
                                <a:pos x="T0" y="0"/>
                              </a:cxn>
                              <a:cxn ang="T4">
                                <a:pos x="T1" y="0"/>
                              </a:cxn>
                              <a:cxn ang="T5">
                                <a:pos x="T2" y="0"/>
                              </a:cxn>
                            </a:cxnLst>
                            <a:rect l="T6" t="0" r="T7" b="0"/>
                            <a:pathLst>
                              <a:path w="190">
                                <a:moveTo>
                                  <a:pt x="190" y="0"/>
                                </a:moveTo>
                                <a:lnTo>
                                  <a:pt x="0" y="0"/>
                                </a:lnTo>
                                <a:lnTo>
                                  <a:pt x="190" y="0"/>
                                </a:lnTo>
                                <a:close/>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19" name="Freeform 1698"/>
                          <a:cNvSpPr>
                            <a:spLocks/>
                          </a:cNvSpPr>
                        </a:nvSpPr>
                        <a:spPr bwMode="auto">
                          <a:xfrm>
                            <a:off x="7909783" y="3058984"/>
                            <a:ext cx="313755" cy="0"/>
                          </a:xfrm>
                          <a:custGeom>
                            <a:avLst/>
                            <a:gdLst>
                              <a:gd name="T0" fmla="*/ 2147483647 w 190"/>
                              <a:gd name="T1" fmla="*/ 0 w 190"/>
                              <a:gd name="T2" fmla="*/ 2147483647 w 190"/>
                              <a:gd name="T3" fmla="*/ 0 60000 65536"/>
                              <a:gd name="T4" fmla="*/ 0 60000 65536"/>
                              <a:gd name="T5" fmla="*/ 0 60000 65536"/>
                              <a:gd name="T6" fmla="*/ 0 w 190"/>
                              <a:gd name="T7" fmla="*/ 190 w 190"/>
                            </a:gdLst>
                            <a:ahLst/>
                            <a:cxnLst>
                              <a:cxn ang="T3">
                                <a:pos x="T0" y="0"/>
                              </a:cxn>
                              <a:cxn ang="T4">
                                <a:pos x="T1" y="0"/>
                              </a:cxn>
                              <a:cxn ang="T5">
                                <a:pos x="T2" y="0"/>
                              </a:cxn>
                            </a:cxnLst>
                            <a:rect l="T6" t="0" r="T7" b="0"/>
                            <a:pathLst>
                              <a:path w="190">
                                <a:moveTo>
                                  <a:pt x="190" y="0"/>
                                </a:moveTo>
                                <a:lnTo>
                                  <a:pt x="0" y="0"/>
                                </a:lnTo>
                                <a:lnTo>
                                  <a:pt x="190" y="0"/>
                                </a:lnTo>
                                <a:close/>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20" name="Freeform 1699"/>
                          <a:cNvSpPr>
                            <a:spLocks noEditPoints="1"/>
                          </a:cNvSpPr>
                        </a:nvSpPr>
                        <a:spPr bwMode="auto">
                          <a:xfrm>
                            <a:off x="7909783" y="2919284"/>
                            <a:ext cx="313755" cy="139700"/>
                          </a:xfrm>
                          <a:custGeom>
                            <a:avLst/>
                            <a:gdLst>
                              <a:gd name="T0" fmla="*/ 2147483647 w 190"/>
                              <a:gd name="T1" fmla="*/ 2147483647 h 88"/>
                              <a:gd name="T2" fmla="*/ 2147483647 w 190"/>
                              <a:gd name="T3" fmla="*/ 0 h 88"/>
                              <a:gd name="T4" fmla="*/ 0 w 190"/>
                              <a:gd name="T5" fmla="*/ 0 h 88"/>
                              <a:gd name="T6" fmla="*/ 0 w 190"/>
                              <a:gd name="T7" fmla="*/ 2147483647 h 88"/>
                              <a:gd name="T8" fmla="*/ 2147483647 w 190"/>
                              <a:gd name="T9" fmla="*/ 2147483647 h 88"/>
                              <a:gd name="T10" fmla="*/ 0 w 190"/>
                              <a:gd name="T11" fmla="*/ 2147483647 h 88"/>
                              <a:gd name="T12" fmla="*/ 0 w 190"/>
                              <a:gd name="T13" fmla="*/ 0 h 88"/>
                              <a:gd name="T14" fmla="*/ 0 w 190"/>
                              <a:gd name="T15" fmla="*/ 2147483647 h 88"/>
                              <a:gd name="T16" fmla="*/ 2147483647 w 190"/>
                              <a:gd name="T17" fmla="*/ 2147483647 h 88"/>
                              <a:gd name="T18" fmla="*/ 2147483647 w 190"/>
                              <a:gd name="T19" fmla="*/ 0 h 88"/>
                              <a:gd name="T20" fmla="*/ 2147483647 w 190"/>
                              <a:gd name="T21" fmla="*/ 2147483647 h 8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8"/>
                              <a:gd name="T35" fmla="*/ 190 w 190"/>
                              <a:gd name="T36" fmla="*/ 88 h 8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8">
                                <a:moveTo>
                                  <a:pt x="190" y="88"/>
                                </a:moveTo>
                                <a:lnTo>
                                  <a:pt x="190" y="0"/>
                                </a:lnTo>
                                <a:lnTo>
                                  <a:pt x="0" y="0"/>
                                </a:lnTo>
                                <a:lnTo>
                                  <a:pt x="0" y="88"/>
                                </a:lnTo>
                                <a:lnTo>
                                  <a:pt x="190" y="88"/>
                                </a:lnTo>
                                <a:close/>
                                <a:moveTo>
                                  <a:pt x="0" y="88"/>
                                </a:moveTo>
                                <a:lnTo>
                                  <a:pt x="0" y="0"/>
                                </a:lnTo>
                                <a:lnTo>
                                  <a:pt x="0" y="88"/>
                                </a:lnTo>
                                <a:close/>
                                <a:moveTo>
                                  <a:pt x="190" y="88"/>
                                </a:moveTo>
                                <a:lnTo>
                                  <a:pt x="190" y="0"/>
                                </a:lnTo>
                                <a:lnTo>
                                  <a:pt x="190" y="88"/>
                                </a:lnTo>
                                <a:close/>
                              </a:path>
                            </a:pathLst>
                          </a:cu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21" name="Rectangle 1700"/>
                          <a:cNvSpPr>
                            <a:spLocks noChangeArrowheads="1"/>
                          </a:cNvSpPr>
                        </a:nvSpPr>
                        <a:spPr bwMode="auto">
                          <a:xfrm>
                            <a:off x="7909783" y="2919284"/>
                            <a:ext cx="313755" cy="139700"/>
                          </a:xfrm>
                          <a:prstGeom prst="rect">
                            <a:avLst/>
                          </a:prstGeom>
                          <a:noFill/>
                          <a:ln w="3175">
                            <a:solidFill>
                              <a:schemeClr val="tx1"/>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322" name="Freeform 1701"/>
                          <a:cNvSpPr>
                            <a:spLocks/>
                          </a:cNvSpPr>
                        </a:nvSpPr>
                        <a:spPr bwMode="auto">
                          <a:xfrm>
                            <a:off x="7909783" y="2919284"/>
                            <a:ext cx="0" cy="139700"/>
                          </a:xfrm>
                          <a:custGeom>
                            <a:avLst/>
                            <a:gdLst>
                              <a:gd name="T0" fmla="*/ 2147483647 h 88"/>
                              <a:gd name="T1" fmla="*/ 0 h 88"/>
                              <a:gd name="T2" fmla="*/ 2147483647 h 88"/>
                              <a:gd name="T3" fmla="*/ 0 60000 65536"/>
                              <a:gd name="T4" fmla="*/ 0 60000 65536"/>
                              <a:gd name="T5" fmla="*/ 0 60000 65536"/>
                              <a:gd name="T6" fmla="*/ 0 h 88"/>
                              <a:gd name="T7" fmla="*/ 88 h 88"/>
                            </a:gdLst>
                            <a:ahLst/>
                            <a:cxnLst>
                              <a:cxn ang="T3">
                                <a:pos x="0" y="T0"/>
                              </a:cxn>
                              <a:cxn ang="T4">
                                <a:pos x="0" y="T1"/>
                              </a:cxn>
                              <a:cxn ang="T5">
                                <a:pos x="0" y="T2"/>
                              </a:cxn>
                            </a:cxnLst>
                            <a:rect l="0" t="T6" r="0" b="T7"/>
                            <a:pathLst>
                              <a:path h="88">
                                <a:moveTo>
                                  <a:pt x="0" y="88"/>
                                </a:moveTo>
                                <a:lnTo>
                                  <a:pt x="0" y="0"/>
                                </a:lnTo>
                                <a:lnTo>
                                  <a:pt x="0" y="88"/>
                                </a:lnTo>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23" name="Freeform 1702"/>
                          <a:cNvSpPr>
                            <a:spLocks/>
                          </a:cNvSpPr>
                        </a:nvSpPr>
                        <a:spPr bwMode="auto">
                          <a:xfrm>
                            <a:off x="8223539" y="2919284"/>
                            <a:ext cx="0" cy="139700"/>
                          </a:xfrm>
                          <a:custGeom>
                            <a:avLst/>
                            <a:gdLst>
                              <a:gd name="T0" fmla="*/ 2147483647 h 88"/>
                              <a:gd name="T1" fmla="*/ 0 h 88"/>
                              <a:gd name="T2" fmla="*/ 2147483647 h 88"/>
                              <a:gd name="T3" fmla="*/ 0 60000 65536"/>
                              <a:gd name="T4" fmla="*/ 0 60000 65536"/>
                              <a:gd name="T5" fmla="*/ 0 60000 65536"/>
                              <a:gd name="T6" fmla="*/ 0 h 88"/>
                              <a:gd name="T7" fmla="*/ 88 h 88"/>
                            </a:gdLst>
                            <a:ahLst/>
                            <a:cxnLst>
                              <a:cxn ang="T3">
                                <a:pos x="0" y="T0"/>
                              </a:cxn>
                              <a:cxn ang="T4">
                                <a:pos x="0" y="T1"/>
                              </a:cxn>
                              <a:cxn ang="T5">
                                <a:pos x="0" y="T2"/>
                              </a:cxn>
                            </a:cxnLst>
                            <a:rect l="0" t="T6" r="0" b="T7"/>
                            <a:pathLst>
                              <a:path h="88">
                                <a:moveTo>
                                  <a:pt x="0" y="88"/>
                                </a:moveTo>
                                <a:lnTo>
                                  <a:pt x="0" y="0"/>
                                </a:lnTo>
                                <a:lnTo>
                                  <a:pt x="0" y="88"/>
                                </a:lnTo>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24" name="Freeform 1703"/>
                          <a:cNvSpPr>
                            <a:spLocks noEditPoints="1"/>
                          </a:cNvSpPr>
                        </a:nvSpPr>
                        <a:spPr bwMode="auto">
                          <a:xfrm>
                            <a:off x="7108882" y="3671759"/>
                            <a:ext cx="477238" cy="7938"/>
                          </a:xfrm>
                          <a:custGeom>
                            <a:avLst/>
                            <a:gdLst>
                              <a:gd name="T0" fmla="*/ 2147483647 w 289"/>
                              <a:gd name="T1" fmla="*/ 2147483647 h 5"/>
                              <a:gd name="T2" fmla="*/ 2147483647 w 289"/>
                              <a:gd name="T3" fmla="*/ 2147483647 h 5"/>
                              <a:gd name="T4" fmla="*/ 2147483647 w 289"/>
                              <a:gd name="T5" fmla="*/ 2147483647 h 5"/>
                              <a:gd name="T6" fmla="*/ 2147483647 w 289"/>
                              <a:gd name="T7" fmla="*/ 2147483647 h 5"/>
                              <a:gd name="T8" fmla="*/ 2147483647 w 289"/>
                              <a:gd name="T9" fmla="*/ 2147483647 h 5"/>
                              <a:gd name="T10" fmla="*/ 2147483647 w 289"/>
                              <a:gd name="T11" fmla="*/ 2147483647 h 5"/>
                              <a:gd name="T12" fmla="*/ 2147483647 w 289"/>
                              <a:gd name="T13" fmla="*/ 2147483647 h 5"/>
                              <a:gd name="T14" fmla="*/ 2147483647 w 289"/>
                              <a:gd name="T15" fmla="*/ 2147483647 h 5"/>
                              <a:gd name="T16" fmla="*/ 2147483647 w 289"/>
                              <a:gd name="T17" fmla="*/ 2147483647 h 5"/>
                              <a:gd name="T18" fmla="*/ 2147483647 w 289"/>
                              <a:gd name="T19" fmla="*/ 2147483647 h 5"/>
                              <a:gd name="T20" fmla="*/ 2147483647 w 289"/>
                              <a:gd name="T21" fmla="*/ 2147483647 h 5"/>
                              <a:gd name="T22" fmla="*/ 2147483647 w 289"/>
                              <a:gd name="T23" fmla="*/ 2147483647 h 5"/>
                              <a:gd name="T24" fmla="*/ 2147483647 w 289"/>
                              <a:gd name="T25" fmla="*/ 2147483647 h 5"/>
                              <a:gd name="T26" fmla="*/ 2147483647 w 289"/>
                              <a:gd name="T27" fmla="*/ 2147483647 h 5"/>
                              <a:gd name="T28" fmla="*/ 2147483647 w 289"/>
                              <a:gd name="T29" fmla="*/ 2147483647 h 5"/>
                              <a:gd name="T30" fmla="*/ 2147483647 w 289"/>
                              <a:gd name="T31" fmla="*/ 2147483647 h 5"/>
                              <a:gd name="T32" fmla="*/ 2147483647 w 289"/>
                              <a:gd name="T33" fmla="*/ 2147483647 h 5"/>
                              <a:gd name="T34" fmla="*/ 2147483647 w 289"/>
                              <a:gd name="T35" fmla="*/ 2147483647 h 5"/>
                              <a:gd name="T36" fmla="*/ 2147483647 w 289"/>
                              <a:gd name="T37" fmla="*/ 2147483647 h 5"/>
                              <a:gd name="T38" fmla="*/ 2147483647 w 289"/>
                              <a:gd name="T39" fmla="*/ 2147483647 h 5"/>
                              <a:gd name="T40" fmla="*/ 2147483647 w 289"/>
                              <a:gd name="T41" fmla="*/ 2147483647 h 5"/>
                              <a:gd name="T42" fmla="*/ 2147483647 w 289"/>
                              <a:gd name="T43" fmla="*/ 2147483647 h 5"/>
                              <a:gd name="T44" fmla="*/ 2147483647 w 289"/>
                              <a:gd name="T45" fmla="*/ 2147483647 h 5"/>
                              <a:gd name="T46" fmla="*/ 2147483647 w 289"/>
                              <a:gd name="T47" fmla="*/ 2147483647 h 5"/>
                              <a:gd name="T48" fmla="*/ 2147483647 w 289"/>
                              <a:gd name="T49" fmla="*/ 2147483647 h 5"/>
                              <a:gd name="T50" fmla="*/ 2147483647 w 289"/>
                              <a:gd name="T51" fmla="*/ 2147483647 h 5"/>
                              <a:gd name="T52" fmla="*/ 2147483647 w 289"/>
                              <a:gd name="T53" fmla="*/ 2147483647 h 5"/>
                              <a:gd name="T54" fmla="*/ 2147483647 w 289"/>
                              <a:gd name="T55" fmla="*/ 2147483647 h 5"/>
                              <a:gd name="T56" fmla="*/ 2147483647 w 289"/>
                              <a:gd name="T57" fmla="*/ 2147483647 h 5"/>
                              <a:gd name="T58" fmla="*/ 2147483647 w 289"/>
                              <a:gd name="T59" fmla="*/ 2147483647 h 5"/>
                              <a:gd name="T60" fmla="*/ 2147483647 w 289"/>
                              <a:gd name="T61" fmla="*/ 2147483647 h 5"/>
                              <a:gd name="T62" fmla="*/ 2147483647 w 289"/>
                              <a:gd name="T63" fmla="*/ 2147483647 h 5"/>
                              <a:gd name="T64" fmla="*/ 2147483647 w 289"/>
                              <a:gd name="T65" fmla="*/ 2147483647 h 5"/>
                              <a:gd name="T66" fmla="*/ 2147483647 w 289"/>
                              <a:gd name="T67" fmla="*/ 2147483647 h 5"/>
                              <a:gd name="T68" fmla="*/ 2147483647 w 289"/>
                              <a:gd name="T69" fmla="*/ 2147483647 h 5"/>
                              <a:gd name="T70" fmla="*/ 2147483647 w 289"/>
                              <a:gd name="T71" fmla="*/ 2147483647 h 5"/>
                              <a:gd name="T72" fmla="*/ 2147483647 w 289"/>
                              <a:gd name="T73" fmla="*/ 2147483647 h 5"/>
                              <a:gd name="T74" fmla="*/ 2147483647 w 289"/>
                              <a:gd name="T75" fmla="*/ 2147483647 h 5"/>
                              <a:gd name="T76" fmla="*/ 2147483647 w 289"/>
                              <a:gd name="T77" fmla="*/ 2147483647 h 5"/>
                              <a:gd name="T78" fmla="*/ 2147483647 w 289"/>
                              <a:gd name="T79" fmla="*/ 2147483647 h 5"/>
                              <a:gd name="T80" fmla="*/ 2147483647 w 289"/>
                              <a:gd name="T81" fmla="*/ 2147483647 h 5"/>
                              <a:gd name="T82" fmla="*/ 2147483647 w 289"/>
                              <a:gd name="T83" fmla="*/ 2147483647 h 5"/>
                              <a:gd name="T84" fmla="*/ 2147483647 w 289"/>
                              <a:gd name="T85" fmla="*/ 2147483647 h 5"/>
                              <a:gd name="T86" fmla="*/ 2147483647 w 289"/>
                              <a:gd name="T87" fmla="*/ 2147483647 h 5"/>
                              <a:gd name="T88" fmla="*/ 2147483647 w 289"/>
                              <a:gd name="T89" fmla="*/ 2147483647 h 5"/>
                              <a:gd name="T90" fmla="*/ 2147483647 w 289"/>
                              <a:gd name="T91" fmla="*/ 2147483647 h 5"/>
                              <a:gd name="T92" fmla="*/ 2147483647 w 289"/>
                              <a:gd name="T93" fmla="*/ 2147483647 h 5"/>
                              <a:gd name="T94" fmla="*/ 2147483647 w 289"/>
                              <a:gd name="T95" fmla="*/ 2147483647 h 5"/>
                              <a:gd name="T96" fmla="*/ 2147483647 w 289"/>
                              <a:gd name="T97" fmla="*/ 2147483647 h 5"/>
                              <a:gd name="T98" fmla="*/ 2147483647 w 289"/>
                              <a:gd name="T99" fmla="*/ 2147483647 h 5"/>
                              <a:gd name="T100" fmla="*/ 2147483647 w 289"/>
                              <a:gd name="T101" fmla="*/ 2147483647 h 5"/>
                              <a:gd name="T102" fmla="*/ 2147483647 w 289"/>
                              <a:gd name="T103" fmla="*/ 2147483647 h 5"/>
                              <a:gd name="T104" fmla="*/ 2147483647 w 289"/>
                              <a:gd name="T105" fmla="*/ 2147483647 h 5"/>
                              <a:gd name="T106" fmla="*/ 2147483647 w 289"/>
                              <a:gd name="T107" fmla="*/ 2147483647 h 5"/>
                              <a:gd name="T108" fmla="*/ 0 w 289"/>
                              <a:gd name="T109" fmla="*/ 2147483647 h 5"/>
                              <a:gd name="T110" fmla="*/ 2147483647 w 289"/>
                              <a:gd name="T111" fmla="*/ 2147483647 h 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89"/>
                              <a:gd name="T169" fmla="*/ 0 h 5"/>
                              <a:gd name="T170" fmla="*/ 289 w 289"/>
                              <a:gd name="T171" fmla="*/ 5 h 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89" h="5">
                                <a:moveTo>
                                  <a:pt x="288" y="5"/>
                                </a:moveTo>
                                <a:lnTo>
                                  <a:pt x="280" y="5"/>
                                </a:lnTo>
                                <a:lnTo>
                                  <a:pt x="279" y="5"/>
                                </a:lnTo>
                                <a:lnTo>
                                  <a:pt x="279" y="4"/>
                                </a:lnTo>
                                <a:lnTo>
                                  <a:pt x="279" y="3"/>
                                </a:lnTo>
                                <a:lnTo>
                                  <a:pt x="280" y="2"/>
                                </a:lnTo>
                                <a:lnTo>
                                  <a:pt x="288" y="2"/>
                                </a:lnTo>
                                <a:lnTo>
                                  <a:pt x="289" y="3"/>
                                </a:lnTo>
                                <a:lnTo>
                                  <a:pt x="289" y="4"/>
                                </a:lnTo>
                                <a:lnTo>
                                  <a:pt x="289" y="5"/>
                                </a:lnTo>
                                <a:lnTo>
                                  <a:pt x="288" y="5"/>
                                </a:lnTo>
                                <a:close/>
                                <a:moveTo>
                                  <a:pt x="272" y="5"/>
                                </a:moveTo>
                                <a:lnTo>
                                  <a:pt x="264" y="5"/>
                                </a:lnTo>
                                <a:lnTo>
                                  <a:pt x="263" y="5"/>
                                </a:lnTo>
                                <a:lnTo>
                                  <a:pt x="263" y="4"/>
                                </a:lnTo>
                                <a:lnTo>
                                  <a:pt x="263" y="3"/>
                                </a:lnTo>
                                <a:lnTo>
                                  <a:pt x="264" y="2"/>
                                </a:lnTo>
                                <a:lnTo>
                                  <a:pt x="272" y="2"/>
                                </a:lnTo>
                                <a:lnTo>
                                  <a:pt x="273" y="3"/>
                                </a:lnTo>
                                <a:lnTo>
                                  <a:pt x="273" y="4"/>
                                </a:lnTo>
                                <a:lnTo>
                                  <a:pt x="273" y="5"/>
                                </a:lnTo>
                                <a:lnTo>
                                  <a:pt x="272" y="5"/>
                                </a:lnTo>
                                <a:close/>
                                <a:moveTo>
                                  <a:pt x="257" y="5"/>
                                </a:moveTo>
                                <a:lnTo>
                                  <a:pt x="249" y="5"/>
                                </a:lnTo>
                                <a:lnTo>
                                  <a:pt x="248" y="5"/>
                                </a:lnTo>
                                <a:lnTo>
                                  <a:pt x="247" y="4"/>
                                </a:lnTo>
                                <a:lnTo>
                                  <a:pt x="248" y="2"/>
                                </a:lnTo>
                                <a:lnTo>
                                  <a:pt x="249" y="2"/>
                                </a:lnTo>
                                <a:lnTo>
                                  <a:pt x="257" y="2"/>
                                </a:lnTo>
                                <a:lnTo>
                                  <a:pt x="258" y="3"/>
                                </a:lnTo>
                                <a:lnTo>
                                  <a:pt x="258" y="4"/>
                                </a:lnTo>
                                <a:lnTo>
                                  <a:pt x="258" y="5"/>
                                </a:lnTo>
                                <a:lnTo>
                                  <a:pt x="257" y="5"/>
                                </a:lnTo>
                                <a:close/>
                                <a:moveTo>
                                  <a:pt x="241" y="5"/>
                                </a:moveTo>
                                <a:lnTo>
                                  <a:pt x="233" y="5"/>
                                </a:lnTo>
                                <a:lnTo>
                                  <a:pt x="232" y="3"/>
                                </a:lnTo>
                                <a:lnTo>
                                  <a:pt x="233" y="2"/>
                                </a:lnTo>
                                <a:lnTo>
                                  <a:pt x="241" y="2"/>
                                </a:lnTo>
                                <a:lnTo>
                                  <a:pt x="242" y="2"/>
                                </a:lnTo>
                                <a:lnTo>
                                  <a:pt x="242" y="3"/>
                                </a:lnTo>
                                <a:lnTo>
                                  <a:pt x="242" y="5"/>
                                </a:lnTo>
                                <a:lnTo>
                                  <a:pt x="241" y="5"/>
                                </a:lnTo>
                                <a:close/>
                                <a:moveTo>
                                  <a:pt x="225" y="5"/>
                                </a:moveTo>
                                <a:lnTo>
                                  <a:pt x="218" y="5"/>
                                </a:lnTo>
                                <a:lnTo>
                                  <a:pt x="216" y="4"/>
                                </a:lnTo>
                                <a:lnTo>
                                  <a:pt x="216" y="3"/>
                                </a:lnTo>
                                <a:lnTo>
                                  <a:pt x="216" y="2"/>
                                </a:lnTo>
                                <a:lnTo>
                                  <a:pt x="218" y="2"/>
                                </a:lnTo>
                                <a:lnTo>
                                  <a:pt x="225" y="2"/>
                                </a:lnTo>
                                <a:lnTo>
                                  <a:pt x="226" y="2"/>
                                </a:lnTo>
                                <a:lnTo>
                                  <a:pt x="227" y="3"/>
                                </a:lnTo>
                                <a:lnTo>
                                  <a:pt x="226" y="4"/>
                                </a:lnTo>
                                <a:lnTo>
                                  <a:pt x="225" y="5"/>
                                </a:lnTo>
                                <a:close/>
                                <a:moveTo>
                                  <a:pt x="210" y="5"/>
                                </a:moveTo>
                                <a:lnTo>
                                  <a:pt x="202" y="5"/>
                                </a:lnTo>
                                <a:lnTo>
                                  <a:pt x="201" y="4"/>
                                </a:lnTo>
                                <a:lnTo>
                                  <a:pt x="201" y="3"/>
                                </a:lnTo>
                                <a:lnTo>
                                  <a:pt x="201" y="2"/>
                                </a:lnTo>
                                <a:lnTo>
                                  <a:pt x="202" y="1"/>
                                </a:lnTo>
                                <a:lnTo>
                                  <a:pt x="210" y="2"/>
                                </a:lnTo>
                                <a:lnTo>
                                  <a:pt x="211" y="2"/>
                                </a:lnTo>
                                <a:lnTo>
                                  <a:pt x="211" y="3"/>
                                </a:lnTo>
                                <a:lnTo>
                                  <a:pt x="211" y="4"/>
                                </a:lnTo>
                                <a:lnTo>
                                  <a:pt x="210" y="5"/>
                                </a:lnTo>
                                <a:close/>
                                <a:moveTo>
                                  <a:pt x="194" y="5"/>
                                </a:moveTo>
                                <a:lnTo>
                                  <a:pt x="186" y="5"/>
                                </a:lnTo>
                                <a:lnTo>
                                  <a:pt x="185" y="4"/>
                                </a:lnTo>
                                <a:lnTo>
                                  <a:pt x="185" y="3"/>
                                </a:lnTo>
                                <a:lnTo>
                                  <a:pt x="185" y="2"/>
                                </a:lnTo>
                                <a:lnTo>
                                  <a:pt x="186" y="1"/>
                                </a:lnTo>
                                <a:lnTo>
                                  <a:pt x="194" y="1"/>
                                </a:lnTo>
                                <a:lnTo>
                                  <a:pt x="195" y="2"/>
                                </a:lnTo>
                                <a:lnTo>
                                  <a:pt x="195" y="3"/>
                                </a:lnTo>
                                <a:lnTo>
                                  <a:pt x="195" y="4"/>
                                </a:lnTo>
                                <a:lnTo>
                                  <a:pt x="194" y="5"/>
                                </a:lnTo>
                                <a:close/>
                                <a:moveTo>
                                  <a:pt x="179" y="4"/>
                                </a:moveTo>
                                <a:lnTo>
                                  <a:pt x="171" y="4"/>
                                </a:lnTo>
                                <a:lnTo>
                                  <a:pt x="170" y="4"/>
                                </a:lnTo>
                                <a:lnTo>
                                  <a:pt x="169" y="3"/>
                                </a:lnTo>
                                <a:lnTo>
                                  <a:pt x="170" y="2"/>
                                </a:lnTo>
                                <a:lnTo>
                                  <a:pt x="171" y="1"/>
                                </a:lnTo>
                                <a:lnTo>
                                  <a:pt x="179" y="1"/>
                                </a:lnTo>
                                <a:lnTo>
                                  <a:pt x="180" y="2"/>
                                </a:lnTo>
                                <a:lnTo>
                                  <a:pt x="180" y="3"/>
                                </a:lnTo>
                                <a:lnTo>
                                  <a:pt x="180" y="4"/>
                                </a:lnTo>
                                <a:lnTo>
                                  <a:pt x="179" y="4"/>
                                </a:lnTo>
                                <a:close/>
                                <a:moveTo>
                                  <a:pt x="163" y="4"/>
                                </a:moveTo>
                                <a:lnTo>
                                  <a:pt x="155" y="4"/>
                                </a:lnTo>
                                <a:lnTo>
                                  <a:pt x="154" y="3"/>
                                </a:lnTo>
                                <a:lnTo>
                                  <a:pt x="155" y="2"/>
                                </a:lnTo>
                                <a:lnTo>
                                  <a:pt x="155" y="1"/>
                                </a:lnTo>
                                <a:lnTo>
                                  <a:pt x="163" y="1"/>
                                </a:lnTo>
                                <a:lnTo>
                                  <a:pt x="164" y="2"/>
                                </a:lnTo>
                                <a:lnTo>
                                  <a:pt x="164" y="3"/>
                                </a:lnTo>
                                <a:lnTo>
                                  <a:pt x="164" y="4"/>
                                </a:lnTo>
                                <a:lnTo>
                                  <a:pt x="163" y="4"/>
                                </a:lnTo>
                                <a:close/>
                                <a:moveTo>
                                  <a:pt x="147" y="4"/>
                                </a:moveTo>
                                <a:lnTo>
                                  <a:pt x="140" y="4"/>
                                </a:lnTo>
                                <a:lnTo>
                                  <a:pt x="138" y="4"/>
                                </a:lnTo>
                                <a:lnTo>
                                  <a:pt x="138" y="2"/>
                                </a:lnTo>
                                <a:lnTo>
                                  <a:pt x="138" y="1"/>
                                </a:lnTo>
                                <a:lnTo>
                                  <a:pt x="140" y="1"/>
                                </a:lnTo>
                                <a:lnTo>
                                  <a:pt x="147" y="1"/>
                                </a:lnTo>
                                <a:lnTo>
                                  <a:pt x="148" y="1"/>
                                </a:lnTo>
                                <a:lnTo>
                                  <a:pt x="149" y="3"/>
                                </a:lnTo>
                                <a:lnTo>
                                  <a:pt x="148" y="4"/>
                                </a:lnTo>
                                <a:lnTo>
                                  <a:pt x="147" y="4"/>
                                </a:lnTo>
                                <a:close/>
                                <a:moveTo>
                                  <a:pt x="132" y="4"/>
                                </a:moveTo>
                                <a:lnTo>
                                  <a:pt x="124" y="4"/>
                                </a:lnTo>
                                <a:lnTo>
                                  <a:pt x="123" y="3"/>
                                </a:lnTo>
                                <a:lnTo>
                                  <a:pt x="123" y="2"/>
                                </a:lnTo>
                                <a:lnTo>
                                  <a:pt x="123" y="1"/>
                                </a:lnTo>
                                <a:lnTo>
                                  <a:pt x="124" y="1"/>
                                </a:lnTo>
                                <a:lnTo>
                                  <a:pt x="132" y="1"/>
                                </a:lnTo>
                                <a:lnTo>
                                  <a:pt x="133" y="1"/>
                                </a:lnTo>
                                <a:lnTo>
                                  <a:pt x="134" y="2"/>
                                </a:lnTo>
                                <a:lnTo>
                                  <a:pt x="133" y="4"/>
                                </a:lnTo>
                                <a:lnTo>
                                  <a:pt x="132" y="4"/>
                                </a:lnTo>
                                <a:close/>
                                <a:moveTo>
                                  <a:pt x="116" y="4"/>
                                </a:moveTo>
                                <a:lnTo>
                                  <a:pt x="108" y="4"/>
                                </a:lnTo>
                                <a:lnTo>
                                  <a:pt x="108" y="3"/>
                                </a:lnTo>
                                <a:lnTo>
                                  <a:pt x="108" y="2"/>
                                </a:lnTo>
                                <a:lnTo>
                                  <a:pt x="108" y="1"/>
                                </a:lnTo>
                                <a:lnTo>
                                  <a:pt x="116" y="1"/>
                                </a:lnTo>
                                <a:lnTo>
                                  <a:pt x="117" y="1"/>
                                </a:lnTo>
                                <a:lnTo>
                                  <a:pt x="117" y="2"/>
                                </a:lnTo>
                                <a:lnTo>
                                  <a:pt x="117" y="3"/>
                                </a:lnTo>
                                <a:lnTo>
                                  <a:pt x="116" y="4"/>
                                </a:lnTo>
                                <a:close/>
                                <a:moveTo>
                                  <a:pt x="101" y="4"/>
                                </a:moveTo>
                                <a:lnTo>
                                  <a:pt x="93" y="4"/>
                                </a:lnTo>
                                <a:lnTo>
                                  <a:pt x="92" y="3"/>
                                </a:lnTo>
                                <a:lnTo>
                                  <a:pt x="91" y="2"/>
                                </a:lnTo>
                                <a:lnTo>
                                  <a:pt x="92" y="1"/>
                                </a:lnTo>
                                <a:lnTo>
                                  <a:pt x="93" y="1"/>
                                </a:lnTo>
                                <a:lnTo>
                                  <a:pt x="101" y="1"/>
                                </a:lnTo>
                                <a:lnTo>
                                  <a:pt x="102" y="1"/>
                                </a:lnTo>
                                <a:lnTo>
                                  <a:pt x="102" y="2"/>
                                </a:lnTo>
                                <a:lnTo>
                                  <a:pt x="102" y="3"/>
                                </a:lnTo>
                                <a:lnTo>
                                  <a:pt x="101" y="4"/>
                                </a:lnTo>
                                <a:close/>
                                <a:moveTo>
                                  <a:pt x="85" y="4"/>
                                </a:moveTo>
                                <a:lnTo>
                                  <a:pt x="78" y="3"/>
                                </a:lnTo>
                                <a:lnTo>
                                  <a:pt x="77" y="3"/>
                                </a:lnTo>
                                <a:lnTo>
                                  <a:pt x="76" y="2"/>
                                </a:lnTo>
                                <a:lnTo>
                                  <a:pt x="77" y="1"/>
                                </a:lnTo>
                                <a:lnTo>
                                  <a:pt x="78" y="1"/>
                                </a:lnTo>
                                <a:lnTo>
                                  <a:pt x="85" y="1"/>
                                </a:lnTo>
                                <a:lnTo>
                                  <a:pt x="86" y="1"/>
                                </a:lnTo>
                                <a:lnTo>
                                  <a:pt x="86" y="2"/>
                                </a:lnTo>
                                <a:lnTo>
                                  <a:pt x="86" y="3"/>
                                </a:lnTo>
                                <a:lnTo>
                                  <a:pt x="85" y="4"/>
                                </a:lnTo>
                                <a:close/>
                                <a:moveTo>
                                  <a:pt x="69" y="3"/>
                                </a:moveTo>
                                <a:lnTo>
                                  <a:pt x="62" y="3"/>
                                </a:lnTo>
                                <a:lnTo>
                                  <a:pt x="60" y="3"/>
                                </a:lnTo>
                                <a:lnTo>
                                  <a:pt x="60" y="2"/>
                                </a:lnTo>
                                <a:lnTo>
                                  <a:pt x="60" y="1"/>
                                </a:lnTo>
                                <a:lnTo>
                                  <a:pt x="62" y="1"/>
                                </a:lnTo>
                                <a:lnTo>
                                  <a:pt x="69" y="1"/>
                                </a:lnTo>
                                <a:lnTo>
                                  <a:pt x="70" y="1"/>
                                </a:lnTo>
                                <a:lnTo>
                                  <a:pt x="71" y="2"/>
                                </a:lnTo>
                                <a:lnTo>
                                  <a:pt x="70" y="3"/>
                                </a:lnTo>
                                <a:lnTo>
                                  <a:pt x="69" y="3"/>
                                </a:lnTo>
                                <a:close/>
                                <a:moveTo>
                                  <a:pt x="54" y="3"/>
                                </a:moveTo>
                                <a:lnTo>
                                  <a:pt x="46" y="3"/>
                                </a:lnTo>
                                <a:lnTo>
                                  <a:pt x="45" y="3"/>
                                </a:lnTo>
                                <a:lnTo>
                                  <a:pt x="45" y="1"/>
                                </a:lnTo>
                                <a:lnTo>
                                  <a:pt x="46" y="1"/>
                                </a:lnTo>
                                <a:lnTo>
                                  <a:pt x="54" y="1"/>
                                </a:lnTo>
                                <a:lnTo>
                                  <a:pt x="55" y="1"/>
                                </a:lnTo>
                                <a:lnTo>
                                  <a:pt x="56" y="2"/>
                                </a:lnTo>
                                <a:lnTo>
                                  <a:pt x="55" y="3"/>
                                </a:lnTo>
                                <a:lnTo>
                                  <a:pt x="54" y="3"/>
                                </a:lnTo>
                                <a:close/>
                                <a:moveTo>
                                  <a:pt x="39" y="3"/>
                                </a:moveTo>
                                <a:lnTo>
                                  <a:pt x="30" y="3"/>
                                </a:lnTo>
                                <a:lnTo>
                                  <a:pt x="30" y="2"/>
                                </a:lnTo>
                                <a:lnTo>
                                  <a:pt x="30" y="1"/>
                                </a:lnTo>
                                <a:lnTo>
                                  <a:pt x="39" y="1"/>
                                </a:lnTo>
                                <a:lnTo>
                                  <a:pt x="39" y="3"/>
                                </a:lnTo>
                                <a:close/>
                                <a:moveTo>
                                  <a:pt x="23" y="3"/>
                                </a:moveTo>
                                <a:lnTo>
                                  <a:pt x="15" y="3"/>
                                </a:lnTo>
                                <a:lnTo>
                                  <a:pt x="14" y="2"/>
                                </a:lnTo>
                                <a:lnTo>
                                  <a:pt x="13" y="1"/>
                                </a:lnTo>
                                <a:lnTo>
                                  <a:pt x="14" y="1"/>
                                </a:lnTo>
                                <a:lnTo>
                                  <a:pt x="15" y="1"/>
                                </a:lnTo>
                                <a:lnTo>
                                  <a:pt x="23" y="1"/>
                                </a:lnTo>
                                <a:lnTo>
                                  <a:pt x="24" y="1"/>
                                </a:lnTo>
                                <a:lnTo>
                                  <a:pt x="24" y="2"/>
                                </a:lnTo>
                                <a:lnTo>
                                  <a:pt x="23" y="3"/>
                                </a:lnTo>
                                <a:close/>
                                <a:moveTo>
                                  <a:pt x="7" y="3"/>
                                </a:moveTo>
                                <a:lnTo>
                                  <a:pt x="1" y="3"/>
                                </a:lnTo>
                                <a:lnTo>
                                  <a:pt x="0" y="2"/>
                                </a:lnTo>
                                <a:lnTo>
                                  <a:pt x="0" y="1"/>
                                </a:lnTo>
                                <a:lnTo>
                                  <a:pt x="1" y="0"/>
                                </a:lnTo>
                                <a:lnTo>
                                  <a:pt x="7" y="1"/>
                                </a:lnTo>
                                <a:lnTo>
                                  <a:pt x="9" y="1"/>
                                </a:lnTo>
                                <a:lnTo>
                                  <a:pt x="7" y="3"/>
                                </a:lnTo>
                                <a:close/>
                              </a:path>
                            </a:pathLst>
                          </a:custGeom>
                          <a:noFill/>
                          <a:ln w="1588">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325" name="Freeform 1704"/>
                          <a:cNvSpPr>
                            <a:spLocks/>
                          </a:cNvSpPr>
                        </a:nvSpPr>
                        <a:spPr bwMode="auto">
                          <a:xfrm>
                            <a:off x="7110533" y="3627309"/>
                            <a:ext cx="148621" cy="95250"/>
                          </a:xfrm>
                          <a:custGeom>
                            <a:avLst/>
                            <a:gdLst>
                              <a:gd name="T0" fmla="*/ 2147483647 w 90"/>
                              <a:gd name="T1" fmla="*/ 0 h 60"/>
                              <a:gd name="T2" fmla="*/ 0 w 90"/>
                              <a:gd name="T3" fmla="*/ 2147483647 h 60"/>
                              <a:gd name="T4" fmla="*/ 2147483647 w 90"/>
                              <a:gd name="T5" fmla="*/ 2147483647 h 60"/>
                              <a:gd name="T6" fmla="*/ 0 60000 65536"/>
                              <a:gd name="T7" fmla="*/ 0 60000 65536"/>
                              <a:gd name="T8" fmla="*/ 0 60000 65536"/>
                              <a:gd name="T9" fmla="*/ 0 w 90"/>
                              <a:gd name="T10" fmla="*/ 0 h 60"/>
                              <a:gd name="T11" fmla="*/ 90 w 90"/>
                              <a:gd name="T12" fmla="*/ 60 h 60"/>
                            </a:gdLst>
                            <a:ahLst/>
                            <a:cxnLst>
                              <a:cxn ang="T6">
                                <a:pos x="T0" y="T1"/>
                              </a:cxn>
                              <a:cxn ang="T7">
                                <a:pos x="T2" y="T3"/>
                              </a:cxn>
                              <a:cxn ang="T8">
                                <a:pos x="T4" y="T5"/>
                              </a:cxn>
                            </a:cxnLst>
                            <a:rect l="T9" t="T10" r="T11" b="T12"/>
                            <a:pathLst>
                              <a:path w="90" h="60">
                                <a:moveTo>
                                  <a:pt x="90" y="0"/>
                                </a:moveTo>
                                <a:lnTo>
                                  <a:pt x="0" y="29"/>
                                </a:lnTo>
                                <a:lnTo>
                                  <a:pt x="90" y="60"/>
                                </a:lnTo>
                              </a:path>
                            </a:pathLst>
                          </a:custGeom>
                          <a:noFill/>
                          <a:ln w="317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grpSp>
                    <a:sp>
                      <a:nvSpPr>
                        <a:cNvPr id="156" name="Text Box 1712"/>
                        <a:cNvSpPr txBox="1">
                          <a:spLocks noChangeArrowheads="1"/>
                        </a:cNvSpPr>
                      </a:nvSpPr>
                      <a:spPr bwMode="auto">
                        <a:xfrm>
                          <a:off x="317500" y="3978275"/>
                          <a:ext cx="2409825" cy="554038"/>
                        </a:xfrm>
                        <a:prstGeom prst="rect">
                          <a:avLst/>
                        </a:prstGeom>
                        <a:noFill/>
                        <a:ln w="9525">
                          <a:noFill/>
                          <a:miter lim="800000"/>
                          <a:headEnd/>
                          <a:tailEnd/>
                        </a:ln>
                      </a:spPr>
                      <a:txSp>
                        <a:txBody>
                          <a:bodyPr wrap="none" lIns="91418" tIns="45709" rIns="91418" bIns="45709">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lnSpc>
                                <a:spcPts val="1800"/>
                              </a:lnSpc>
                            </a:pPr>
                            <a:r>
                              <a:rPr lang="en-US" altLang="en-US" sz="1600">
                                <a:solidFill>
                                  <a:srgbClr val="C40000"/>
                                </a:solidFill>
                                <a:latin typeface="Arial Black" pitchFamily="34" charset="0"/>
                              </a:rPr>
                              <a:t>Performance, RMA, </a:t>
                            </a:r>
                          </a:p>
                          <a:p>
                            <a:pPr algn="ctr">
                              <a:lnSpc>
                                <a:spcPts val="1800"/>
                              </a:lnSpc>
                            </a:pPr>
                            <a:r>
                              <a:rPr lang="en-US" altLang="en-US" sz="1600">
                                <a:solidFill>
                                  <a:srgbClr val="C40000"/>
                                </a:solidFill>
                                <a:latin typeface="Arial Black" pitchFamily="34" charset="0"/>
                              </a:rPr>
                              <a:t>SWaP, Cost, etc.</a:t>
                            </a:r>
                          </a:p>
                        </a:txBody>
                        <a:useSpRect/>
                      </a:txSp>
                    </a:sp>
                    <a:grpSp>
                      <a:nvGrpSpPr>
                        <a:cNvPr id="11" name="Group 1754"/>
                        <a:cNvGrpSpPr>
                          <a:grpSpLocks/>
                        </a:cNvGrpSpPr>
                      </a:nvGrpSpPr>
                      <a:grpSpPr bwMode="auto">
                        <a:xfrm>
                          <a:off x="374650" y="2559050"/>
                          <a:ext cx="2239963" cy="1382713"/>
                          <a:chOff x="236" y="1590"/>
                          <a:chExt cx="1411" cy="871"/>
                        </a:xfrm>
                      </a:grpSpPr>
                      <a:sp>
                        <a:nvSpPr>
                          <a:cNvPr id="29249" name="Freeform 1713"/>
                          <a:cNvSpPr>
                            <a:spLocks/>
                          </a:cNvSpPr>
                        </a:nvSpPr>
                        <a:spPr bwMode="auto">
                          <a:xfrm>
                            <a:off x="245" y="1590"/>
                            <a:ext cx="1402" cy="850"/>
                          </a:xfrm>
                          <a:custGeom>
                            <a:avLst/>
                            <a:gdLst>
                              <a:gd name="T0" fmla="*/ 4 w 1593"/>
                              <a:gd name="T1" fmla="*/ 2 h 850"/>
                              <a:gd name="T2" fmla="*/ 4 w 1593"/>
                              <a:gd name="T3" fmla="*/ 14 h 850"/>
                              <a:gd name="T4" fmla="*/ 4 w 1593"/>
                              <a:gd name="T5" fmla="*/ 34 h 850"/>
                              <a:gd name="T6" fmla="*/ 4 w 1593"/>
                              <a:gd name="T7" fmla="*/ 62 h 850"/>
                              <a:gd name="T8" fmla="*/ 4 w 1593"/>
                              <a:gd name="T9" fmla="*/ 97 h 850"/>
                              <a:gd name="T10" fmla="*/ 4 w 1593"/>
                              <a:gd name="T11" fmla="*/ 140 h 850"/>
                              <a:gd name="T12" fmla="*/ 4 w 1593"/>
                              <a:gd name="T13" fmla="*/ 187 h 850"/>
                              <a:gd name="T14" fmla="*/ 4 w 1593"/>
                              <a:gd name="T15" fmla="*/ 241 h 850"/>
                              <a:gd name="T16" fmla="*/ 4 w 1593"/>
                              <a:gd name="T17" fmla="*/ 299 h 850"/>
                              <a:gd name="T18" fmla="*/ 4 w 1593"/>
                              <a:gd name="T19" fmla="*/ 360 h 850"/>
                              <a:gd name="T20" fmla="*/ 0 w 1593"/>
                              <a:gd name="T21" fmla="*/ 425 h 850"/>
                              <a:gd name="T22" fmla="*/ 4 w 1593"/>
                              <a:gd name="T23" fmla="*/ 489 h 850"/>
                              <a:gd name="T24" fmla="*/ 4 w 1593"/>
                              <a:gd name="T25" fmla="*/ 551 h 850"/>
                              <a:gd name="T26" fmla="*/ 4 w 1593"/>
                              <a:gd name="T27" fmla="*/ 609 h 850"/>
                              <a:gd name="T28" fmla="*/ 4 w 1593"/>
                              <a:gd name="T29" fmla="*/ 662 h 850"/>
                              <a:gd name="T30" fmla="*/ 4 w 1593"/>
                              <a:gd name="T31" fmla="*/ 710 h 850"/>
                              <a:gd name="T32" fmla="*/ 4 w 1593"/>
                              <a:gd name="T33" fmla="*/ 752 h 850"/>
                              <a:gd name="T34" fmla="*/ 4 w 1593"/>
                              <a:gd name="T35" fmla="*/ 788 h 850"/>
                              <a:gd name="T36" fmla="*/ 4 w 1593"/>
                              <a:gd name="T37" fmla="*/ 816 h 850"/>
                              <a:gd name="T38" fmla="*/ 4 w 1593"/>
                              <a:gd name="T39" fmla="*/ 836 h 850"/>
                              <a:gd name="T40" fmla="*/ 4 w 1593"/>
                              <a:gd name="T41" fmla="*/ 847 h 850"/>
                              <a:gd name="T42" fmla="*/ 4 w 1593"/>
                              <a:gd name="T43" fmla="*/ 849 h 850"/>
                              <a:gd name="T44" fmla="*/ 4 w 1593"/>
                              <a:gd name="T45" fmla="*/ 841 h 850"/>
                              <a:gd name="T46" fmla="*/ 4 w 1593"/>
                              <a:gd name="T47" fmla="*/ 824 h 850"/>
                              <a:gd name="T48" fmla="*/ 4 w 1593"/>
                              <a:gd name="T49" fmla="*/ 799 h 850"/>
                              <a:gd name="T50" fmla="*/ 4 w 1593"/>
                              <a:gd name="T51" fmla="*/ 765 h 850"/>
                              <a:gd name="T52" fmla="*/ 4 w 1593"/>
                              <a:gd name="T53" fmla="*/ 726 h 850"/>
                              <a:gd name="T54" fmla="*/ 4 w 1593"/>
                              <a:gd name="T55" fmla="*/ 679 h 850"/>
                              <a:gd name="T56" fmla="*/ 4 w 1593"/>
                              <a:gd name="T57" fmla="*/ 627 h 850"/>
                              <a:gd name="T58" fmla="*/ 4 w 1593"/>
                              <a:gd name="T59" fmla="*/ 571 h 850"/>
                              <a:gd name="T60" fmla="*/ 4 w 1593"/>
                              <a:gd name="T61" fmla="*/ 510 h 850"/>
                              <a:gd name="T62" fmla="*/ 4 w 1593"/>
                              <a:gd name="T63" fmla="*/ 447 h 850"/>
                              <a:gd name="T64" fmla="*/ 4 w 1593"/>
                              <a:gd name="T65" fmla="*/ 381 h 850"/>
                              <a:gd name="T66" fmla="*/ 4 w 1593"/>
                              <a:gd name="T67" fmla="*/ 319 h 850"/>
                              <a:gd name="T68" fmla="*/ 4 w 1593"/>
                              <a:gd name="T69" fmla="*/ 260 h 850"/>
                              <a:gd name="T70" fmla="*/ 4 w 1593"/>
                              <a:gd name="T71" fmla="*/ 204 h 850"/>
                              <a:gd name="T72" fmla="*/ 4 w 1593"/>
                              <a:gd name="T73" fmla="*/ 155 h 850"/>
                              <a:gd name="T74" fmla="*/ 4 w 1593"/>
                              <a:gd name="T75" fmla="*/ 110 h 850"/>
                              <a:gd name="T76" fmla="*/ 4 w 1593"/>
                              <a:gd name="T77" fmla="*/ 73 h 850"/>
                              <a:gd name="T78" fmla="*/ 4 w 1593"/>
                              <a:gd name="T79" fmla="*/ 42 h 850"/>
                              <a:gd name="T80" fmla="*/ 4 w 1593"/>
                              <a:gd name="T81" fmla="*/ 19 h 850"/>
                              <a:gd name="T82" fmla="*/ 4 w 1593"/>
                              <a:gd name="T83" fmla="*/ 5 h 850"/>
                              <a:gd name="T84" fmla="*/ 4 w 1593"/>
                              <a:gd name="T85" fmla="*/ 0 h 85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93"/>
                              <a:gd name="T130" fmla="*/ 0 h 850"/>
                              <a:gd name="T131" fmla="*/ 1593 w 1593"/>
                              <a:gd name="T132" fmla="*/ 850 h 85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93" h="850">
                                <a:moveTo>
                                  <a:pt x="797" y="0"/>
                                </a:moveTo>
                                <a:lnTo>
                                  <a:pt x="756" y="1"/>
                                </a:lnTo>
                                <a:lnTo>
                                  <a:pt x="715" y="2"/>
                                </a:lnTo>
                                <a:lnTo>
                                  <a:pt x="676" y="5"/>
                                </a:lnTo>
                                <a:lnTo>
                                  <a:pt x="636" y="9"/>
                                </a:lnTo>
                                <a:lnTo>
                                  <a:pt x="598" y="14"/>
                                </a:lnTo>
                                <a:lnTo>
                                  <a:pt x="559" y="19"/>
                                </a:lnTo>
                                <a:lnTo>
                                  <a:pt x="523" y="26"/>
                                </a:lnTo>
                                <a:lnTo>
                                  <a:pt x="486" y="34"/>
                                </a:lnTo>
                                <a:lnTo>
                                  <a:pt x="452" y="42"/>
                                </a:lnTo>
                                <a:lnTo>
                                  <a:pt x="417" y="52"/>
                                </a:lnTo>
                                <a:lnTo>
                                  <a:pt x="383" y="62"/>
                                </a:lnTo>
                                <a:lnTo>
                                  <a:pt x="351" y="73"/>
                                </a:lnTo>
                                <a:lnTo>
                                  <a:pt x="320" y="84"/>
                                </a:lnTo>
                                <a:lnTo>
                                  <a:pt x="290" y="97"/>
                                </a:lnTo>
                                <a:lnTo>
                                  <a:pt x="261" y="110"/>
                                </a:lnTo>
                                <a:lnTo>
                                  <a:pt x="233" y="125"/>
                                </a:lnTo>
                                <a:lnTo>
                                  <a:pt x="207" y="140"/>
                                </a:lnTo>
                                <a:lnTo>
                                  <a:pt x="182" y="155"/>
                                </a:lnTo>
                                <a:lnTo>
                                  <a:pt x="158" y="171"/>
                                </a:lnTo>
                                <a:lnTo>
                                  <a:pt x="136" y="187"/>
                                </a:lnTo>
                                <a:lnTo>
                                  <a:pt x="115" y="204"/>
                                </a:lnTo>
                                <a:lnTo>
                                  <a:pt x="96" y="222"/>
                                </a:lnTo>
                                <a:lnTo>
                                  <a:pt x="78" y="241"/>
                                </a:lnTo>
                                <a:lnTo>
                                  <a:pt x="63" y="260"/>
                                </a:lnTo>
                                <a:lnTo>
                                  <a:pt x="48" y="279"/>
                                </a:lnTo>
                                <a:lnTo>
                                  <a:pt x="36" y="299"/>
                                </a:lnTo>
                                <a:lnTo>
                                  <a:pt x="25" y="319"/>
                                </a:lnTo>
                                <a:lnTo>
                                  <a:pt x="16" y="339"/>
                                </a:lnTo>
                                <a:lnTo>
                                  <a:pt x="9" y="360"/>
                                </a:lnTo>
                                <a:lnTo>
                                  <a:pt x="4" y="381"/>
                                </a:lnTo>
                                <a:lnTo>
                                  <a:pt x="1" y="403"/>
                                </a:lnTo>
                                <a:lnTo>
                                  <a:pt x="0" y="425"/>
                                </a:lnTo>
                                <a:lnTo>
                                  <a:pt x="1" y="447"/>
                                </a:lnTo>
                                <a:lnTo>
                                  <a:pt x="4" y="468"/>
                                </a:lnTo>
                                <a:lnTo>
                                  <a:pt x="9" y="489"/>
                                </a:lnTo>
                                <a:lnTo>
                                  <a:pt x="16" y="510"/>
                                </a:lnTo>
                                <a:lnTo>
                                  <a:pt x="25" y="531"/>
                                </a:lnTo>
                                <a:lnTo>
                                  <a:pt x="36" y="551"/>
                                </a:lnTo>
                                <a:lnTo>
                                  <a:pt x="48" y="571"/>
                                </a:lnTo>
                                <a:lnTo>
                                  <a:pt x="63" y="590"/>
                                </a:lnTo>
                                <a:lnTo>
                                  <a:pt x="78" y="609"/>
                                </a:lnTo>
                                <a:lnTo>
                                  <a:pt x="96" y="627"/>
                                </a:lnTo>
                                <a:lnTo>
                                  <a:pt x="115" y="645"/>
                                </a:lnTo>
                                <a:lnTo>
                                  <a:pt x="136" y="662"/>
                                </a:lnTo>
                                <a:lnTo>
                                  <a:pt x="158" y="679"/>
                                </a:lnTo>
                                <a:lnTo>
                                  <a:pt x="182" y="695"/>
                                </a:lnTo>
                                <a:lnTo>
                                  <a:pt x="207" y="710"/>
                                </a:lnTo>
                                <a:lnTo>
                                  <a:pt x="233" y="726"/>
                                </a:lnTo>
                                <a:lnTo>
                                  <a:pt x="261" y="739"/>
                                </a:lnTo>
                                <a:lnTo>
                                  <a:pt x="290" y="752"/>
                                </a:lnTo>
                                <a:lnTo>
                                  <a:pt x="320" y="765"/>
                                </a:lnTo>
                                <a:lnTo>
                                  <a:pt x="351" y="778"/>
                                </a:lnTo>
                                <a:lnTo>
                                  <a:pt x="383" y="788"/>
                                </a:lnTo>
                                <a:lnTo>
                                  <a:pt x="417" y="799"/>
                                </a:lnTo>
                                <a:lnTo>
                                  <a:pt x="452" y="808"/>
                                </a:lnTo>
                                <a:lnTo>
                                  <a:pt x="486" y="816"/>
                                </a:lnTo>
                                <a:lnTo>
                                  <a:pt x="523" y="824"/>
                                </a:lnTo>
                                <a:lnTo>
                                  <a:pt x="559" y="830"/>
                                </a:lnTo>
                                <a:lnTo>
                                  <a:pt x="598" y="836"/>
                                </a:lnTo>
                                <a:lnTo>
                                  <a:pt x="636" y="841"/>
                                </a:lnTo>
                                <a:lnTo>
                                  <a:pt x="676" y="845"/>
                                </a:lnTo>
                                <a:lnTo>
                                  <a:pt x="715" y="847"/>
                                </a:lnTo>
                                <a:lnTo>
                                  <a:pt x="756" y="849"/>
                                </a:lnTo>
                                <a:lnTo>
                                  <a:pt x="797" y="850"/>
                                </a:lnTo>
                                <a:lnTo>
                                  <a:pt x="838" y="849"/>
                                </a:lnTo>
                                <a:lnTo>
                                  <a:pt x="878" y="847"/>
                                </a:lnTo>
                                <a:lnTo>
                                  <a:pt x="918" y="845"/>
                                </a:lnTo>
                                <a:lnTo>
                                  <a:pt x="957" y="841"/>
                                </a:lnTo>
                                <a:lnTo>
                                  <a:pt x="995" y="836"/>
                                </a:lnTo>
                                <a:lnTo>
                                  <a:pt x="1034" y="830"/>
                                </a:lnTo>
                                <a:lnTo>
                                  <a:pt x="1070" y="824"/>
                                </a:lnTo>
                                <a:lnTo>
                                  <a:pt x="1107" y="816"/>
                                </a:lnTo>
                                <a:lnTo>
                                  <a:pt x="1142" y="808"/>
                                </a:lnTo>
                                <a:lnTo>
                                  <a:pt x="1176" y="799"/>
                                </a:lnTo>
                                <a:lnTo>
                                  <a:pt x="1210" y="788"/>
                                </a:lnTo>
                                <a:lnTo>
                                  <a:pt x="1242" y="778"/>
                                </a:lnTo>
                                <a:lnTo>
                                  <a:pt x="1273" y="765"/>
                                </a:lnTo>
                                <a:lnTo>
                                  <a:pt x="1303" y="752"/>
                                </a:lnTo>
                                <a:lnTo>
                                  <a:pt x="1332" y="739"/>
                                </a:lnTo>
                                <a:lnTo>
                                  <a:pt x="1360" y="726"/>
                                </a:lnTo>
                                <a:lnTo>
                                  <a:pt x="1386" y="710"/>
                                </a:lnTo>
                                <a:lnTo>
                                  <a:pt x="1411" y="695"/>
                                </a:lnTo>
                                <a:lnTo>
                                  <a:pt x="1435" y="679"/>
                                </a:lnTo>
                                <a:lnTo>
                                  <a:pt x="1457" y="662"/>
                                </a:lnTo>
                                <a:lnTo>
                                  <a:pt x="1478" y="645"/>
                                </a:lnTo>
                                <a:lnTo>
                                  <a:pt x="1497" y="627"/>
                                </a:lnTo>
                                <a:lnTo>
                                  <a:pt x="1514" y="609"/>
                                </a:lnTo>
                                <a:lnTo>
                                  <a:pt x="1530" y="590"/>
                                </a:lnTo>
                                <a:lnTo>
                                  <a:pt x="1545" y="571"/>
                                </a:lnTo>
                                <a:lnTo>
                                  <a:pt x="1557" y="551"/>
                                </a:lnTo>
                                <a:lnTo>
                                  <a:pt x="1568" y="531"/>
                                </a:lnTo>
                                <a:lnTo>
                                  <a:pt x="1577" y="510"/>
                                </a:lnTo>
                                <a:lnTo>
                                  <a:pt x="1584" y="489"/>
                                </a:lnTo>
                                <a:lnTo>
                                  <a:pt x="1589" y="468"/>
                                </a:lnTo>
                                <a:lnTo>
                                  <a:pt x="1592" y="447"/>
                                </a:lnTo>
                                <a:lnTo>
                                  <a:pt x="1593" y="425"/>
                                </a:lnTo>
                                <a:lnTo>
                                  <a:pt x="1592" y="403"/>
                                </a:lnTo>
                                <a:lnTo>
                                  <a:pt x="1589" y="381"/>
                                </a:lnTo>
                                <a:lnTo>
                                  <a:pt x="1584" y="360"/>
                                </a:lnTo>
                                <a:lnTo>
                                  <a:pt x="1577" y="339"/>
                                </a:lnTo>
                                <a:lnTo>
                                  <a:pt x="1568" y="319"/>
                                </a:lnTo>
                                <a:lnTo>
                                  <a:pt x="1557" y="299"/>
                                </a:lnTo>
                                <a:lnTo>
                                  <a:pt x="1545" y="279"/>
                                </a:lnTo>
                                <a:lnTo>
                                  <a:pt x="1530" y="260"/>
                                </a:lnTo>
                                <a:lnTo>
                                  <a:pt x="1514" y="241"/>
                                </a:lnTo>
                                <a:lnTo>
                                  <a:pt x="1497" y="222"/>
                                </a:lnTo>
                                <a:lnTo>
                                  <a:pt x="1478" y="204"/>
                                </a:lnTo>
                                <a:lnTo>
                                  <a:pt x="1457" y="187"/>
                                </a:lnTo>
                                <a:lnTo>
                                  <a:pt x="1435" y="171"/>
                                </a:lnTo>
                                <a:lnTo>
                                  <a:pt x="1411" y="155"/>
                                </a:lnTo>
                                <a:lnTo>
                                  <a:pt x="1386" y="140"/>
                                </a:lnTo>
                                <a:lnTo>
                                  <a:pt x="1360" y="125"/>
                                </a:lnTo>
                                <a:lnTo>
                                  <a:pt x="1332" y="110"/>
                                </a:lnTo>
                                <a:lnTo>
                                  <a:pt x="1303" y="97"/>
                                </a:lnTo>
                                <a:lnTo>
                                  <a:pt x="1273" y="84"/>
                                </a:lnTo>
                                <a:lnTo>
                                  <a:pt x="1242" y="73"/>
                                </a:lnTo>
                                <a:lnTo>
                                  <a:pt x="1210" y="62"/>
                                </a:lnTo>
                                <a:lnTo>
                                  <a:pt x="1176" y="52"/>
                                </a:lnTo>
                                <a:lnTo>
                                  <a:pt x="1142" y="42"/>
                                </a:lnTo>
                                <a:lnTo>
                                  <a:pt x="1107" y="34"/>
                                </a:lnTo>
                                <a:lnTo>
                                  <a:pt x="1070" y="26"/>
                                </a:lnTo>
                                <a:lnTo>
                                  <a:pt x="1034" y="19"/>
                                </a:lnTo>
                                <a:lnTo>
                                  <a:pt x="995" y="14"/>
                                </a:lnTo>
                                <a:lnTo>
                                  <a:pt x="957" y="9"/>
                                </a:lnTo>
                                <a:lnTo>
                                  <a:pt x="918" y="5"/>
                                </a:lnTo>
                                <a:lnTo>
                                  <a:pt x="878" y="2"/>
                                </a:lnTo>
                                <a:lnTo>
                                  <a:pt x="838" y="1"/>
                                </a:lnTo>
                                <a:lnTo>
                                  <a:pt x="797"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159" name="Freeform 1714"/>
                          <a:cNvSpPr>
                            <a:spLocks/>
                          </a:cNvSpPr>
                        </a:nvSpPr>
                        <a:spPr bwMode="auto">
                          <a:xfrm>
                            <a:off x="236" y="1622"/>
                            <a:ext cx="1402" cy="839"/>
                          </a:xfrm>
                          <a:custGeom>
                            <a:avLst/>
                            <a:gdLst>
                              <a:gd name="T0" fmla="*/ 293 w 1593"/>
                              <a:gd name="T1" fmla="*/ 2 h 839"/>
                              <a:gd name="T2" fmla="*/ 244 w 1593"/>
                              <a:gd name="T3" fmla="*/ 13 h 839"/>
                              <a:gd name="T4" fmla="*/ 199 w 1593"/>
                              <a:gd name="T5" fmla="*/ 33 h 839"/>
                              <a:gd name="T6" fmla="*/ 157 w 1593"/>
                              <a:gd name="T7" fmla="*/ 60 h 839"/>
                              <a:gd name="T8" fmla="*/ 118 w 1593"/>
                              <a:gd name="T9" fmla="*/ 96 h 839"/>
                              <a:gd name="T10" fmla="*/ 84 w 1593"/>
                              <a:gd name="T11" fmla="*/ 137 h 839"/>
                              <a:gd name="T12" fmla="*/ 55 w 1593"/>
                              <a:gd name="T13" fmla="*/ 185 h 839"/>
                              <a:gd name="T14" fmla="*/ 33 w 1593"/>
                              <a:gd name="T15" fmla="*/ 237 h 839"/>
                              <a:gd name="T16" fmla="*/ 14 w 1593"/>
                              <a:gd name="T17" fmla="*/ 295 h 839"/>
                              <a:gd name="T18" fmla="*/ 4 w 1593"/>
                              <a:gd name="T19" fmla="*/ 356 h 839"/>
                              <a:gd name="T20" fmla="*/ 0 w 1593"/>
                              <a:gd name="T21" fmla="*/ 419 h 839"/>
                              <a:gd name="T22" fmla="*/ 4 w 1593"/>
                              <a:gd name="T23" fmla="*/ 483 h 839"/>
                              <a:gd name="T24" fmla="*/ 14 w 1593"/>
                              <a:gd name="T25" fmla="*/ 544 h 839"/>
                              <a:gd name="T26" fmla="*/ 33 w 1593"/>
                              <a:gd name="T27" fmla="*/ 601 h 839"/>
                              <a:gd name="T28" fmla="*/ 55 w 1593"/>
                              <a:gd name="T29" fmla="*/ 654 h 839"/>
                              <a:gd name="T30" fmla="*/ 84 w 1593"/>
                              <a:gd name="T31" fmla="*/ 702 h 839"/>
                              <a:gd name="T32" fmla="*/ 118 w 1593"/>
                              <a:gd name="T33" fmla="*/ 743 h 839"/>
                              <a:gd name="T34" fmla="*/ 157 w 1593"/>
                              <a:gd name="T35" fmla="*/ 778 h 839"/>
                              <a:gd name="T36" fmla="*/ 199 w 1593"/>
                              <a:gd name="T37" fmla="*/ 805 h 839"/>
                              <a:gd name="T38" fmla="*/ 244 w 1593"/>
                              <a:gd name="T39" fmla="*/ 826 h 839"/>
                              <a:gd name="T40" fmla="*/ 293 w 1593"/>
                              <a:gd name="T41" fmla="*/ 836 h 839"/>
                              <a:gd name="T42" fmla="*/ 343 w 1593"/>
                              <a:gd name="T43" fmla="*/ 838 h 839"/>
                              <a:gd name="T44" fmla="*/ 391 w 1593"/>
                              <a:gd name="T45" fmla="*/ 830 h 839"/>
                              <a:gd name="T46" fmla="*/ 437 w 1593"/>
                              <a:gd name="T47" fmla="*/ 814 h 839"/>
                              <a:gd name="T48" fmla="*/ 481 w 1593"/>
                              <a:gd name="T49" fmla="*/ 788 h 839"/>
                              <a:gd name="T50" fmla="*/ 520 w 1593"/>
                              <a:gd name="T51" fmla="*/ 755 h 839"/>
                              <a:gd name="T52" fmla="*/ 556 w 1593"/>
                              <a:gd name="T53" fmla="*/ 716 h 839"/>
                              <a:gd name="T54" fmla="*/ 588 w 1593"/>
                              <a:gd name="T55" fmla="*/ 670 h 839"/>
                              <a:gd name="T56" fmla="*/ 613 w 1593"/>
                              <a:gd name="T57" fmla="*/ 620 h 839"/>
                              <a:gd name="T58" fmla="*/ 632 w 1593"/>
                              <a:gd name="T59" fmla="*/ 564 h 839"/>
                              <a:gd name="T60" fmla="*/ 645 w 1593"/>
                              <a:gd name="T61" fmla="*/ 504 h 839"/>
                              <a:gd name="T62" fmla="*/ 650 w 1593"/>
                              <a:gd name="T63" fmla="*/ 441 h 839"/>
                              <a:gd name="T64" fmla="*/ 650 w 1593"/>
                              <a:gd name="T65" fmla="*/ 376 h 839"/>
                              <a:gd name="T66" fmla="*/ 642 w 1593"/>
                              <a:gd name="T67" fmla="*/ 314 h 839"/>
                              <a:gd name="T68" fmla="*/ 626 w 1593"/>
                              <a:gd name="T69" fmla="*/ 256 h 839"/>
                              <a:gd name="T70" fmla="*/ 605 w 1593"/>
                              <a:gd name="T71" fmla="*/ 202 h 839"/>
                              <a:gd name="T72" fmla="*/ 577 w 1593"/>
                              <a:gd name="T73" fmla="*/ 153 h 839"/>
                              <a:gd name="T74" fmla="*/ 544 w 1593"/>
                              <a:gd name="T75" fmla="*/ 109 h 839"/>
                              <a:gd name="T76" fmla="*/ 508 w 1593"/>
                              <a:gd name="T77" fmla="*/ 72 h 839"/>
                              <a:gd name="T78" fmla="*/ 468 w 1593"/>
                              <a:gd name="T79" fmla="*/ 42 h 839"/>
                              <a:gd name="T80" fmla="*/ 423 w 1593"/>
                              <a:gd name="T81" fmla="*/ 19 h 839"/>
                              <a:gd name="T82" fmla="*/ 376 w 1593"/>
                              <a:gd name="T83" fmla="*/ 5 h 839"/>
                              <a:gd name="T84" fmla="*/ 327 w 1593"/>
                              <a:gd name="T85" fmla="*/ 0 h 83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93"/>
                              <a:gd name="T130" fmla="*/ 0 h 839"/>
                              <a:gd name="T131" fmla="*/ 1593 w 1593"/>
                              <a:gd name="T132" fmla="*/ 839 h 83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93" h="839">
                                <a:moveTo>
                                  <a:pt x="797" y="0"/>
                                </a:moveTo>
                                <a:lnTo>
                                  <a:pt x="755" y="0"/>
                                </a:lnTo>
                                <a:lnTo>
                                  <a:pt x="715" y="2"/>
                                </a:lnTo>
                                <a:lnTo>
                                  <a:pt x="675" y="5"/>
                                </a:lnTo>
                                <a:lnTo>
                                  <a:pt x="636" y="8"/>
                                </a:lnTo>
                                <a:lnTo>
                                  <a:pt x="597" y="13"/>
                                </a:lnTo>
                                <a:lnTo>
                                  <a:pt x="560" y="19"/>
                                </a:lnTo>
                                <a:lnTo>
                                  <a:pt x="522" y="25"/>
                                </a:lnTo>
                                <a:lnTo>
                                  <a:pt x="486" y="33"/>
                                </a:lnTo>
                                <a:lnTo>
                                  <a:pt x="451" y="42"/>
                                </a:lnTo>
                                <a:lnTo>
                                  <a:pt x="417" y="51"/>
                                </a:lnTo>
                                <a:lnTo>
                                  <a:pt x="384" y="60"/>
                                </a:lnTo>
                                <a:lnTo>
                                  <a:pt x="351" y="72"/>
                                </a:lnTo>
                                <a:lnTo>
                                  <a:pt x="319" y="83"/>
                                </a:lnTo>
                                <a:lnTo>
                                  <a:pt x="289" y="96"/>
                                </a:lnTo>
                                <a:lnTo>
                                  <a:pt x="261" y="109"/>
                                </a:lnTo>
                                <a:lnTo>
                                  <a:pt x="233" y="123"/>
                                </a:lnTo>
                                <a:lnTo>
                                  <a:pt x="207" y="137"/>
                                </a:lnTo>
                                <a:lnTo>
                                  <a:pt x="181" y="153"/>
                                </a:lnTo>
                                <a:lnTo>
                                  <a:pt x="158" y="168"/>
                                </a:lnTo>
                                <a:lnTo>
                                  <a:pt x="136" y="185"/>
                                </a:lnTo>
                                <a:lnTo>
                                  <a:pt x="115" y="202"/>
                                </a:lnTo>
                                <a:lnTo>
                                  <a:pt x="96" y="219"/>
                                </a:lnTo>
                                <a:lnTo>
                                  <a:pt x="78" y="237"/>
                                </a:lnTo>
                                <a:lnTo>
                                  <a:pt x="62" y="256"/>
                                </a:lnTo>
                                <a:lnTo>
                                  <a:pt x="48" y="275"/>
                                </a:lnTo>
                                <a:lnTo>
                                  <a:pt x="35" y="295"/>
                                </a:lnTo>
                                <a:lnTo>
                                  <a:pt x="25" y="314"/>
                                </a:lnTo>
                                <a:lnTo>
                                  <a:pt x="16" y="335"/>
                                </a:lnTo>
                                <a:lnTo>
                                  <a:pt x="9" y="356"/>
                                </a:lnTo>
                                <a:lnTo>
                                  <a:pt x="4" y="376"/>
                                </a:lnTo>
                                <a:lnTo>
                                  <a:pt x="0" y="398"/>
                                </a:lnTo>
                                <a:lnTo>
                                  <a:pt x="0" y="419"/>
                                </a:lnTo>
                                <a:lnTo>
                                  <a:pt x="0" y="441"/>
                                </a:lnTo>
                                <a:lnTo>
                                  <a:pt x="4" y="462"/>
                                </a:lnTo>
                                <a:lnTo>
                                  <a:pt x="9" y="483"/>
                                </a:lnTo>
                                <a:lnTo>
                                  <a:pt x="16" y="504"/>
                                </a:lnTo>
                                <a:lnTo>
                                  <a:pt x="25" y="524"/>
                                </a:lnTo>
                                <a:lnTo>
                                  <a:pt x="35" y="544"/>
                                </a:lnTo>
                                <a:lnTo>
                                  <a:pt x="48" y="564"/>
                                </a:lnTo>
                                <a:lnTo>
                                  <a:pt x="62" y="582"/>
                                </a:lnTo>
                                <a:lnTo>
                                  <a:pt x="78" y="601"/>
                                </a:lnTo>
                                <a:lnTo>
                                  <a:pt x="96" y="620"/>
                                </a:lnTo>
                                <a:lnTo>
                                  <a:pt x="115" y="637"/>
                                </a:lnTo>
                                <a:lnTo>
                                  <a:pt x="136" y="654"/>
                                </a:lnTo>
                                <a:lnTo>
                                  <a:pt x="158" y="670"/>
                                </a:lnTo>
                                <a:lnTo>
                                  <a:pt x="181" y="686"/>
                                </a:lnTo>
                                <a:lnTo>
                                  <a:pt x="207" y="702"/>
                                </a:lnTo>
                                <a:lnTo>
                                  <a:pt x="233" y="716"/>
                                </a:lnTo>
                                <a:lnTo>
                                  <a:pt x="261" y="730"/>
                                </a:lnTo>
                                <a:lnTo>
                                  <a:pt x="289" y="743"/>
                                </a:lnTo>
                                <a:lnTo>
                                  <a:pt x="319" y="755"/>
                                </a:lnTo>
                                <a:lnTo>
                                  <a:pt x="351" y="767"/>
                                </a:lnTo>
                                <a:lnTo>
                                  <a:pt x="384" y="778"/>
                                </a:lnTo>
                                <a:lnTo>
                                  <a:pt x="417" y="788"/>
                                </a:lnTo>
                                <a:lnTo>
                                  <a:pt x="451" y="797"/>
                                </a:lnTo>
                                <a:lnTo>
                                  <a:pt x="486" y="805"/>
                                </a:lnTo>
                                <a:lnTo>
                                  <a:pt x="522" y="814"/>
                                </a:lnTo>
                                <a:lnTo>
                                  <a:pt x="560" y="820"/>
                                </a:lnTo>
                                <a:lnTo>
                                  <a:pt x="597" y="826"/>
                                </a:lnTo>
                                <a:lnTo>
                                  <a:pt x="636" y="830"/>
                                </a:lnTo>
                                <a:lnTo>
                                  <a:pt x="675" y="834"/>
                                </a:lnTo>
                                <a:lnTo>
                                  <a:pt x="715" y="836"/>
                                </a:lnTo>
                                <a:lnTo>
                                  <a:pt x="755" y="838"/>
                                </a:lnTo>
                                <a:lnTo>
                                  <a:pt x="797" y="839"/>
                                </a:lnTo>
                                <a:lnTo>
                                  <a:pt x="837" y="838"/>
                                </a:lnTo>
                                <a:lnTo>
                                  <a:pt x="878" y="836"/>
                                </a:lnTo>
                                <a:lnTo>
                                  <a:pt x="918" y="834"/>
                                </a:lnTo>
                                <a:lnTo>
                                  <a:pt x="957" y="830"/>
                                </a:lnTo>
                                <a:lnTo>
                                  <a:pt x="996" y="826"/>
                                </a:lnTo>
                                <a:lnTo>
                                  <a:pt x="1033" y="820"/>
                                </a:lnTo>
                                <a:lnTo>
                                  <a:pt x="1070" y="814"/>
                                </a:lnTo>
                                <a:lnTo>
                                  <a:pt x="1106" y="805"/>
                                </a:lnTo>
                                <a:lnTo>
                                  <a:pt x="1142" y="797"/>
                                </a:lnTo>
                                <a:lnTo>
                                  <a:pt x="1176" y="788"/>
                                </a:lnTo>
                                <a:lnTo>
                                  <a:pt x="1209" y="778"/>
                                </a:lnTo>
                                <a:lnTo>
                                  <a:pt x="1242" y="767"/>
                                </a:lnTo>
                                <a:lnTo>
                                  <a:pt x="1273" y="755"/>
                                </a:lnTo>
                                <a:lnTo>
                                  <a:pt x="1303" y="743"/>
                                </a:lnTo>
                                <a:lnTo>
                                  <a:pt x="1332" y="730"/>
                                </a:lnTo>
                                <a:lnTo>
                                  <a:pt x="1359" y="716"/>
                                </a:lnTo>
                                <a:lnTo>
                                  <a:pt x="1386" y="702"/>
                                </a:lnTo>
                                <a:lnTo>
                                  <a:pt x="1411" y="686"/>
                                </a:lnTo>
                                <a:lnTo>
                                  <a:pt x="1435" y="670"/>
                                </a:lnTo>
                                <a:lnTo>
                                  <a:pt x="1457" y="654"/>
                                </a:lnTo>
                                <a:lnTo>
                                  <a:pt x="1478" y="637"/>
                                </a:lnTo>
                                <a:lnTo>
                                  <a:pt x="1497" y="620"/>
                                </a:lnTo>
                                <a:lnTo>
                                  <a:pt x="1514" y="601"/>
                                </a:lnTo>
                                <a:lnTo>
                                  <a:pt x="1531" y="582"/>
                                </a:lnTo>
                                <a:lnTo>
                                  <a:pt x="1544" y="564"/>
                                </a:lnTo>
                                <a:lnTo>
                                  <a:pt x="1557" y="544"/>
                                </a:lnTo>
                                <a:lnTo>
                                  <a:pt x="1568" y="524"/>
                                </a:lnTo>
                                <a:lnTo>
                                  <a:pt x="1577" y="504"/>
                                </a:lnTo>
                                <a:lnTo>
                                  <a:pt x="1583" y="483"/>
                                </a:lnTo>
                                <a:lnTo>
                                  <a:pt x="1589" y="462"/>
                                </a:lnTo>
                                <a:lnTo>
                                  <a:pt x="1592" y="441"/>
                                </a:lnTo>
                                <a:lnTo>
                                  <a:pt x="1593" y="419"/>
                                </a:lnTo>
                                <a:lnTo>
                                  <a:pt x="1592" y="398"/>
                                </a:lnTo>
                                <a:lnTo>
                                  <a:pt x="1589" y="376"/>
                                </a:lnTo>
                                <a:lnTo>
                                  <a:pt x="1583" y="356"/>
                                </a:lnTo>
                                <a:lnTo>
                                  <a:pt x="1577" y="335"/>
                                </a:lnTo>
                                <a:lnTo>
                                  <a:pt x="1568" y="314"/>
                                </a:lnTo>
                                <a:lnTo>
                                  <a:pt x="1557" y="295"/>
                                </a:lnTo>
                                <a:lnTo>
                                  <a:pt x="1544" y="275"/>
                                </a:lnTo>
                                <a:lnTo>
                                  <a:pt x="1531" y="256"/>
                                </a:lnTo>
                                <a:lnTo>
                                  <a:pt x="1514" y="237"/>
                                </a:lnTo>
                                <a:lnTo>
                                  <a:pt x="1497" y="219"/>
                                </a:lnTo>
                                <a:lnTo>
                                  <a:pt x="1478" y="202"/>
                                </a:lnTo>
                                <a:lnTo>
                                  <a:pt x="1457" y="185"/>
                                </a:lnTo>
                                <a:lnTo>
                                  <a:pt x="1435" y="168"/>
                                </a:lnTo>
                                <a:lnTo>
                                  <a:pt x="1411" y="153"/>
                                </a:lnTo>
                                <a:lnTo>
                                  <a:pt x="1386" y="137"/>
                                </a:lnTo>
                                <a:lnTo>
                                  <a:pt x="1359" y="123"/>
                                </a:lnTo>
                                <a:lnTo>
                                  <a:pt x="1332" y="109"/>
                                </a:lnTo>
                                <a:lnTo>
                                  <a:pt x="1303" y="96"/>
                                </a:lnTo>
                                <a:lnTo>
                                  <a:pt x="1273" y="83"/>
                                </a:lnTo>
                                <a:lnTo>
                                  <a:pt x="1242" y="72"/>
                                </a:lnTo>
                                <a:lnTo>
                                  <a:pt x="1209" y="60"/>
                                </a:lnTo>
                                <a:lnTo>
                                  <a:pt x="1176" y="51"/>
                                </a:lnTo>
                                <a:lnTo>
                                  <a:pt x="1142" y="42"/>
                                </a:lnTo>
                                <a:lnTo>
                                  <a:pt x="1106" y="33"/>
                                </a:lnTo>
                                <a:lnTo>
                                  <a:pt x="1070" y="25"/>
                                </a:lnTo>
                                <a:lnTo>
                                  <a:pt x="1033" y="19"/>
                                </a:lnTo>
                                <a:lnTo>
                                  <a:pt x="996" y="13"/>
                                </a:lnTo>
                                <a:lnTo>
                                  <a:pt x="957" y="8"/>
                                </a:lnTo>
                                <a:lnTo>
                                  <a:pt x="918" y="5"/>
                                </a:lnTo>
                                <a:lnTo>
                                  <a:pt x="878" y="2"/>
                                </a:lnTo>
                                <a:lnTo>
                                  <a:pt x="837" y="0"/>
                                </a:lnTo>
                                <a:lnTo>
                                  <a:pt x="797" y="0"/>
                                </a:lnTo>
                              </a:path>
                            </a:pathLst>
                          </a:custGeom>
                          <a:solidFill>
                            <a:srgbClr val="FF9999"/>
                          </a:solidFill>
                          <a:ln w="7938">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r">
                                <a:defRPr/>
                              </a:pPr>
                              <a:endParaRPr lang="en-US">
                                <a:latin typeface="Arial" charset="0"/>
                              </a:endParaRPr>
                            </a:p>
                          </a:txBody>
                          <a:useSpRect/>
                        </a:txSp>
                      </a:sp>
                      <a:grpSp>
                        <a:nvGrpSpPr>
                          <a:cNvPr id="1598" name="Group 1715"/>
                          <a:cNvGrpSpPr>
                            <a:grpSpLocks/>
                          </a:cNvGrpSpPr>
                        </a:nvGrpSpPr>
                        <a:grpSpPr bwMode="auto">
                          <a:xfrm>
                            <a:off x="394" y="1754"/>
                            <a:ext cx="1165" cy="484"/>
                            <a:chOff x="476" y="1729"/>
                            <a:chExt cx="1329" cy="484"/>
                          </a:xfrm>
                        </a:grpSpPr>
                        <a:sp>
                          <a:nvSpPr>
                            <a:cNvPr id="29254" name="Freeform 1716"/>
                            <a:cNvSpPr>
                              <a:spLocks/>
                            </a:cNvSpPr>
                          </a:nvSpPr>
                          <a:spPr bwMode="auto">
                            <a:xfrm>
                              <a:off x="865" y="1967"/>
                              <a:ext cx="98" cy="97"/>
                            </a:xfrm>
                            <a:custGeom>
                              <a:avLst/>
                              <a:gdLst>
                                <a:gd name="T0" fmla="*/ 0 w 98"/>
                                <a:gd name="T1" fmla="*/ 48 h 97"/>
                                <a:gd name="T2" fmla="*/ 1 w 98"/>
                                <a:gd name="T3" fmla="*/ 39 h 97"/>
                                <a:gd name="T4" fmla="*/ 4 w 98"/>
                                <a:gd name="T5" fmla="*/ 30 h 97"/>
                                <a:gd name="T6" fmla="*/ 8 w 98"/>
                                <a:gd name="T7" fmla="*/ 22 h 97"/>
                                <a:gd name="T8" fmla="*/ 14 w 98"/>
                                <a:gd name="T9" fmla="*/ 14 h 97"/>
                                <a:gd name="T10" fmla="*/ 21 w 98"/>
                                <a:gd name="T11" fmla="*/ 9 h 97"/>
                                <a:gd name="T12" fmla="*/ 30 w 98"/>
                                <a:gd name="T13" fmla="*/ 4 h 97"/>
                                <a:gd name="T14" fmla="*/ 39 w 98"/>
                                <a:gd name="T15" fmla="*/ 1 h 97"/>
                                <a:gd name="T16" fmla="*/ 49 w 98"/>
                                <a:gd name="T17" fmla="*/ 0 h 97"/>
                                <a:gd name="T18" fmla="*/ 59 w 98"/>
                                <a:gd name="T19" fmla="*/ 1 h 97"/>
                                <a:gd name="T20" fmla="*/ 68 w 98"/>
                                <a:gd name="T21" fmla="*/ 4 h 97"/>
                                <a:gd name="T22" fmla="*/ 76 w 98"/>
                                <a:gd name="T23" fmla="*/ 9 h 97"/>
                                <a:gd name="T24" fmla="*/ 83 w 98"/>
                                <a:gd name="T25" fmla="*/ 14 h 97"/>
                                <a:gd name="T26" fmla="*/ 89 w 98"/>
                                <a:gd name="T27" fmla="*/ 22 h 97"/>
                                <a:gd name="T28" fmla="*/ 94 w 98"/>
                                <a:gd name="T29" fmla="*/ 30 h 97"/>
                                <a:gd name="T30" fmla="*/ 96 w 98"/>
                                <a:gd name="T31" fmla="*/ 39 h 97"/>
                                <a:gd name="T32" fmla="*/ 98 w 98"/>
                                <a:gd name="T33" fmla="*/ 48 h 97"/>
                                <a:gd name="T34" fmla="*/ 98 w 98"/>
                                <a:gd name="T35" fmla="*/ 48 h 97"/>
                                <a:gd name="T36" fmla="*/ 96 w 98"/>
                                <a:gd name="T37" fmla="*/ 58 h 97"/>
                                <a:gd name="T38" fmla="*/ 94 w 98"/>
                                <a:gd name="T39" fmla="*/ 68 h 97"/>
                                <a:gd name="T40" fmla="*/ 89 w 98"/>
                                <a:gd name="T41" fmla="*/ 76 h 97"/>
                                <a:gd name="T42" fmla="*/ 83 w 98"/>
                                <a:gd name="T43" fmla="*/ 83 h 97"/>
                                <a:gd name="T44" fmla="*/ 76 w 98"/>
                                <a:gd name="T45" fmla="*/ 89 h 97"/>
                                <a:gd name="T46" fmla="*/ 68 w 98"/>
                                <a:gd name="T47" fmla="*/ 94 h 97"/>
                                <a:gd name="T48" fmla="*/ 59 w 98"/>
                                <a:gd name="T49" fmla="*/ 96 h 97"/>
                                <a:gd name="T50" fmla="*/ 49 w 98"/>
                                <a:gd name="T51" fmla="*/ 97 h 97"/>
                                <a:gd name="T52" fmla="*/ 39 w 98"/>
                                <a:gd name="T53" fmla="*/ 96 h 97"/>
                                <a:gd name="T54" fmla="*/ 30 w 98"/>
                                <a:gd name="T55" fmla="*/ 94 h 97"/>
                                <a:gd name="T56" fmla="*/ 21 w 98"/>
                                <a:gd name="T57" fmla="*/ 89 h 97"/>
                                <a:gd name="T58" fmla="*/ 14 w 98"/>
                                <a:gd name="T59" fmla="*/ 83 h 97"/>
                                <a:gd name="T60" fmla="*/ 8 w 98"/>
                                <a:gd name="T61" fmla="*/ 76 h 97"/>
                                <a:gd name="T62" fmla="*/ 4 w 98"/>
                                <a:gd name="T63" fmla="*/ 68 h 97"/>
                                <a:gd name="T64" fmla="*/ 1 w 98"/>
                                <a:gd name="T65" fmla="*/ 58 h 97"/>
                                <a:gd name="T66" fmla="*/ 0 w 98"/>
                                <a:gd name="T67" fmla="*/ 48 h 9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8"/>
                                <a:gd name="T103" fmla="*/ 0 h 97"/>
                                <a:gd name="T104" fmla="*/ 98 w 98"/>
                                <a:gd name="T105" fmla="*/ 97 h 9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8" h="97">
                                  <a:moveTo>
                                    <a:pt x="0" y="48"/>
                                  </a:moveTo>
                                  <a:lnTo>
                                    <a:pt x="1" y="39"/>
                                  </a:lnTo>
                                  <a:lnTo>
                                    <a:pt x="4" y="30"/>
                                  </a:lnTo>
                                  <a:lnTo>
                                    <a:pt x="8" y="22"/>
                                  </a:lnTo>
                                  <a:lnTo>
                                    <a:pt x="14" y="14"/>
                                  </a:lnTo>
                                  <a:lnTo>
                                    <a:pt x="21" y="9"/>
                                  </a:lnTo>
                                  <a:lnTo>
                                    <a:pt x="30" y="4"/>
                                  </a:lnTo>
                                  <a:lnTo>
                                    <a:pt x="39" y="1"/>
                                  </a:lnTo>
                                  <a:lnTo>
                                    <a:pt x="49" y="0"/>
                                  </a:lnTo>
                                  <a:lnTo>
                                    <a:pt x="59" y="1"/>
                                  </a:lnTo>
                                  <a:lnTo>
                                    <a:pt x="68" y="4"/>
                                  </a:lnTo>
                                  <a:lnTo>
                                    <a:pt x="76" y="9"/>
                                  </a:lnTo>
                                  <a:lnTo>
                                    <a:pt x="83" y="14"/>
                                  </a:lnTo>
                                  <a:lnTo>
                                    <a:pt x="89" y="22"/>
                                  </a:lnTo>
                                  <a:lnTo>
                                    <a:pt x="94" y="30"/>
                                  </a:lnTo>
                                  <a:lnTo>
                                    <a:pt x="96" y="39"/>
                                  </a:lnTo>
                                  <a:lnTo>
                                    <a:pt x="98" y="48"/>
                                  </a:lnTo>
                                  <a:lnTo>
                                    <a:pt x="96" y="58"/>
                                  </a:lnTo>
                                  <a:lnTo>
                                    <a:pt x="94" y="68"/>
                                  </a:lnTo>
                                  <a:lnTo>
                                    <a:pt x="89" y="76"/>
                                  </a:lnTo>
                                  <a:lnTo>
                                    <a:pt x="83" y="83"/>
                                  </a:lnTo>
                                  <a:lnTo>
                                    <a:pt x="76" y="89"/>
                                  </a:lnTo>
                                  <a:lnTo>
                                    <a:pt x="68" y="94"/>
                                  </a:lnTo>
                                  <a:lnTo>
                                    <a:pt x="59" y="96"/>
                                  </a:lnTo>
                                  <a:lnTo>
                                    <a:pt x="49" y="97"/>
                                  </a:lnTo>
                                  <a:lnTo>
                                    <a:pt x="39" y="96"/>
                                  </a:lnTo>
                                  <a:lnTo>
                                    <a:pt x="30" y="94"/>
                                  </a:lnTo>
                                  <a:lnTo>
                                    <a:pt x="21" y="89"/>
                                  </a:lnTo>
                                  <a:lnTo>
                                    <a:pt x="14" y="83"/>
                                  </a:lnTo>
                                  <a:lnTo>
                                    <a:pt x="8" y="76"/>
                                  </a:lnTo>
                                  <a:lnTo>
                                    <a:pt x="4" y="68"/>
                                  </a:lnTo>
                                  <a:lnTo>
                                    <a:pt x="1" y="58"/>
                                  </a:lnTo>
                                  <a:lnTo>
                                    <a:pt x="0" y="48"/>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55" name="Freeform 1717"/>
                            <a:cNvSpPr>
                              <a:spLocks/>
                            </a:cNvSpPr>
                          </a:nvSpPr>
                          <a:spPr bwMode="auto">
                            <a:xfrm>
                              <a:off x="865" y="1967"/>
                              <a:ext cx="98" cy="97"/>
                            </a:xfrm>
                            <a:custGeom>
                              <a:avLst/>
                              <a:gdLst>
                                <a:gd name="T0" fmla="*/ 0 w 98"/>
                                <a:gd name="T1" fmla="*/ 48 h 97"/>
                                <a:gd name="T2" fmla="*/ 1 w 98"/>
                                <a:gd name="T3" fmla="*/ 39 h 97"/>
                                <a:gd name="T4" fmla="*/ 4 w 98"/>
                                <a:gd name="T5" fmla="*/ 30 h 97"/>
                                <a:gd name="T6" fmla="*/ 8 w 98"/>
                                <a:gd name="T7" fmla="*/ 22 h 97"/>
                                <a:gd name="T8" fmla="*/ 14 w 98"/>
                                <a:gd name="T9" fmla="*/ 14 h 97"/>
                                <a:gd name="T10" fmla="*/ 21 w 98"/>
                                <a:gd name="T11" fmla="*/ 9 h 97"/>
                                <a:gd name="T12" fmla="*/ 30 w 98"/>
                                <a:gd name="T13" fmla="*/ 4 h 97"/>
                                <a:gd name="T14" fmla="*/ 39 w 98"/>
                                <a:gd name="T15" fmla="*/ 1 h 97"/>
                                <a:gd name="T16" fmla="*/ 49 w 98"/>
                                <a:gd name="T17" fmla="*/ 0 h 97"/>
                                <a:gd name="T18" fmla="*/ 59 w 98"/>
                                <a:gd name="T19" fmla="*/ 1 h 97"/>
                                <a:gd name="T20" fmla="*/ 68 w 98"/>
                                <a:gd name="T21" fmla="*/ 4 h 97"/>
                                <a:gd name="T22" fmla="*/ 76 w 98"/>
                                <a:gd name="T23" fmla="*/ 9 h 97"/>
                                <a:gd name="T24" fmla="*/ 83 w 98"/>
                                <a:gd name="T25" fmla="*/ 14 h 97"/>
                                <a:gd name="T26" fmla="*/ 89 w 98"/>
                                <a:gd name="T27" fmla="*/ 22 h 97"/>
                                <a:gd name="T28" fmla="*/ 94 w 98"/>
                                <a:gd name="T29" fmla="*/ 30 h 97"/>
                                <a:gd name="T30" fmla="*/ 96 w 98"/>
                                <a:gd name="T31" fmla="*/ 39 h 97"/>
                                <a:gd name="T32" fmla="*/ 98 w 98"/>
                                <a:gd name="T33" fmla="*/ 48 h 97"/>
                                <a:gd name="T34" fmla="*/ 98 w 98"/>
                                <a:gd name="T35" fmla="*/ 48 h 97"/>
                                <a:gd name="T36" fmla="*/ 96 w 98"/>
                                <a:gd name="T37" fmla="*/ 58 h 97"/>
                                <a:gd name="T38" fmla="*/ 94 w 98"/>
                                <a:gd name="T39" fmla="*/ 68 h 97"/>
                                <a:gd name="T40" fmla="*/ 89 w 98"/>
                                <a:gd name="T41" fmla="*/ 76 h 97"/>
                                <a:gd name="T42" fmla="*/ 83 w 98"/>
                                <a:gd name="T43" fmla="*/ 83 h 97"/>
                                <a:gd name="T44" fmla="*/ 76 w 98"/>
                                <a:gd name="T45" fmla="*/ 89 h 97"/>
                                <a:gd name="T46" fmla="*/ 68 w 98"/>
                                <a:gd name="T47" fmla="*/ 94 h 97"/>
                                <a:gd name="T48" fmla="*/ 59 w 98"/>
                                <a:gd name="T49" fmla="*/ 96 h 97"/>
                                <a:gd name="T50" fmla="*/ 49 w 98"/>
                                <a:gd name="T51" fmla="*/ 97 h 97"/>
                                <a:gd name="T52" fmla="*/ 39 w 98"/>
                                <a:gd name="T53" fmla="*/ 96 h 97"/>
                                <a:gd name="T54" fmla="*/ 30 w 98"/>
                                <a:gd name="T55" fmla="*/ 94 h 97"/>
                                <a:gd name="T56" fmla="*/ 21 w 98"/>
                                <a:gd name="T57" fmla="*/ 89 h 97"/>
                                <a:gd name="T58" fmla="*/ 14 w 98"/>
                                <a:gd name="T59" fmla="*/ 83 h 97"/>
                                <a:gd name="T60" fmla="*/ 8 w 98"/>
                                <a:gd name="T61" fmla="*/ 76 h 97"/>
                                <a:gd name="T62" fmla="*/ 4 w 98"/>
                                <a:gd name="T63" fmla="*/ 68 h 97"/>
                                <a:gd name="T64" fmla="*/ 1 w 98"/>
                                <a:gd name="T65" fmla="*/ 58 h 97"/>
                                <a:gd name="T66" fmla="*/ 0 w 98"/>
                                <a:gd name="T67" fmla="*/ 48 h 9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8"/>
                                <a:gd name="T103" fmla="*/ 0 h 97"/>
                                <a:gd name="T104" fmla="*/ 98 w 98"/>
                                <a:gd name="T105" fmla="*/ 97 h 9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8" h="97">
                                  <a:moveTo>
                                    <a:pt x="0" y="48"/>
                                  </a:moveTo>
                                  <a:lnTo>
                                    <a:pt x="1" y="39"/>
                                  </a:lnTo>
                                  <a:lnTo>
                                    <a:pt x="4" y="30"/>
                                  </a:lnTo>
                                  <a:lnTo>
                                    <a:pt x="8" y="22"/>
                                  </a:lnTo>
                                  <a:lnTo>
                                    <a:pt x="14" y="14"/>
                                  </a:lnTo>
                                  <a:lnTo>
                                    <a:pt x="21" y="9"/>
                                  </a:lnTo>
                                  <a:lnTo>
                                    <a:pt x="30" y="4"/>
                                  </a:lnTo>
                                  <a:lnTo>
                                    <a:pt x="39" y="1"/>
                                  </a:lnTo>
                                  <a:lnTo>
                                    <a:pt x="49" y="0"/>
                                  </a:lnTo>
                                  <a:lnTo>
                                    <a:pt x="59" y="1"/>
                                  </a:lnTo>
                                  <a:lnTo>
                                    <a:pt x="68" y="4"/>
                                  </a:lnTo>
                                  <a:lnTo>
                                    <a:pt x="76" y="9"/>
                                  </a:lnTo>
                                  <a:lnTo>
                                    <a:pt x="83" y="14"/>
                                  </a:lnTo>
                                  <a:lnTo>
                                    <a:pt x="89" y="22"/>
                                  </a:lnTo>
                                  <a:lnTo>
                                    <a:pt x="94" y="30"/>
                                  </a:lnTo>
                                  <a:lnTo>
                                    <a:pt x="96" y="39"/>
                                  </a:lnTo>
                                  <a:lnTo>
                                    <a:pt x="98" y="48"/>
                                  </a:lnTo>
                                  <a:lnTo>
                                    <a:pt x="96" y="58"/>
                                  </a:lnTo>
                                  <a:lnTo>
                                    <a:pt x="94" y="68"/>
                                  </a:lnTo>
                                  <a:lnTo>
                                    <a:pt x="89" y="76"/>
                                  </a:lnTo>
                                  <a:lnTo>
                                    <a:pt x="83" y="83"/>
                                  </a:lnTo>
                                  <a:lnTo>
                                    <a:pt x="76" y="89"/>
                                  </a:lnTo>
                                  <a:lnTo>
                                    <a:pt x="68" y="94"/>
                                  </a:lnTo>
                                  <a:lnTo>
                                    <a:pt x="59" y="96"/>
                                  </a:lnTo>
                                  <a:lnTo>
                                    <a:pt x="49" y="97"/>
                                  </a:lnTo>
                                  <a:lnTo>
                                    <a:pt x="39" y="96"/>
                                  </a:lnTo>
                                  <a:lnTo>
                                    <a:pt x="30" y="94"/>
                                  </a:lnTo>
                                  <a:lnTo>
                                    <a:pt x="21" y="89"/>
                                  </a:lnTo>
                                  <a:lnTo>
                                    <a:pt x="14" y="83"/>
                                  </a:lnTo>
                                  <a:lnTo>
                                    <a:pt x="8" y="76"/>
                                  </a:lnTo>
                                  <a:lnTo>
                                    <a:pt x="4" y="68"/>
                                  </a:lnTo>
                                  <a:lnTo>
                                    <a:pt x="1" y="58"/>
                                  </a:lnTo>
                                  <a:lnTo>
                                    <a:pt x="0" y="48"/>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56" name="Rectangle 1718"/>
                            <a:cNvSpPr>
                              <a:spLocks noChangeArrowheads="1"/>
                            </a:cNvSpPr>
                          </a:nvSpPr>
                          <a:spPr bwMode="auto">
                            <a:xfrm>
                              <a:off x="1359" y="1899"/>
                              <a:ext cx="230" cy="230"/>
                            </a:xfrm>
                            <a:prstGeom prst="rect">
                              <a:avLst/>
                            </a:prstGeom>
                            <a:solidFill>
                              <a:srgbClr val="FF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257" name="Rectangle 1719"/>
                            <a:cNvSpPr>
                              <a:spLocks noChangeArrowheads="1"/>
                            </a:cNvSpPr>
                          </a:nvSpPr>
                          <a:spPr bwMode="auto">
                            <a:xfrm>
                              <a:off x="1359" y="1899"/>
                              <a:ext cx="230" cy="230"/>
                            </a:xfrm>
                            <a:prstGeom prst="rect">
                              <a:avLst/>
                            </a:prstGeom>
                            <a:noFill/>
                            <a:ln w="3175">
                              <a:solidFill>
                                <a:srgbClr val="00000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165" name="Rectangle 1720"/>
                            <a:cNvSpPr>
                              <a:spLocks noChangeArrowheads="1"/>
                            </a:cNvSpPr>
                          </a:nvSpPr>
                          <a:spPr bwMode="auto">
                            <a:xfrm>
                              <a:off x="1461" y="1903"/>
                              <a:ext cx="62" cy="231"/>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2400" dirty="0">
                                    <a:solidFill>
                                      <a:srgbClr val="000000"/>
                                    </a:solidFill>
                                    <a:latin typeface="Symbol" pitchFamily="18" charset="2"/>
                                    <a:ea typeface="ＭＳ Ｐゴシック" pitchFamily="-112" charset="-128"/>
                                  </a:rPr>
                                  <a:t>ò</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29259" name="Freeform 1721"/>
                            <a:cNvSpPr>
                              <a:spLocks/>
                            </a:cNvSpPr>
                          </a:nvSpPr>
                          <a:spPr bwMode="auto">
                            <a:xfrm>
                              <a:off x="1707" y="1966"/>
                              <a:ext cx="98" cy="97"/>
                            </a:xfrm>
                            <a:custGeom>
                              <a:avLst/>
                              <a:gdLst>
                                <a:gd name="T0" fmla="*/ 0 w 98"/>
                                <a:gd name="T1" fmla="*/ 49 h 97"/>
                                <a:gd name="T2" fmla="*/ 1 w 98"/>
                                <a:gd name="T3" fmla="*/ 39 h 97"/>
                                <a:gd name="T4" fmla="*/ 4 w 98"/>
                                <a:gd name="T5" fmla="*/ 29 h 97"/>
                                <a:gd name="T6" fmla="*/ 8 w 98"/>
                                <a:gd name="T7" fmla="*/ 21 h 97"/>
                                <a:gd name="T8" fmla="*/ 15 w 98"/>
                                <a:gd name="T9" fmla="*/ 14 h 97"/>
                                <a:gd name="T10" fmla="*/ 22 w 98"/>
                                <a:gd name="T11" fmla="*/ 8 h 97"/>
                                <a:gd name="T12" fmla="*/ 30 w 98"/>
                                <a:gd name="T13" fmla="*/ 3 h 97"/>
                                <a:gd name="T14" fmla="*/ 39 w 98"/>
                                <a:gd name="T15" fmla="*/ 1 h 97"/>
                                <a:gd name="T16" fmla="*/ 49 w 98"/>
                                <a:gd name="T17" fmla="*/ 0 h 97"/>
                                <a:gd name="T18" fmla="*/ 59 w 98"/>
                                <a:gd name="T19" fmla="*/ 1 h 97"/>
                                <a:gd name="T20" fmla="*/ 68 w 98"/>
                                <a:gd name="T21" fmla="*/ 3 h 97"/>
                                <a:gd name="T22" fmla="*/ 76 w 98"/>
                                <a:gd name="T23" fmla="*/ 8 h 97"/>
                                <a:gd name="T24" fmla="*/ 84 w 98"/>
                                <a:gd name="T25" fmla="*/ 14 h 97"/>
                                <a:gd name="T26" fmla="*/ 89 w 98"/>
                                <a:gd name="T27" fmla="*/ 21 h 97"/>
                                <a:gd name="T28" fmla="*/ 93 w 98"/>
                                <a:gd name="T29" fmla="*/ 29 h 97"/>
                                <a:gd name="T30" fmla="*/ 97 w 98"/>
                                <a:gd name="T31" fmla="*/ 39 h 97"/>
                                <a:gd name="T32" fmla="*/ 98 w 98"/>
                                <a:gd name="T33" fmla="*/ 49 h 97"/>
                                <a:gd name="T34" fmla="*/ 98 w 98"/>
                                <a:gd name="T35" fmla="*/ 49 h 97"/>
                                <a:gd name="T36" fmla="*/ 97 w 98"/>
                                <a:gd name="T37" fmla="*/ 58 h 97"/>
                                <a:gd name="T38" fmla="*/ 93 w 98"/>
                                <a:gd name="T39" fmla="*/ 67 h 97"/>
                                <a:gd name="T40" fmla="*/ 89 w 98"/>
                                <a:gd name="T41" fmla="*/ 75 h 97"/>
                                <a:gd name="T42" fmla="*/ 84 w 98"/>
                                <a:gd name="T43" fmla="*/ 83 h 97"/>
                                <a:gd name="T44" fmla="*/ 76 w 98"/>
                                <a:gd name="T45" fmla="*/ 88 h 97"/>
                                <a:gd name="T46" fmla="*/ 68 w 98"/>
                                <a:gd name="T47" fmla="*/ 93 h 97"/>
                                <a:gd name="T48" fmla="*/ 59 w 98"/>
                                <a:gd name="T49" fmla="*/ 96 h 97"/>
                                <a:gd name="T50" fmla="*/ 49 w 98"/>
                                <a:gd name="T51" fmla="*/ 97 h 97"/>
                                <a:gd name="T52" fmla="*/ 39 w 98"/>
                                <a:gd name="T53" fmla="*/ 96 h 97"/>
                                <a:gd name="T54" fmla="*/ 30 w 98"/>
                                <a:gd name="T55" fmla="*/ 93 h 97"/>
                                <a:gd name="T56" fmla="*/ 22 w 98"/>
                                <a:gd name="T57" fmla="*/ 88 h 97"/>
                                <a:gd name="T58" fmla="*/ 15 w 98"/>
                                <a:gd name="T59" fmla="*/ 83 h 97"/>
                                <a:gd name="T60" fmla="*/ 8 w 98"/>
                                <a:gd name="T61" fmla="*/ 75 h 97"/>
                                <a:gd name="T62" fmla="*/ 4 w 98"/>
                                <a:gd name="T63" fmla="*/ 67 h 97"/>
                                <a:gd name="T64" fmla="*/ 1 w 98"/>
                                <a:gd name="T65" fmla="*/ 58 h 97"/>
                                <a:gd name="T66" fmla="*/ 0 w 98"/>
                                <a:gd name="T67" fmla="*/ 49 h 9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8"/>
                                <a:gd name="T103" fmla="*/ 0 h 97"/>
                                <a:gd name="T104" fmla="*/ 98 w 98"/>
                                <a:gd name="T105" fmla="*/ 97 h 9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8" h="97">
                                  <a:moveTo>
                                    <a:pt x="0" y="49"/>
                                  </a:moveTo>
                                  <a:lnTo>
                                    <a:pt x="1" y="39"/>
                                  </a:lnTo>
                                  <a:lnTo>
                                    <a:pt x="4" y="29"/>
                                  </a:lnTo>
                                  <a:lnTo>
                                    <a:pt x="8" y="21"/>
                                  </a:lnTo>
                                  <a:lnTo>
                                    <a:pt x="15" y="14"/>
                                  </a:lnTo>
                                  <a:lnTo>
                                    <a:pt x="22" y="8"/>
                                  </a:lnTo>
                                  <a:lnTo>
                                    <a:pt x="30" y="3"/>
                                  </a:lnTo>
                                  <a:lnTo>
                                    <a:pt x="39" y="1"/>
                                  </a:lnTo>
                                  <a:lnTo>
                                    <a:pt x="49" y="0"/>
                                  </a:lnTo>
                                  <a:lnTo>
                                    <a:pt x="59" y="1"/>
                                  </a:lnTo>
                                  <a:lnTo>
                                    <a:pt x="68" y="3"/>
                                  </a:lnTo>
                                  <a:lnTo>
                                    <a:pt x="76" y="8"/>
                                  </a:lnTo>
                                  <a:lnTo>
                                    <a:pt x="84" y="14"/>
                                  </a:lnTo>
                                  <a:lnTo>
                                    <a:pt x="89" y="21"/>
                                  </a:lnTo>
                                  <a:lnTo>
                                    <a:pt x="93" y="29"/>
                                  </a:lnTo>
                                  <a:lnTo>
                                    <a:pt x="97" y="39"/>
                                  </a:lnTo>
                                  <a:lnTo>
                                    <a:pt x="98" y="49"/>
                                  </a:lnTo>
                                  <a:lnTo>
                                    <a:pt x="97" y="58"/>
                                  </a:lnTo>
                                  <a:lnTo>
                                    <a:pt x="93" y="67"/>
                                  </a:lnTo>
                                  <a:lnTo>
                                    <a:pt x="89" y="75"/>
                                  </a:lnTo>
                                  <a:lnTo>
                                    <a:pt x="84" y="83"/>
                                  </a:lnTo>
                                  <a:lnTo>
                                    <a:pt x="76" y="88"/>
                                  </a:lnTo>
                                  <a:lnTo>
                                    <a:pt x="68" y="93"/>
                                  </a:lnTo>
                                  <a:lnTo>
                                    <a:pt x="59" y="96"/>
                                  </a:lnTo>
                                  <a:lnTo>
                                    <a:pt x="49" y="97"/>
                                  </a:lnTo>
                                  <a:lnTo>
                                    <a:pt x="39" y="96"/>
                                  </a:lnTo>
                                  <a:lnTo>
                                    <a:pt x="30" y="93"/>
                                  </a:lnTo>
                                  <a:lnTo>
                                    <a:pt x="22" y="88"/>
                                  </a:lnTo>
                                  <a:lnTo>
                                    <a:pt x="15" y="83"/>
                                  </a:lnTo>
                                  <a:lnTo>
                                    <a:pt x="8" y="75"/>
                                  </a:lnTo>
                                  <a:lnTo>
                                    <a:pt x="4" y="67"/>
                                  </a:lnTo>
                                  <a:lnTo>
                                    <a:pt x="1" y="58"/>
                                  </a:lnTo>
                                  <a:lnTo>
                                    <a:pt x="0" y="49"/>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60" name="Freeform 1722"/>
                            <a:cNvSpPr>
                              <a:spLocks/>
                            </a:cNvSpPr>
                          </a:nvSpPr>
                          <a:spPr bwMode="auto">
                            <a:xfrm>
                              <a:off x="1707" y="1966"/>
                              <a:ext cx="98" cy="97"/>
                            </a:xfrm>
                            <a:custGeom>
                              <a:avLst/>
                              <a:gdLst>
                                <a:gd name="T0" fmla="*/ 0 w 98"/>
                                <a:gd name="T1" fmla="*/ 49 h 97"/>
                                <a:gd name="T2" fmla="*/ 1 w 98"/>
                                <a:gd name="T3" fmla="*/ 39 h 97"/>
                                <a:gd name="T4" fmla="*/ 4 w 98"/>
                                <a:gd name="T5" fmla="*/ 29 h 97"/>
                                <a:gd name="T6" fmla="*/ 8 w 98"/>
                                <a:gd name="T7" fmla="*/ 21 h 97"/>
                                <a:gd name="T8" fmla="*/ 15 w 98"/>
                                <a:gd name="T9" fmla="*/ 14 h 97"/>
                                <a:gd name="T10" fmla="*/ 22 w 98"/>
                                <a:gd name="T11" fmla="*/ 8 h 97"/>
                                <a:gd name="T12" fmla="*/ 30 w 98"/>
                                <a:gd name="T13" fmla="*/ 3 h 97"/>
                                <a:gd name="T14" fmla="*/ 39 w 98"/>
                                <a:gd name="T15" fmla="*/ 1 h 97"/>
                                <a:gd name="T16" fmla="*/ 49 w 98"/>
                                <a:gd name="T17" fmla="*/ 0 h 97"/>
                                <a:gd name="T18" fmla="*/ 59 w 98"/>
                                <a:gd name="T19" fmla="*/ 1 h 97"/>
                                <a:gd name="T20" fmla="*/ 68 w 98"/>
                                <a:gd name="T21" fmla="*/ 3 h 97"/>
                                <a:gd name="T22" fmla="*/ 76 w 98"/>
                                <a:gd name="T23" fmla="*/ 8 h 97"/>
                                <a:gd name="T24" fmla="*/ 84 w 98"/>
                                <a:gd name="T25" fmla="*/ 14 h 97"/>
                                <a:gd name="T26" fmla="*/ 89 w 98"/>
                                <a:gd name="T27" fmla="*/ 21 h 97"/>
                                <a:gd name="T28" fmla="*/ 93 w 98"/>
                                <a:gd name="T29" fmla="*/ 29 h 97"/>
                                <a:gd name="T30" fmla="*/ 97 w 98"/>
                                <a:gd name="T31" fmla="*/ 39 h 97"/>
                                <a:gd name="T32" fmla="*/ 98 w 98"/>
                                <a:gd name="T33" fmla="*/ 49 h 97"/>
                                <a:gd name="T34" fmla="*/ 98 w 98"/>
                                <a:gd name="T35" fmla="*/ 49 h 97"/>
                                <a:gd name="T36" fmla="*/ 97 w 98"/>
                                <a:gd name="T37" fmla="*/ 58 h 97"/>
                                <a:gd name="T38" fmla="*/ 93 w 98"/>
                                <a:gd name="T39" fmla="*/ 67 h 97"/>
                                <a:gd name="T40" fmla="*/ 89 w 98"/>
                                <a:gd name="T41" fmla="*/ 75 h 97"/>
                                <a:gd name="T42" fmla="*/ 84 w 98"/>
                                <a:gd name="T43" fmla="*/ 83 h 97"/>
                                <a:gd name="T44" fmla="*/ 76 w 98"/>
                                <a:gd name="T45" fmla="*/ 88 h 97"/>
                                <a:gd name="T46" fmla="*/ 68 w 98"/>
                                <a:gd name="T47" fmla="*/ 93 h 97"/>
                                <a:gd name="T48" fmla="*/ 59 w 98"/>
                                <a:gd name="T49" fmla="*/ 96 h 97"/>
                                <a:gd name="T50" fmla="*/ 49 w 98"/>
                                <a:gd name="T51" fmla="*/ 97 h 97"/>
                                <a:gd name="T52" fmla="*/ 39 w 98"/>
                                <a:gd name="T53" fmla="*/ 96 h 97"/>
                                <a:gd name="T54" fmla="*/ 30 w 98"/>
                                <a:gd name="T55" fmla="*/ 93 h 97"/>
                                <a:gd name="T56" fmla="*/ 22 w 98"/>
                                <a:gd name="T57" fmla="*/ 88 h 97"/>
                                <a:gd name="T58" fmla="*/ 15 w 98"/>
                                <a:gd name="T59" fmla="*/ 83 h 97"/>
                                <a:gd name="T60" fmla="*/ 8 w 98"/>
                                <a:gd name="T61" fmla="*/ 75 h 97"/>
                                <a:gd name="T62" fmla="*/ 4 w 98"/>
                                <a:gd name="T63" fmla="*/ 67 h 97"/>
                                <a:gd name="T64" fmla="*/ 1 w 98"/>
                                <a:gd name="T65" fmla="*/ 58 h 97"/>
                                <a:gd name="T66" fmla="*/ 0 w 98"/>
                                <a:gd name="T67" fmla="*/ 49 h 9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8"/>
                                <a:gd name="T103" fmla="*/ 0 h 97"/>
                                <a:gd name="T104" fmla="*/ 98 w 98"/>
                                <a:gd name="T105" fmla="*/ 97 h 9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8" h="97">
                                  <a:moveTo>
                                    <a:pt x="0" y="49"/>
                                  </a:moveTo>
                                  <a:lnTo>
                                    <a:pt x="1" y="39"/>
                                  </a:lnTo>
                                  <a:lnTo>
                                    <a:pt x="4" y="29"/>
                                  </a:lnTo>
                                  <a:lnTo>
                                    <a:pt x="8" y="21"/>
                                  </a:lnTo>
                                  <a:lnTo>
                                    <a:pt x="15" y="14"/>
                                  </a:lnTo>
                                  <a:lnTo>
                                    <a:pt x="22" y="8"/>
                                  </a:lnTo>
                                  <a:lnTo>
                                    <a:pt x="30" y="3"/>
                                  </a:lnTo>
                                  <a:lnTo>
                                    <a:pt x="39" y="1"/>
                                  </a:lnTo>
                                  <a:lnTo>
                                    <a:pt x="49" y="0"/>
                                  </a:lnTo>
                                  <a:lnTo>
                                    <a:pt x="59" y="1"/>
                                  </a:lnTo>
                                  <a:lnTo>
                                    <a:pt x="68" y="3"/>
                                  </a:lnTo>
                                  <a:lnTo>
                                    <a:pt x="76" y="8"/>
                                  </a:lnTo>
                                  <a:lnTo>
                                    <a:pt x="84" y="14"/>
                                  </a:lnTo>
                                  <a:lnTo>
                                    <a:pt x="89" y="21"/>
                                  </a:lnTo>
                                  <a:lnTo>
                                    <a:pt x="93" y="29"/>
                                  </a:lnTo>
                                  <a:lnTo>
                                    <a:pt x="97" y="39"/>
                                  </a:lnTo>
                                  <a:lnTo>
                                    <a:pt x="98" y="49"/>
                                  </a:lnTo>
                                  <a:lnTo>
                                    <a:pt x="97" y="58"/>
                                  </a:lnTo>
                                  <a:lnTo>
                                    <a:pt x="93" y="67"/>
                                  </a:lnTo>
                                  <a:lnTo>
                                    <a:pt x="89" y="75"/>
                                  </a:lnTo>
                                  <a:lnTo>
                                    <a:pt x="84" y="83"/>
                                  </a:lnTo>
                                  <a:lnTo>
                                    <a:pt x="76" y="88"/>
                                  </a:lnTo>
                                  <a:lnTo>
                                    <a:pt x="68" y="93"/>
                                  </a:lnTo>
                                  <a:lnTo>
                                    <a:pt x="59" y="96"/>
                                  </a:lnTo>
                                  <a:lnTo>
                                    <a:pt x="49" y="97"/>
                                  </a:lnTo>
                                  <a:lnTo>
                                    <a:pt x="39" y="96"/>
                                  </a:lnTo>
                                  <a:lnTo>
                                    <a:pt x="30" y="93"/>
                                  </a:lnTo>
                                  <a:lnTo>
                                    <a:pt x="22" y="88"/>
                                  </a:lnTo>
                                  <a:lnTo>
                                    <a:pt x="15" y="83"/>
                                  </a:lnTo>
                                  <a:lnTo>
                                    <a:pt x="8" y="75"/>
                                  </a:lnTo>
                                  <a:lnTo>
                                    <a:pt x="4" y="67"/>
                                  </a:lnTo>
                                  <a:lnTo>
                                    <a:pt x="1" y="58"/>
                                  </a:lnTo>
                                  <a:lnTo>
                                    <a:pt x="0" y="49"/>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61" name="Rectangle 1723"/>
                            <a:cNvSpPr>
                              <a:spLocks noChangeArrowheads="1"/>
                            </a:cNvSpPr>
                          </a:nvSpPr>
                          <a:spPr bwMode="auto">
                            <a:xfrm>
                              <a:off x="1078" y="1916"/>
                              <a:ext cx="201" cy="200"/>
                            </a:xfrm>
                            <a:prstGeom prst="rect">
                              <a:avLst/>
                            </a:prstGeom>
                            <a:solidFill>
                              <a:srgbClr val="FF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262" name="Rectangle 1724"/>
                            <a:cNvSpPr>
                              <a:spLocks noChangeArrowheads="1"/>
                            </a:cNvSpPr>
                          </a:nvSpPr>
                          <a:spPr bwMode="auto">
                            <a:xfrm>
                              <a:off x="1078" y="1916"/>
                              <a:ext cx="201" cy="200"/>
                            </a:xfrm>
                            <a:prstGeom prst="rect">
                              <a:avLst/>
                            </a:prstGeom>
                            <a:noFill/>
                            <a:ln w="3175">
                              <a:solidFill>
                                <a:srgbClr val="00000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170" name="Rectangle 1725"/>
                            <a:cNvSpPr>
                              <a:spLocks noChangeArrowheads="1"/>
                            </a:cNvSpPr>
                          </a:nvSpPr>
                          <a:spPr bwMode="auto">
                            <a:xfrm>
                              <a:off x="1116" y="1976"/>
                              <a:ext cx="58" cy="77"/>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800" dirty="0">
                                    <a:solidFill>
                                      <a:srgbClr val="000000"/>
                                    </a:solidFill>
                                    <a:latin typeface="Arial" charset="0"/>
                                    <a:ea typeface="ＭＳ Ｐゴシック" pitchFamily="-112" charset="-128"/>
                                  </a:rPr>
                                  <a:t>G</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171" name="Rectangle 1726"/>
                            <a:cNvSpPr>
                              <a:spLocks noChangeArrowheads="1"/>
                            </a:cNvSpPr>
                          </a:nvSpPr>
                          <a:spPr bwMode="auto">
                            <a:xfrm>
                              <a:off x="1165" y="1976"/>
                              <a:ext cx="25" cy="77"/>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800" dirty="0">
                                    <a:solidFill>
                                      <a:srgbClr val="000000"/>
                                    </a:solidFill>
                                    <a:latin typeface="Arial" charset="0"/>
                                    <a:ea typeface="ＭＳ Ｐゴシック" pitchFamily="-112" charset="-128"/>
                                  </a:rPr>
                                  <a:t>(</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172" name="Rectangle 1727"/>
                            <a:cNvSpPr>
                              <a:spLocks noChangeArrowheads="1"/>
                            </a:cNvSpPr>
                          </a:nvSpPr>
                          <a:spPr bwMode="auto">
                            <a:xfrm>
                              <a:off x="1189" y="1976"/>
                              <a:ext cx="35" cy="77"/>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800" dirty="0">
                                    <a:solidFill>
                                      <a:srgbClr val="000000"/>
                                    </a:solidFill>
                                    <a:latin typeface="Arial" charset="0"/>
                                    <a:ea typeface="ＭＳ Ｐゴシック" pitchFamily="-112" charset="-128"/>
                                  </a:rPr>
                                  <a:t>s</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173" name="Rectangle 1728"/>
                            <a:cNvSpPr>
                              <a:spLocks noChangeArrowheads="1"/>
                            </a:cNvSpPr>
                          </a:nvSpPr>
                          <a:spPr bwMode="auto">
                            <a:xfrm>
                              <a:off x="1221" y="1976"/>
                              <a:ext cx="25" cy="77"/>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800" dirty="0">
                                    <a:solidFill>
                                      <a:srgbClr val="000000"/>
                                    </a:solidFill>
                                    <a:latin typeface="Arial" charset="0"/>
                                    <a:ea typeface="ＭＳ Ｐゴシック" pitchFamily="-112" charset="-128"/>
                                  </a:rPr>
                                  <a:t>)</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29267" name="Rectangle 1729"/>
                            <a:cNvSpPr>
                              <a:spLocks noChangeArrowheads="1"/>
                            </a:cNvSpPr>
                          </a:nvSpPr>
                          <a:spPr bwMode="auto">
                            <a:xfrm>
                              <a:off x="567" y="1912"/>
                              <a:ext cx="207" cy="207"/>
                            </a:xfrm>
                            <a:prstGeom prst="rect">
                              <a:avLst/>
                            </a:prstGeom>
                            <a:solidFill>
                              <a:srgbClr val="FF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268" name="Rectangle 1730"/>
                            <a:cNvSpPr>
                              <a:spLocks noChangeArrowheads="1"/>
                            </a:cNvSpPr>
                          </a:nvSpPr>
                          <a:spPr bwMode="auto">
                            <a:xfrm>
                              <a:off x="567" y="1912"/>
                              <a:ext cx="207" cy="207"/>
                            </a:xfrm>
                            <a:prstGeom prst="rect">
                              <a:avLst/>
                            </a:prstGeom>
                            <a:noFill/>
                            <a:ln w="3175">
                              <a:solidFill>
                                <a:srgbClr val="00000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176" name="Rectangle 1731"/>
                            <a:cNvSpPr>
                              <a:spLocks noChangeArrowheads="1"/>
                            </a:cNvSpPr>
                          </a:nvSpPr>
                          <a:spPr bwMode="auto">
                            <a:xfrm>
                              <a:off x="609" y="1976"/>
                              <a:ext cx="56" cy="77"/>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800" dirty="0">
                                    <a:solidFill>
                                      <a:srgbClr val="000000"/>
                                    </a:solidFill>
                                    <a:latin typeface="Arial" charset="0"/>
                                    <a:ea typeface="ＭＳ Ｐゴシック" pitchFamily="-112" charset="-128"/>
                                  </a:rPr>
                                  <a:t>U</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177" name="Rectangle 1732"/>
                            <a:cNvSpPr>
                              <a:spLocks noChangeArrowheads="1"/>
                            </a:cNvSpPr>
                          </a:nvSpPr>
                          <a:spPr bwMode="auto">
                            <a:xfrm>
                              <a:off x="655" y="1976"/>
                              <a:ext cx="25" cy="77"/>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800" dirty="0">
                                    <a:solidFill>
                                      <a:srgbClr val="000000"/>
                                    </a:solidFill>
                                    <a:latin typeface="Arial" charset="0"/>
                                    <a:ea typeface="ＭＳ Ｐゴシック" pitchFamily="-112" charset="-128"/>
                                  </a:rPr>
                                  <a:t>(</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178" name="Rectangle 1733"/>
                            <a:cNvSpPr>
                              <a:spLocks noChangeArrowheads="1"/>
                            </a:cNvSpPr>
                          </a:nvSpPr>
                          <a:spPr bwMode="auto">
                            <a:xfrm>
                              <a:off x="682" y="1976"/>
                              <a:ext cx="41" cy="77"/>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800" dirty="0">
                                    <a:solidFill>
                                      <a:srgbClr val="000000"/>
                                    </a:solidFill>
                                    <a:latin typeface="Arial" charset="0"/>
                                    <a:ea typeface="ＭＳ Ｐゴシック" pitchFamily="-112" charset="-128"/>
                                  </a:rPr>
                                  <a:t>s</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179" name="Rectangle 1734"/>
                            <a:cNvSpPr>
                              <a:spLocks noChangeArrowheads="1"/>
                            </a:cNvSpPr>
                          </a:nvSpPr>
                          <a:spPr bwMode="auto">
                            <a:xfrm>
                              <a:off x="715" y="1976"/>
                              <a:ext cx="25" cy="77"/>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defRPr/>
                                </a:pPr>
                                <a:r>
                                  <a:rPr lang="en-US" sz="800" dirty="0">
                                    <a:solidFill>
                                      <a:srgbClr val="000000"/>
                                    </a:solidFill>
                                    <a:latin typeface="Arial" charset="0"/>
                                    <a:ea typeface="ＭＳ Ｐゴシック" pitchFamily="-112" charset="-128"/>
                                  </a:rPr>
                                  <a:t>)</a:t>
                                </a:r>
                                <a:endParaRPr lang="en-US" dirty="0">
                                  <a:effectLst>
                                    <a:outerShdw blurRad="38100" dist="38100" dir="2700000" algn="tl">
                                      <a:srgbClr val="C0C0C0"/>
                                    </a:outerShdw>
                                  </a:effectLst>
                                  <a:latin typeface="Arial" charset="0"/>
                                  <a:ea typeface="ＭＳ Ｐゴシック" pitchFamily="-112" charset="-128"/>
                                </a:endParaRPr>
                              </a:p>
                            </a:txBody>
                            <a:useSpRect/>
                          </a:txSp>
                        </a:sp>
                        <a:sp>
                          <a:nvSpPr>
                            <a:cNvPr id="29273" name="Line 1735"/>
                            <a:cNvSpPr>
                              <a:spLocks noChangeShapeType="1"/>
                            </a:cNvSpPr>
                          </a:nvSpPr>
                          <a:spPr bwMode="auto">
                            <a:xfrm>
                              <a:off x="963" y="2015"/>
                              <a:ext cx="115" cy="0"/>
                            </a:xfrm>
                            <a:prstGeom prst="line">
                              <a:avLst/>
                            </a:pr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74" name="Freeform 1736"/>
                            <a:cNvSpPr>
                              <a:spLocks/>
                            </a:cNvSpPr>
                          </a:nvSpPr>
                          <a:spPr bwMode="auto">
                            <a:xfrm>
                              <a:off x="1048" y="1985"/>
                              <a:ext cx="30" cy="60"/>
                            </a:xfrm>
                            <a:custGeom>
                              <a:avLst/>
                              <a:gdLst>
                                <a:gd name="T0" fmla="*/ 0 w 30"/>
                                <a:gd name="T1" fmla="*/ 60 h 60"/>
                                <a:gd name="T2" fmla="*/ 30 w 30"/>
                                <a:gd name="T3" fmla="*/ 30 h 60"/>
                                <a:gd name="T4" fmla="*/ 0 w 30"/>
                                <a:gd name="T5" fmla="*/ 0 h 60"/>
                                <a:gd name="T6" fmla="*/ 0 60000 65536"/>
                                <a:gd name="T7" fmla="*/ 0 60000 65536"/>
                                <a:gd name="T8" fmla="*/ 0 60000 65536"/>
                                <a:gd name="T9" fmla="*/ 0 w 30"/>
                                <a:gd name="T10" fmla="*/ 0 h 60"/>
                                <a:gd name="T11" fmla="*/ 30 w 30"/>
                                <a:gd name="T12" fmla="*/ 60 h 60"/>
                              </a:gdLst>
                              <a:ahLst/>
                              <a:cxnLst>
                                <a:cxn ang="T6">
                                  <a:pos x="T0" y="T1"/>
                                </a:cxn>
                                <a:cxn ang="T7">
                                  <a:pos x="T2" y="T3"/>
                                </a:cxn>
                                <a:cxn ang="T8">
                                  <a:pos x="T4" y="T5"/>
                                </a:cxn>
                              </a:cxnLst>
                              <a:rect l="T9" t="T10" r="T11" b="T12"/>
                              <a:pathLst>
                                <a:path w="30" h="60">
                                  <a:moveTo>
                                    <a:pt x="0" y="60"/>
                                  </a:moveTo>
                                  <a:lnTo>
                                    <a:pt x="30" y="30"/>
                                  </a:lnTo>
                                  <a:lnTo>
                                    <a:pt x="0" y="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75" name="Line 1737"/>
                            <a:cNvSpPr>
                              <a:spLocks noChangeShapeType="1"/>
                            </a:cNvSpPr>
                          </a:nvSpPr>
                          <a:spPr bwMode="auto">
                            <a:xfrm>
                              <a:off x="774" y="2015"/>
                              <a:ext cx="91" cy="0"/>
                            </a:xfrm>
                            <a:prstGeom prst="line">
                              <a:avLst/>
                            </a:pr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76" name="Freeform 1738"/>
                            <a:cNvSpPr>
                              <a:spLocks/>
                            </a:cNvSpPr>
                          </a:nvSpPr>
                          <a:spPr bwMode="auto">
                            <a:xfrm>
                              <a:off x="835" y="1985"/>
                              <a:ext cx="30" cy="60"/>
                            </a:xfrm>
                            <a:custGeom>
                              <a:avLst/>
                              <a:gdLst>
                                <a:gd name="T0" fmla="*/ 0 w 30"/>
                                <a:gd name="T1" fmla="*/ 60 h 60"/>
                                <a:gd name="T2" fmla="*/ 30 w 30"/>
                                <a:gd name="T3" fmla="*/ 30 h 60"/>
                                <a:gd name="T4" fmla="*/ 0 w 30"/>
                                <a:gd name="T5" fmla="*/ 0 h 60"/>
                                <a:gd name="T6" fmla="*/ 0 60000 65536"/>
                                <a:gd name="T7" fmla="*/ 0 60000 65536"/>
                                <a:gd name="T8" fmla="*/ 0 60000 65536"/>
                                <a:gd name="T9" fmla="*/ 0 w 30"/>
                                <a:gd name="T10" fmla="*/ 0 h 60"/>
                                <a:gd name="T11" fmla="*/ 30 w 30"/>
                                <a:gd name="T12" fmla="*/ 60 h 60"/>
                              </a:gdLst>
                              <a:ahLst/>
                              <a:cxnLst>
                                <a:cxn ang="T6">
                                  <a:pos x="T0" y="T1"/>
                                </a:cxn>
                                <a:cxn ang="T7">
                                  <a:pos x="T2" y="T3"/>
                                </a:cxn>
                                <a:cxn ang="T8">
                                  <a:pos x="T4" y="T5"/>
                                </a:cxn>
                              </a:cxnLst>
                              <a:rect l="T9" t="T10" r="T11" b="T12"/>
                              <a:pathLst>
                                <a:path w="30" h="60">
                                  <a:moveTo>
                                    <a:pt x="0" y="60"/>
                                  </a:moveTo>
                                  <a:lnTo>
                                    <a:pt x="30" y="30"/>
                                  </a:lnTo>
                                  <a:lnTo>
                                    <a:pt x="0" y="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77" name="Freeform 1739"/>
                            <a:cNvSpPr>
                              <a:spLocks/>
                            </a:cNvSpPr>
                          </a:nvSpPr>
                          <a:spPr bwMode="auto">
                            <a:xfrm>
                              <a:off x="1279" y="2015"/>
                              <a:ext cx="80" cy="0"/>
                            </a:xfrm>
                            <a:custGeom>
                              <a:avLst/>
                              <a:gdLst>
                                <a:gd name="T0" fmla="*/ 0 w 80"/>
                                <a:gd name="T1" fmla="*/ 48 w 80"/>
                                <a:gd name="T2" fmla="*/ 48 w 80"/>
                                <a:gd name="T3" fmla="*/ 80 w 80"/>
                                <a:gd name="T4" fmla="*/ 0 60000 65536"/>
                                <a:gd name="T5" fmla="*/ 0 60000 65536"/>
                                <a:gd name="T6" fmla="*/ 0 60000 65536"/>
                                <a:gd name="T7" fmla="*/ 0 60000 65536"/>
                                <a:gd name="T8" fmla="*/ 0 w 80"/>
                                <a:gd name="T9" fmla="*/ 80 w 80"/>
                              </a:gdLst>
                              <a:ahLst/>
                              <a:cxnLst>
                                <a:cxn ang="T4">
                                  <a:pos x="T0" y="0"/>
                                </a:cxn>
                                <a:cxn ang="T5">
                                  <a:pos x="T1" y="0"/>
                                </a:cxn>
                                <a:cxn ang="T6">
                                  <a:pos x="T2" y="0"/>
                                </a:cxn>
                                <a:cxn ang="T7">
                                  <a:pos x="T3" y="0"/>
                                </a:cxn>
                              </a:cxnLst>
                              <a:rect l="T8" t="0" r="T9" b="0"/>
                              <a:pathLst>
                                <a:path w="80">
                                  <a:moveTo>
                                    <a:pt x="0" y="0"/>
                                  </a:moveTo>
                                  <a:lnTo>
                                    <a:pt x="48" y="0"/>
                                  </a:lnTo>
                                  <a:lnTo>
                                    <a:pt x="80" y="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78" name="Freeform 1740"/>
                            <a:cNvSpPr>
                              <a:spLocks/>
                            </a:cNvSpPr>
                          </a:nvSpPr>
                          <a:spPr bwMode="auto">
                            <a:xfrm>
                              <a:off x="1329" y="1985"/>
                              <a:ext cx="30" cy="59"/>
                            </a:xfrm>
                            <a:custGeom>
                              <a:avLst/>
                              <a:gdLst>
                                <a:gd name="T0" fmla="*/ 0 w 30"/>
                                <a:gd name="T1" fmla="*/ 59 h 59"/>
                                <a:gd name="T2" fmla="*/ 30 w 30"/>
                                <a:gd name="T3" fmla="*/ 30 h 59"/>
                                <a:gd name="T4" fmla="*/ 0 w 30"/>
                                <a:gd name="T5" fmla="*/ 0 h 59"/>
                                <a:gd name="T6" fmla="*/ 0 60000 65536"/>
                                <a:gd name="T7" fmla="*/ 0 60000 65536"/>
                                <a:gd name="T8" fmla="*/ 0 60000 65536"/>
                                <a:gd name="T9" fmla="*/ 0 w 30"/>
                                <a:gd name="T10" fmla="*/ 0 h 59"/>
                                <a:gd name="T11" fmla="*/ 30 w 30"/>
                                <a:gd name="T12" fmla="*/ 59 h 59"/>
                              </a:gdLst>
                              <a:ahLst/>
                              <a:cxnLst>
                                <a:cxn ang="T6">
                                  <a:pos x="T0" y="T1"/>
                                </a:cxn>
                                <a:cxn ang="T7">
                                  <a:pos x="T2" y="T3"/>
                                </a:cxn>
                                <a:cxn ang="T8">
                                  <a:pos x="T4" y="T5"/>
                                </a:cxn>
                              </a:cxnLst>
                              <a:rect l="T9" t="T10" r="T11" b="T12"/>
                              <a:pathLst>
                                <a:path w="30" h="59">
                                  <a:moveTo>
                                    <a:pt x="0" y="59"/>
                                  </a:moveTo>
                                  <a:lnTo>
                                    <a:pt x="30" y="30"/>
                                  </a:lnTo>
                                  <a:lnTo>
                                    <a:pt x="0" y="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79" name="Line 1741"/>
                            <a:cNvSpPr>
                              <a:spLocks noChangeShapeType="1"/>
                            </a:cNvSpPr>
                          </a:nvSpPr>
                          <a:spPr bwMode="auto">
                            <a:xfrm>
                              <a:off x="1589" y="2015"/>
                              <a:ext cx="118" cy="0"/>
                            </a:xfrm>
                            <a:prstGeom prst="line">
                              <a:avLst/>
                            </a:pr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80" name="Freeform 1742"/>
                            <a:cNvSpPr>
                              <a:spLocks/>
                            </a:cNvSpPr>
                          </a:nvSpPr>
                          <a:spPr bwMode="auto">
                            <a:xfrm>
                              <a:off x="1677" y="1985"/>
                              <a:ext cx="30" cy="59"/>
                            </a:xfrm>
                            <a:custGeom>
                              <a:avLst/>
                              <a:gdLst>
                                <a:gd name="T0" fmla="*/ 0 w 30"/>
                                <a:gd name="T1" fmla="*/ 59 h 59"/>
                                <a:gd name="T2" fmla="*/ 30 w 30"/>
                                <a:gd name="T3" fmla="*/ 30 h 59"/>
                                <a:gd name="T4" fmla="*/ 0 w 30"/>
                                <a:gd name="T5" fmla="*/ 0 h 59"/>
                                <a:gd name="T6" fmla="*/ 0 60000 65536"/>
                                <a:gd name="T7" fmla="*/ 0 60000 65536"/>
                                <a:gd name="T8" fmla="*/ 0 60000 65536"/>
                                <a:gd name="T9" fmla="*/ 0 w 30"/>
                                <a:gd name="T10" fmla="*/ 0 h 59"/>
                                <a:gd name="T11" fmla="*/ 30 w 30"/>
                                <a:gd name="T12" fmla="*/ 59 h 59"/>
                              </a:gdLst>
                              <a:ahLst/>
                              <a:cxnLst>
                                <a:cxn ang="T6">
                                  <a:pos x="T0" y="T1"/>
                                </a:cxn>
                                <a:cxn ang="T7">
                                  <a:pos x="T2" y="T3"/>
                                </a:cxn>
                                <a:cxn ang="T8">
                                  <a:pos x="T4" y="T5"/>
                                </a:cxn>
                              </a:cxnLst>
                              <a:rect l="T9" t="T10" r="T11" b="T12"/>
                              <a:pathLst>
                                <a:path w="30" h="59">
                                  <a:moveTo>
                                    <a:pt x="0" y="59"/>
                                  </a:moveTo>
                                  <a:lnTo>
                                    <a:pt x="30" y="30"/>
                                  </a:lnTo>
                                  <a:lnTo>
                                    <a:pt x="0" y="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81" name="Freeform 1743"/>
                            <a:cNvSpPr>
                              <a:spLocks/>
                            </a:cNvSpPr>
                          </a:nvSpPr>
                          <a:spPr bwMode="auto">
                            <a:xfrm>
                              <a:off x="914" y="2063"/>
                              <a:ext cx="842" cy="150"/>
                            </a:xfrm>
                            <a:custGeom>
                              <a:avLst/>
                              <a:gdLst>
                                <a:gd name="T0" fmla="*/ 842 w 842"/>
                                <a:gd name="T1" fmla="*/ 0 h 150"/>
                                <a:gd name="T2" fmla="*/ 842 w 842"/>
                                <a:gd name="T3" fmla="*/ 150 h 150"/>
                                <a:gd name="T4" fmla="*/ 0 w 842"/>
                                <a:gd name="T5" fmla="*/ 150 h 150"/>
                                <a:gd name="T6" fmla="*/ 0 w 842"/>
                                <a:gd name="T7" fmla="*/ 1 h 150"/>
                                <a:gd name="T8" fmla="*/ 0 60000 65536"/>
                                <a:gd name="T9" fmla="*/ 0 60000 65536"/>
                                <a:gd name="T10" fmla="*/ 0 60000 65536"/>
                                <a:gd name="T11" fmla="*/ 0 60000 65536"/>
                                <a:gd name="T12" fmla="*/ 0 w 842"/>
                                <a:gd name="T13" fmla="*/ 0 h 150"/>
                                <a:gd name="T14" fmla="*/ 842 w 842"/>
                                <a:gd name="T15" fmla="*/ 150 h 150"/>
                              </a:gdLst>
                              <a:ahLst/>
                              <a:cxnLst>
                                <a:cxn ang="T8">
                                  <a:pos x="T0" y="T1"/>
                                </a:cxn>
                                <a:cxn ang="T9">
                                  <a:pos x="T2" y="T3"/>
                                </a:cxn>
                                <a:cxn ang="T10">
                                  <a:pos x="T4" y="T5"/>
                                </a:cxn>
                                <a:cxn ang="T11">
                                  <a:pos x="T6" y="T7"/>
                                </a:cxn>
                              </a:cxnLst>
                              <a:rect l="T12" t="T13" r="T14" b="T15"/>
                              <a:pathLst>
                                <a:path w="842" h="150">
                                  <a:moveTo>
                                    <a:pt x="842" y="0"/>
                                  </a:moveTo>
                                  <a:lnTo>
                                    <a:pt x="842" y="150"/>
                                  </a:lnTo>
                                  <a:lnTo>
                                    <a:pt x="0" y="150"/>
                                  </a:lnTo>
                                  <a:lnTo>
                                    <a:pt x="0" y="1"/>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82" name="Freeform 1744"/>
                            <a:cNvSpPr>
                              <a:spLocks/>
                            </a:cNvSpPr>
                          </a:nvSpPr>
                          <a:spPr bwMode="auto">
                            <a:xfrm>
                              <a:off x="884" y="2064"/>
                              <a:ext cx="59" cy="30"/>
                            </a:xfrm>
                            <a:custGeom>
                              <a:avLst/>
                              <a:gdLst>
                                <a:gd name="T0" fmla="*/ 59 w 59"/>
                                <a:gd name="T1" fmla="*/ 30 h 30"/>
                                <a:gd name="T2" fmla="*/ 30 w 59"/>
                                <a:gd name="T3" fmla="*/ 0 h 30"/>
                                <a:gd name="T4" fmla="*/ 0 w 59"/>
                                <a:gd name="T5" fmla="*/ 30 h 30"/>
                                <a:gd name="T6" fmla="*/ 0 60000 65536"/>
                                <a:gd name="T7" fmla="*/ 0 60000 65536"/>
                                <a:gd name="T8" fmla="*/ 0 60000 65536"/>
                                <a:gd name="T9" fmla="*/ 0 w 59"/>
                                <a:gd name="T10" fmla="*/ 0 h 30"/>
                                <a:gd name="T11" fmla="*/ 59 w 59"/>
                                <a:gd name="T12" fmla="*/ 30 h 30"/>
                              </a:gdLst>
                              <a:ahLst/>
                              <a:cxnLst>
                                <a:cxn ang="T6">
                                  <a:pos x="T0" y="T1"/>
                                </a:cxn>
                                <a:cxn ang="T7">
                                  <a:pos x="T2" y="T3"/>
                                </a:cxn>
                                <a:cxn ang="T8">
                                  <a:pos x="T4" y="T5"/>
                                </a:cxn>
                              </a:cxnLst>
                              <a:rect l="T9" t="T10" r="T11" b="T12"/>
                              <a:pathLst>
                                <a:path w="59" h="30">
                                  <a:moveTo>
                                    <a:pt x="59" y="30"/>
                                  </a:moveTo>
                                  <a:lnTo>
                                    <a:pt x="30" y="0"/>
                                  </a:lnTo>
                                  <a:lnTo>
                                    <a:pt x="0" y="3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83" name="Freeform 1745"/>
                            <a:cNvSpPr>
                              <a:spLocks/>
                            </a:cNvSpPr>
                          </a:nvSpPr>
                          <a:spPr bwMode="auto">
                            <a:xfrm>
                              <a:off x="476" y="2015"/>
                              <a:ext cx="91" cy="10"/>
                            </a:xfrm>
                            <a:custGeom>
                              <a:avLst/>
                              <a:gdLst>
                                <a:gd name="T0" fmla="*/ 0 w 91"/>
                                <a:gd name="T1" fmla="*/ 10 h 10"/>
                                <a:gd name="T2" fmla="*/ 0 w 91"/>
                                <a:gd name="T3" fmla="*/ 0 h 10"/>
                                <a:gd name="T4" fmla="*/ 91 w 91"/>
                                <a:gd name="T5" fmla="*/ 0 h 10"/>
                                <a:gd name="T6" fmla="*/ 0 60000 65536"/>
                                <a:gd name="T7" fmla="*/ 0 60000 65536"/>
                                <a:gd name="T8" fmla="*/ 0 60000 65536"/>
                                <a:gd name="T9" fmla="*/ 0 w 91"/>
                                <a:gd name="T10" fmla="*/ 0 h 10"/>
                                <a:gd name="T11" fmla="*/ 91 w 91"/>
                                <a:gd name="T12" fmla="*/ 10 h 10"/>
                              </a:gdLst>
                              <a:ahLst/>
                              <a:cxnLst>
                                <a:cxn ang="T6">
                                  <a:pos x="T0" y="T1"/>
                                </a:cxn>
                                <a:cxn ang="T7">
                                  <a:pos x="T2" y="T3"/>
                                </a:cxn>
                                <a:cxn ang="T8">
                                  <a:pos x="T4" y="T5"/>
                                </a:cxn>
                              </a:cxnLst>
                              <a:rect l="T9" t="T10" r="T11" b="T12"/>
                              <a:pathLst>
                                <a:path w="91" h="10">
                                  <a:moveTo>
                                    <a:pt x="0" y="10"/>
                                  </a:moveTo>
                                  <a:lnTo>
                                    <a:pt x="0" y="0"/>
                                  </a:lnTo>
                                  <a:lnTo>
                                    <a:pt x="91" y="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84" name="Freeform 1746"/>
                            <a:cNvSpPr>
                              <a:spLocks/>
                            </a:cNvSpPr>
                          </a:nvSpPr>
                          <a:spPr bwMode="auto">
                            <a:xfrm>
                              <a:off x="537" y="1985"/>
                              <a:ext cx="30" cy="60"/>
                            </a:xfrm>
                            <a:custGeom>
                              <a:avLst/>
                              <a:gdLst>
                                <a:gd name="T0" fmla="*/ 0 w 30"/>
                                <a:gd name="T1" fmla="*/ 60 h 60"/>
                                <a:gd name="T2" fmla="*/ 30 w 30"/>
                                <a:gd name="T3" fmla="*/ 30 h 60"/>
                                <a:gd name="T4" fmla="*/ 0 w 30"/>
                                <a:gd name="T5" fmla="*/ 0 h 60"/>
                                <a:gd name="T6" fmla="*/ 0 60000 65536"/>
                                <a:gd name="T7" fmla="*/ 0 60000 65536"/>
                                <a:gd name="T8" fmla="*/ 0 60000 65536"/>
                                <a:gd name="T9" fmla="*/ 0 w 30"/>
                                <a:gd name="T10" fmla="*/ 0 h 60"/>
                                <a:gd name="T11" fmla="*/ 30 w 30"/>
                                <a:gd name="T12" fmla="*/ 60 h 60"/>
                              </a:gdLst>
                              <a:ahLst/>
                              <a:cxnLst>
                                <a:cxn ang="T6">
                                  <a:pos x="T0" y="T1"/>
                                </a:cxn>
                                <a:cxn ang="T7">
                                  <a:pos x="T2" y="T3"/>
                                </a:cxn>
                                <a:cxn ang="T8">
                                  <a:pos x="T4" y="T5"/>
                                </a:cxn>
                              </a:cxnLst>
                              <a:rect l="T9" t="T10" r="T11" b="T12"/>
                              <a:pathLst>
                                <a:path w="30" h="60">
                                  <a:moveTo>
                                    <a:pt x="0" y="60"/>
                                  </a:moveTo>
                                  <a:lnTo>
                                    <a:pt x="30" y="30"/>
                                  </a:lnTo>
                                  <a:lnTo>
                                    <a:pt x="0" y="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85" name="Rectangle 1747"/>
                            <a:cNvSpPr>
                              <a:spLocks noChangeArrowheads="1"/>
                            </a:cNvSpPr>
                          </a:nvSpPr>
                          <a:spPr bwMode="auto">
                            <a:xfrm>
                              <a:off x="670" y="1729"/>
                              <a:ext cx="787" cy="107"/>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r>
                                  <a:rPr lang="en-US" altLang="en-US" sz="1100">
                                    <a:solidFill>
                                      <a:srgbClr val="000000"/>
                                    </a:solidFill>
                                  </a:rPr>
                                  <a:t>Analytical Models</a:t>
                                </a:r>
                                <a:endParaRPr lang="en-US" altLang="en-US" sz="2400"/>
                              </a:p>
                            </a:txBody>
                            <a:useSpRect/>
                          </a:txSp>
                        </a:sp>
                      </a:grpSp>
                    </a:grpSp>
                    <a:pic>
                      <a:nvPicPr>
                        <a:cNvPr id="193" name="Picture 1748" descr="MCj03518580000[1]"/>
                        <a:cNvPicPr>
                          <a:picLocks noChangeAspect="1" noChangeArrowheads="1"/>
                        </a:cNvPicPr>
                      </a:nvPicPr>
                      <a:blipFill>
                        <a:blip r:embed="rId18"/>
                        <a:srcRect/>
                        <a:stretch>
                          <a:fillRect/>
                        </a:stretch>
                      </a:blipFill>
                      <a:spPr bwMode="auto">
                        <a:xfrm rot="10800000">
                          <a:off x="2546350" y="3089275"/>
                          <a:ext cx="771525" cy="552450"/>
                        </a:xfrm>
                        <a:prstGeom prst="rect">
                          <a:avLst/>
                        </a:prstGeom>
                        <a:noFill/>
                        <a:ln w="9525">
                          <a:noFill/>
                          <a:miter lim="800000"/>
                          <a:headEnd/>
                          <a:tailEnd/>
                        </a:ln>
                      </a:spPr>
                    </a:pic>
                    <a:pic>
                      <a:nvPicPr>
                        <a:cNvPr id="194" name="Picture 1749" descr="MCj03518580000[1]"/>
                        <a:cNvPicPr>
                          <a:picLocks noChangeAspect="1" noChangeArrowheads="1"/>
                        </a:cNvPicPr>
                      </a:nvPicPr>
                      <a:blipFill>
                        <a:blip r:embed="rId18"/>
                        <a:srcRect/>
                        <a:stretch>
                          <a:fillRect/>
                        </a:stretch>
                      </a:blipFill>
                      <a:spPr bwMode="auto">
                        <a:xfrm rot="255090">
                          <a:off x="5759450" y="2970213"/>
                          <a:ext cx="781050" cy="554037"/>
                        </a:xfrm>
                        <a:prstGeom prst="rect">
                          <a:avLst/>
                        </a:prstGeom>
                        <a:noFill/>
                        <a:ln w="9525">
                          <a:noFill/>
                          <a:miter lim="800000"/>
                          <a:headEnd/>
                          <a:tailEnd/>
                        </a:ln>
                      </a:spPr>
                    </a:pic>
                    <a:grpSp>
                      <a:nvGrpSpPr>
                        <a:cNvPr id="14" name="Group 1784"/>
                        <a:cNvGrpSpPr>
                          <a:grpSpLocks/>
                        </a:cNvGrpSpPr>
                      </a:nvGrpSpPr>
                      <a:grpSpPr bwMode="auto">
                        <a:xfrm rot="4382305">
                          <a:off x="2847129" y="3723510"/>
                          <a:ext cx="711339" cy="1282508"/>
                          <a:chOff x="5506153" y="3917497"/>
                          <a:chExt cx="712077" cy="1168955"/>
                        </a:xfrm>
                      </a:grpSpPr>
                      <a:sp>
                        <a:nvSpPr>
                          <a:cNvPr id="196" name="Freeform 195"/>
                          <a:cNvSpPr/>
                        </a:nvSpPr>
                        <a:spPr>
                          <a:xfrm>
                            <a:off x="5758967" y="4730504"/>
                            <a:ext cx="459263" cy="355948"/>
                          </a:xfrm>
                          <a:custGeom>
                            <a:avLst/>
                            <a:gdLst>
                              <a:gd name="connsiteX0" fmla="*/ 57397 w 459178"/>
                              <a:gd name="connsiteY0" fmla="*/ 0 h 356260"/>
                              <a:gd name="connsiteX1" fmla="*/ 57397 w 459178"/>
                              <a:gd name="connsiteY1" fmla="*/ 142504 h 356260"/>
                              <a:gd name="connsiteX2" fmla="*/ 401781 w 459178"/>
                              <a:gd name="connsiteY2" fmla="*/ 142504 h 356260"/>
                              <a:gd name="connsiteX3" fmla="*/ 401781 w 459178"/>
                              <a:gd name="connsiteY3" fmla="*/ 356260 h 356260"/>
                              <a:gd name="connsiteX4" fmla="*/ 401781 w 459178"/>
                              <a:gd name="connsiteY4" fmla="*/ 356260 h 3562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9178" h="356260">
                                <a:moveTo>
                                  <a:pt x="57397" y="0"/>
                                </a:moveTo>
                                <a:cubicBezTo>
                                  <a:pt x="28698" y="59376"/>
                                  <a:pt x="0" y="118753"/>
                                  <a:pt x="57397" y="142504"/>
                                </a:cubicBezTo>
                                <a:cubicBezTo>
                                  <a:pt x="114794" y="166255"/>
                                  <a:pt x="344384" y="106878"/>
                                  <a:pt x="401781" y="142504"/>
                                </a:cubicBezTo>
                                <a:cubicBezTo>
                                  <a:pt x="459178" y="178130"/>
                                  <a:pt x="401781" y="356260"/>
                                  <a:pt x="401781" y="356260"/>
                                </a:cubicBezTo>
                                <a:lnTo>
                                  <a:pt x="401781" y="356260"/>
                                </a:lnTo>
                              </a:path>
                            </a:pathLst>
                          </a:custGeom>
                          <a:ln w="28575">
                            <a:solidFill>
                              <a:schemeClr val="tx1"/>
                            </a:solidFill>
                          </a:ln>
                        </a:spPr>
                        <a:txSp>
                          <a:txBody>
                            <a:bodyPr anchor="ctr"/>
                            <a:lstStyle>
                              <a:defPPr>
                                <a:defRPr lang="en-US"/>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a:defRPr/>
                              </a:pPr>
                              <a:endParaRPr lang="en-US"/>
                            </a:p>
                          </a:txBody>
                          <a:useSpRect/>
                        </a:txSp>
                        <a:style>
                          <a:lnRef idx="1">
                            <a:schemeClr val="accent1"/>
                          </a:lnRef>
                          <a:fillRef idx="0">
                            <a:schemeClr val="accent1"/>
                          </a:fillRef>
                          <a:effectRef idx="0">
                            <a:schemeClr val="accent1"/>
                          </a:effectRef>
                          <a:fontRef idx="minor">
                            <a:schemeClr val="tx1"/>
                          </a:fontRef>
                        </a:style>
                      </a:sp>
                      <a:pic>
                        <a:nvPicPr>
                          <a:cNvPr id="29248" name="Picture 1750" descr="MCj03518580000[1]"/>
                          <a:cNvPicPr>
                            <a:picLocks noChangeAspect="1" noChangeArrowheads="1"/>
                          </a:cNvPicPr>
                        </a:nvPicPr>
                        <a:blipFill>
                          <a:blip r:embed="rId18"/>
                          <a:srcRect/>
                          <a:stretch>
                            <a:fillRect/>
                          </a:stretch>
                        </a:blipFill>
                        <a:spPr bwMode="auto">
                          <a:xfrm rot="8911495">
                            <a:off x="2893718" y="3959565"/>
                            <a:ext cx="889464" cy="352635"/>
                          </a:xfrm>
                          <a:prstGeom prst="rect">
                            <a:avLst/>
                          </a:prstGeom>
                          <a:noFill/>
                          <a:ln w="9525">
                            <a:noFill/>
                            <a:miter lim="800000"/>
                            <a:headEnd/>
                            <a:tailEnd/>
                          </a:ln>
                        </a:spPr>
                      </a:pic>
                    </a:grpSp>
                    <a:grpSp>
                      <a:nvGrpSpPr>
                        <a:cNvPr id="15" name="Group 1780"/>
                        <a:cNvGrpSpPr>
                          <a:grpSpLocks/>
                        </a:cNvGrpSpPr>
                      </a:nvGrpSpPr>
                      <a:grpSpPr bwMode="auto">
                        <a:xfrm>
                          <a:off x="1022350" y="4600575"/>
                          <a:ext cx="2103438" cy="1277938"/>
                          <a:chOff x="838200" y="4800600"/>
                          <a:chExt cx="2103120" cy="1380744"/>
                        </a:xfrm>
                      </a:grpSpPr>
                      <a:sp>
                        <a:nvSpPr>
                          <a:cNvPr id="201" name="Oval 200"/>
                          <a:cNvSpPr/>
                        </a:nvSpPr>
                        <a:spPr>
                          <a:xfrm>
                            <a:off x="838200" y="4800600"/>
                            <a:ext cx="2103120" cy="1380744"/>
                          </a:xfrm>
                          <a:prstGeom prst="ellipse">
                            <a:avLst/>
                          </a:prstGeom>
                          <a:solidFill>
                            <a:srgbClr val="FFDF79"/>
                          </a:solidFill>
                        </a:spPr>
                        <a:txSp>
                          <a:txBody>
                            <a:bodyPr anchorCtr="1"/>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sz="1600" dirty="0">
                                <a:solidFill>
                                  <a:schemeClr val="tx1"/>
                                </a:solidFill>
                              </a:endParaRPr>
                            </a:p>
                          </a:txBody>
                          <a:useSpRect/>
                        </a:txSp>
                        <a:style>
                          <a:lnRef idx="0">
                            <a:schemeClr val="accent2"/>
                          </a:lnRef>
                          <a:fillRef idx="3">
                            <a:schemeClr val="accent2"/>
                          </a:fillRef>
                          <a:effectRef idx="3">
                            <a:schemeClr val="accent2"/>
                          </a:effectRef>
                          <a:fontRef idx="minor">
                            <a:schemeClr val="lt1"/>
                          </a:fontRef>
                        </a:style>
                      </a:sp>
                      <a:pic>
                        <a:nvPicPr>
                          <a:cNvPr id="29245" name="Picture 2" descr="C:\Documents and Settings\watsonjc\Local Settings\Temporary Internet Files\Content.IE5\CFX48BA3\MC900303909[1].wmf"/>
                          <a:cNvPicPr>
                            <a:picLocks noChangeAspect="1" noChangeArrowheads="1"/>
                          </a:cNvPicPr>
                        </a:nvPicPr>
                        <a:blipFill>
                          <a:blip r:embed="rId20"/>
                          <a:srcRect/>
                          <a:stretch>
                            <a:fillRect/>
                          </a:stretch>
                        </a:blipFill>
                        <a:spPr bwMode="auto">
                          <a:xfrm>
                            <a:off x="1525467" y="4963655"/>
                            <a:ext cx="1043978" cy="694815"/>
                          </a:xfrm>
                          <a:prstGeom prst="rect">
                            <a:avLst/>
                          </a:prstGeom>
                          <a:noFill/>
                          <a:ln w="9525">
                            <a:noFill/>
                            <a:miter lim="800000"/>
                            <a:headEnd/>
                            <a:tailEnd/>
                          </a:ln>
                        </a:spPr>
                      </a:pic>
                      <a:sp>
                        <a:nvSpPr>
                          <a:cNvPr id="29246" name="TextBox 202"/>
                          <a:cNvSpPr txBox="1">
                            <a:spLocks noChangeArrowheads="1"/>
                          </a:cNvSpPr>
                        </a:nvSpPr>
                        <a:spPr bwMode="auto">
                          <a:xfrm>
                            <a:off x="1219200" y="4953000"/>
                            <a:ext cx="1371600" cy="299064"/>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r>
                                <a:rPr lang="en-US" altLang="en-US" sz="1200">
                                  <a:cs typeface="Arial" pitchFamily="34" charset="0"/>
                                </a:rPr>
                                <a:t>Manufacturing</a:t>
                              </a:r>
                            </a:p>
                          </a:txBody>
                          <a:useSpRect/>
                        </a:txSp>
                      </a:sp>
                    </a:grpSp>
                    <a:grpSp>
                      <a:nvGrpSpPr>
                        <a:cNvPr id="16" name="Group 1778"/>
                        <a:cNvGrpSpPr/>
                      </a:nvGrpSpPr>
                      <a:grpSpPr>
                        <a:xfrm>
                          <a:off x="1257300" y="1070273"/>
                          <a:ext cx="2103120" cy="1280160"/>
                          <a:chOff x="1143000" y="990600"/>
                          <a:chExt cx="1981200" cy="1219200"/>
                        </a:xfrm>
                        <a:solidFill>
                          <a:schemeClr val="accent1"/>
                        </a:solidFill>
                      </a:grpSpPr>
                      <a:sp>
                        <a:nvSpPr>
                          <a:cNvPr id="205" name="Oval 204"/>
                          <a:cNvSpPr/>
                        </a:nvSpPr>
                        <a:spPr>
                          <a:xfrm>
                            <a:off x="1143000" y="990600"/>
                            <a:ext cx="1981200" cy="1219200"/>
                          </a:xfrm>
                          <a:prstGeom prst="ellipse">
                            <a:avLst/>
                          </a:prstGeom>
                        </a:spPr>
                        <a:txSp>
                          <a:txBody>
                            <a:bodyPr anchorCtr="1"/>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sz="1600" dirty="0">
                                <a:solidFill>
                                  <a:schemeClr val="tx1"/>
                                </a:solidFill>
                              </a:endParaRPr>
                            </a:p>
                          </a:txBody>
                          <a:useSpRect/>
                        </a:txSp>
                        <a:style>
                          <a:lnRef idx="0">
                            <a:schemeClr val="accent3"/>
                          </a:lnRef>
                          <a:fillRef idx="3">
                            <a:schemeClr val="accent3"/>
                          </a:fillRef>
                          <a:effectRef idx="3">
                            <a:schemeClr val="accent3"/>
                          </a:effectRef>
                          <a:fontRef idx="minor">
                            <a:schemeClr val="lt1"/>
                          </a:fontRef>
                        </a:style>
                      </a:sp>
                      <a:sp>
                        <a:nvSpPr>
                          <a:cNvPr id="206" name="TextBox 205"/>
                          <a:cNvSpPr txBox="1"/>
                        </a:nvSpPr>
                        <a:spPr>
                          <a:xfrm>
                            <a:off x="1447800" y="1066800"/>
                            <a:ext cx="1371600" cy="410369"/>
                          </a:xfrm>
                          <a:prstGeom prst="rect">
                            <a:avLst/>
                          </a:prstGeom>
                          <a:noFill/>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defRPr/>
                              </a:pPr>
                              <a:r>
                                <a:rPr lang="en-US" sz="1100" dirty="0">
                                  <a:latin typeface="Arial" charset="0"/>
                                  <a:cs typeface="Arial" pitchFamily="34" charset="0"/>
                                </a:rPr>
                                <a:t>Program Management</a:t>
                              </a:r>
                            </a:p>
                          </a:txBody>
                          <a:useSpRect/>
                        </a:txSp>
                      </a:sp>
                      <a:pic>
                        <a:nvPicPr>
                          <a:cNvPr id="207" name="Picture 5" descr="C:\Documents and Settings\watsonjc\Local Settings\Temporary Internet Files\Content.IE5\V7K86B5R\MC900320752[1].wmf"/>
                          <a:cNvPicPr>
                            <a:picLocks noChangeAspect="1" noChangeArrowheads="1"/>
                          </a:cNvPicPr>
                        </a:nvPicPr>
                        <a:blipFill>
                          <a:blip r:embed="rId21" cstate="print"/>
                          <a:srcRect/>
                          <a:stretch>
                            <a:fillRect/>
                          </a:stretch>
                        </a:blipFill>
                        <a:spPr bwMode="auto">
                          <a:xfrm>
                            <a:off x="1892510" y="1515099"/>
                            <a:ext cx="754554" cy="744856"/>
                          </a:xfrm>
                          <a:prstGeom prst="rect">
                            <a:avLst/>
                          </a:prstGeom>
                          <a:solidFill>
                            <a:schemeClr val="tx2">
                              <a:lumMod val="75000"/>
                            </a:schemeClr>
                          </a:solidFill>
                        </a:spPr>
                      </a:pic>
                    </a:grpSp>
                    <a:grpSp>
                      <a:nvGrpSpPr>
                        <a:cNvPr id="17" name="Group 1785"/>
                        <a:cNvGrpSpPr>
                          <a:grpSpLocks/>
                        </a:cNvGrpSpPr>
                      </a:nvGrpSpPr>
                      <a:grpSpPr bwMode="auto">
                        <a:xfrm rot="20926079">
                          <a:off x="5587133" y="3674516"/>
                          <a:ext cx="766531" cy="1113793"/>
                          <a:chOff x="5506153" y="3917497"/>
                          <a:chExt cx="765753" cy="1068908"/>
                        </a:xfrm>
                      </a:grpSpPr>
                      <a:sp>
                        <a:nvSpPr>
                          <a:cNvPr id="10" name="Freeform 212"/>
                          <a:cNvSpPr/>
                        </a:nvSpPr>
                        <a:spPr>
                          <a:xfrm>
                            <a:off x="5811998" y="4629900"/>
                            <a:ext cx="459908" cy="356505"/>
                          </a:xfrm>
                          <a:custGeom>
                            <a:avLst/>
                            <a:gdLst>
                              <a:gd name="connsiteX0" fmla="*/ 57397 w 459178"/>
                              <a:gd name="connsiteY0" fmla="*/ 0 h 356260"/>
                              <a:gd name="connsiteX1" fmla="*/ 57397 w 459178"/>
                              <a:gd name="connsiteY1" fmla="*/ 142504 h 356260"/>
                              <a:gd name="connsiteX2" fmla="*/ 401781 w 459178"/>
                              <a:gd name="connsiteY2" fmla="*/ 142504 h 356260"/>
                              <a:gd name="connsiteX3" fmla="*/ 401781 w 459178"/>
                              <a:gd name="connsiteY3" fmla="*/ 356260 h 356260"/>
                              <a:gd name="connsiteX4" fmla="*/ 401781 w 459178"/>
                              <a:gd name="connsiteY4" fmla="*/ 356260 h 3562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9178" h="356260">
                                <a:moveTo>
                                  <a:pt x="57397" y="0"/>
                                </a:moveTo>
                                <a:cubicBezTo>
                                  <a:pt x="28698" y="59376"/>
                                  <a:pt x="0" y="118753"/>
                                  <a:pt x="57397" y="142504"/>
                                </a:cubicBezTo>
                                <a:cubicBezTo>
                                  <a:pt x="114794" y="166255"/>
                                  <a:pt x="344384" y="106878"/>
                                  <a:pt x="401781" y="142504"/>
                                </a:cubicBezTo>
                                <a:cubicBezTo>
                                  <a:pt x="459178" y="178130"/>
                                  <a:pt x="401781" y="356260"/>
                                  <a:pt x="401781" y="356260"/>
                                </a:cubicBezTo>
                                <a:lnTo>
                                  <a:pt x="401781" y="356260"/>
                                </a:lnTo>
                              </a:path>
                            </a:pathLst>
                          </a:custGeom>
                          <a:ln w="28575">
                            <a:solidFill>
                              <a:schemeClr val="tx1"/>
                            </a:solidFill>
                          </a:ln>
                        </a:spPr>
                        <a:txSp>
                          <a:txBody>
                            <a:bodyPr anchor="ctr"/>
                            <a:lstStyle>
                              <a:defPPr>
                                <a:defRPr lang="en-US"/>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a:defRPr/>
                              </a:pPr>
                              <a:endParaRPr lang="en-US"/>
                            </a:p>
                          </a:txBody>
                          <a:useSpRect/>
                        </a:txSp>
                        <a:style>
                          <a:lnRef idx="1">
                            <a:schemeClr val="accent1"/>
                          </a:lnRef>
                          <a:fillRef idx="0">
                            <a:schemeClr val="accent1"/>
                          </a:fillRef>
                          <a:effectRef idx="0">
                            <a:schemeClr val="accent1"/>
                          </a:effectRef>
                          <a:fontRef idx="minor">
                            <a:schemeClr val="tx1"/>
                          </a:fontRef>
                        </a:style>
                      </a:sp>
                      <a:pic>
                        <a:nvPicPr>
                          <a:cNvPr id="29241" name="Picture 1750" descr="MCj03518580000[1]"/>
                          <a:cNvPicPr>
                            <a:picLocks noChangeAspect="1" noChangeArrowheads="1"/>
                          </a:cNvPicPr>
                        </a:nvPicPr>
                        <a:blipFill>
                          <a:blip r:embed="rId18"/>
                          <a:srcRect/>
                          <a:stretch>
                            <a:fillRect/>
                          </a:stretch>
                        </a:blipFill>
                        <a:spPr bwMode="auto">
                          <a:xfrm rot="3855269">
                            <a:off x="5319191" y="3963029"/>
                            <a:ext cx="844754" cy="353360"/>
                          </a:xfrm>
                          <a:prstGeom prst="rect">
                            <a:avLst/>
                          </a:prstGeom>
                          <a:noFill/>
                          <a:ln w="9525">
                            <a:noFill/>
                            <a:miter lim="800000"/>
                            <a:headEnd/>
                            <a:tailEnd/>
                          </a:ln>
                        </a:spPr>
                      </a:pic>
                    </a:grpSp>
                    <a:pic>
                      <a:nvPicPr>
                        <a:cNvPr id="215" name="Picture 1750" descr="MCj03518580000[1]"/>
                        <a:cNvPicPr>
                          <a:picLocks noChangeAspect="1" noChangeArrowheads="1"/>
                        </a:cNvPicPr>
                      </a:nvPicPr>
                      <a:blipFill>
                        <a:blip r:embed="rId18"/>
                        <a:srcRect/>
                        <a:stretch>
                          <a:fillRect/>
                        </a:stretch>
                      </a:blipFill>
                      <a:spPr bwMode="auto">
                        <a:xfrm rot="14123727">
                          <a:off x="2971800" y="2268538"/>
                          <a:ext cx="890588" cy="354012"/>
                        </a:xfrm>
                        <a:prstGeom prst="rect">
                          <a:avLst/>
                        </a:prstGeom>
                        <a:noFill/>
                        <a:ln w="9525">
                          <a:noFill/>
                          <a:miter lim="800000"/>
                          <a:headEnd/>
                          <a:tailEnd/>
                        </a:ln>
                      </a:spPr>
                    </a:pic>
                    <a:grpSp>
                      <a:nvGrpSpPr>
                        <a:cNvPr id="19" name="Group 219"/>
                        <a:cNvGrpSpPr>
                          <a:grpSpLocks/>
                        </a:cNvGrpSpPr>
                      </a:nvGrpSpPr>
                      <a:grpSpPr bwMode="auto">
                        <a:xfrm>
                          <a:off x="3290888" y="2566988"/>
                          <a:ext cx="2490787" cy="1641475"/>
                          <a:chOff x="3290888" y="2382709"/>
                          <a:chExt cx="2490787" cy="1639888"/>
                        </a:xfrm>
                      </a:grpSpPr>
                      <a:sp>
                        <a:nvSpPr>
                          <a:cNvPr id="27682" name="Freeform 108"/>
                          <a:cNvSpPr>
                            <a:spLocks/>
                          </a:cNvSpPr>
                        </a:nvSpPr>
                        <a:spPr bwMode="auto">
                          <a:xfrm>
                            <a:off x="3290888" y="2398584"/>
                            <a:ext cx="2466975" cy="1624013"/>
                          </a:xfrm>
                          <a:custGeom>
                            <a:avLst/>
                            <a:gdLst>
                              <a:gd name="T0" fmla="*/ 2147483647 w 1554"/>
                              <a:gd name="T1" fmla="*/ 2147483647 h 1023"/>
                              <a:gd name="T2" fmla="*/ 2147483647 w 1554"/>
                              <a:gd name="T3" fmla="*/ 2147483647 h 1023"/>
                              <a:gd name="T4" fmla="*/ 2147483647 w 1554"/>
                              <a:gd name="T5" fmla="*/ 2147483647 h 1023"/>
                              <a:gd name="T6" fmla="*/ 2147483647 w 1554"/>
                              <a:gd name="T7" fmla="*/ 2147483647 h 1023"/>
                              <a:gd name="T8" fmla="*/ 2147483647 w 1554"/>
                              <a:gd name="T9" fmla="*/ 2147483647 h 1023"/>
                              <a:gd name="T10" fmla="*/ 2147483647 w 1554"/>
                              <a:gd name="T11" fmla="*/ 2147483647 h 1023"/>
                              <a:gd name="T12" fmla="*/ 2147483647 w 1554"/>
                              <a:gd name="T13" fmla="*/ 2147483647 h 1023"/>
                              <a:gd name="T14" fmla="*/ 2147483647 w 1554"/>
                              <a:gd name="T15" fmla="*/ 2147483647 h 1023"/>
                              <a:gd name="T16" fmla="*/ 2147483647 w 1554"/>
                              <a:gd name="T17" fmla="*/ 2147483647 h 1023"/>
                              <a:gd name="T18" fmla="*/ 2147483647 w 1554"/>
                              <a:gd name="T19" fmla="*/ 2147483647 h 1023"/>
                              <a:gd name="T20" fmla="*/ 0 w 1554"/>
                              <a:gd name="T21" fmla="*/ 2147483647 h 1023"/>
                              <a:gd name="T22" fmla="*/ 2147483647 w 1554"/>
                              <a:gd name="T23" fmla="*/ 2147483647 h 1023"/>
                              <a:gd name="T24" fmla="*/ 2147483647 w 1554"/>
                              <a:gd name="T25" fmla="*/ 2147483647 h 1023"/>
                              <a:gd name="T26" fmla="*/ 2147483647 w 1554"/>
                              <a:gd name="T27" fmla="*/ 2147483647 h 1023"/>
                              <a:gd name="T28" fmla="*/ 2147483647 w 1554"/>
                              <a:gd name="T29" fmla="*/ 2147483647 h 1023"/>
                              <a:gd name="T30" fmla="*/ 2147483647 w 1554"/>
                              <a:gd name="T31" fmla="*/ 2147483647 h 1023"/>
                              <a:gd name="T32" fmla="*/ 2147483647 w 1554"/>
                              <a:gd name="T33" fmla="*/ 2147483647 h 1023"/>
                              <a:gd name="T34" fmla="*/ 2147483647 w 1554"/>
                              <a:gd name="T35" fmla="*/ 2147483647 h 1023"/>
                              <a:gd name="T36" fmla="*/ 2147483647 w 1554"/>
                              <a:gd name="T37" fmla="*/ 2147483647 h 1023"/>
                              <a:gd name="T38" fmla="*/ 2147483647 w 1554"/>
                              <a:gd name="T39" fmla="*/ 2147483647 h 1023"/>
                              <a:gd name="T40" fmla="*/ 2147483647 w 1554"/>
                              <a:gd name="T41" fmla="*/ 2147483647 h 1023"/>
                              <a:gd name="T42" fmla="*/ 2147483647 w 1554"/>
                              <a:gd name="T43" fmla="*/ 2147483647 h 1023"/>
                              <a:gd name="T44" fmla="*/ 2147483647 w 1554"/>
                              <a:gd name="T45" fmla="*/ 2147483647 h 1023"/>
                              <a:gd name="T46" fmla="*/ 2147483647 w 1554"/>
                              <a:gd name="T47" fmla="*/ 2147483647 h 1023"/>
                              <a:gd name="T48" fmla="*/ 2147483647 w 1554"/>
                              <a:gd name="T49" fmla="*/ 2147483647 h 1023"/>
                              <a:gd name="T50" fmla="*/ 2147483647 w 1554"/>
                              <a:gd name="T51" fmla="*/ 2147483647 h 1023"/>
                              <a:gd name="T52" fmla="*/ 2147483647 w 1554"/>
                              <a:gd name="T53" fmla="*/ 2147483647 h 1023"/>
                              <a:gd name="T54" fmla="*/ 2147483647 w 1554"/>
                              <a:gd name="T55" fmla="*/ 2147483647 h 1023"/>
                              <a:gd name="T56" fmla="*/ 2147483647 w 1554"/>
                              <a:gd name="T57" fmla="*/ 2147483647 h 1023"/>
                              <a:gd name="T58" fmla="*/ 2147483647 w 1554"/>
                              <a:gd name="T59" fmla="*/ 2147483647 h 1023"/>
                              <a:gd name="T60" fmla="*/ 2147483647 w 1554"/>
                              <a:gd name="T61" fmla="*/ 2147483647 h 1023"/>
                              <a:gd name="T62" fmla="*/ 2147483647 w 1554"/>
                              <a:gd name="T63" fmla="*/ 2147483647 h 1023"/>
                              <a:gd name="T64" fmla="*/ 2147483647 w 1554"/>
                              <a:gd name="T65" fmla="*/ 2147483647 h 1023"/>
                              <a:gd name="T66" fmla="*/ 2147483647 w 1554"/>
                              <a:gd name="T67" fmla="*/ 2147483647 h 1023"/>
                              <a:gd name="T68" fmla="*/ 2147483647 w 1554"/>
                              <a:gd name="T69" fmla="*/ 2147483647 h 1023"/>
                              <a:gd name="T70" fmla="*/ 2147483647 w 1554"/>
                              <a:gd name="T71" fmla="*/ 2147483647 h 1023"/>
                              <a:gd name="T72" fmla="*/ 2147483647 w 1554"/>
                              <a:gd name="T73" fmla="*/ 2147483647 h 1023"/>
                              <a:gd name="T74" fmla="*/ 2147483647 w 1554"/>
                              <a:gd name="T75" fmla="*/ 2147483647 h 1023"/>
                              <a:gd name="T76" fmla="*/ 2147483647 w 1554"/>
                              <a:gd name="T77" fmla="*/ 2147483647 h 1023"/>
                              <a:gd name="T78" fmla="*/ 2147483647 w 1554"/>
                              <a:gd name="T79" fmla="*/ 2147483647 h 1023"/>
                              <a:gd name="T80" fmla="*/ 2147483647 w 1554"/>
                              <a:gd name="T81" fmla="*/ 2147483647 h 1023"/>
                              <a:gd name="T82" fmla="*/ 2147483647 w 1554"/>
                              <a:gd name="T83" fmla="*/ 2147483647 h 1023"/>
                              <a:gd name="T84" fmla="*/ 2147483647 w 1554"/>
                              <a:gd name="T85" fmla="*/ 0 h 102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54"/>
                              <a:gd name="T130" fmla="*/ 0 h 1023"/>
                              <a:gd name="T131" fmla="*/ 1554 w 1554"/>
                              <a:gd name="T132" fmla="*/ 1023 h 102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54" h="1023">
                                <a:moveTo>
                                  <a:pt x="777" y="0"/>
                                </a:moveTo>
                                <a:lnTo>
                                  <a:pt x="737" y="1"/>
                                </a:lnTo>
                                <a:lnTo>
                                  <a:pt x="698" y="2"/>
                                </a:lnTo>
                                <a:lnTo>
                                  <a:pt x="659" y="6"/>
                                </a:lnTo>
                                <a:lnTo>
                                  <a:pt x="621" y="10"/>
                                </a:lnTo>
                                <a:lnTo>
                                  <a:pt x="583" y="16"/>
                                </a:lnTo>
                                <a:lnTo>
                                  <a:pt x="546" y="23"/>
                                </a:lnTo>
                                <a:lnTo>
                                  <a:pt x="510" y="31"/>
                                </a:lnTo>
                                <a:lnTo>
                                  <a:pt x="475" y="40"/>
                                </a:lnTo>
                                <a:lnTo>
                                  <a:pt x="441" y="50"/>
                                </a:lnTo>
                                <a:lnTo>
                                  <a:pt x="407" y="62"/>
                                </a:lnTo>
                                <a:lnTo>
                                  <a:pt x="374" y="74"/>
                                </a:lnTo>
                                <a:lnTo>
                                  <a:pt x="343" y="87"/>
                                </a:lnTo>
                                <a:lnTo>
                                  <a:pt x="313" y="101"/>
                                </a:lnTo>
                                <a:lnTo>
                                  <a:pt x="283" y="117"/>
                                </a:lnTo>
                                <a:lnTo>
                                  <a:pt x="255" y="133"/>
                                </a:lnTo>
                                <a:lnTo>
                                  <a:pt x="228" y="149"/>
                                </a:lnTo>
                                <a:lnTo>
                                  <a:pt x="202" y="167"/>
                                </a:lnTo>
                                <a:lnTo>
                                  <a:pt x="178" y="186"/>
                                </a:lnTo>
                                <a:lnTo>
                                  <a:pt x="155" y="205"/>
                                </a:lnTo>
                                <a:lnTo>
                                  <a:pt x="133" y="226"/>
                                </a:lnTo>
                                <a:lnTo>
                                  <a:pt x="113" y="246"/>
                                </a:lnTo>
                                <a:lnTo>
                                  <a:pt x="94" y="268"/>
                                </a:lnTo>
                                <a:lnTo>
                                  <a:pt x="77" y="290"/>
                                </a:lnTo>
                                <a:lnTo>
                                  <a:pt x="62" y="312"/>
                                </a:lnTo>
                                <a:lnTo>
                                  <a:pt x="47" y="335"/>
                                </a:lnTo>
                                <a:lnTo>
                                  <a:pt x="35" y="359"/>
                                </a:lnTo>
                                <a:lnTo>
                                  <a:pt x="25" y="383"/>
                                </a:lnTo>
                                <a:lnTo>
                                  <a:pt x="16" y="408"/>
                                </a:lnTo>
                                <a:lnTo>
                                  <a:pt x="9" y="433"/>
                                </a:lnTo>
                                <a:lnTo>
                                  <a:pt x="4" y="458"/>
                                </a:lnTo>
                                <a:lnTo>
                                  <a:pt x="2" y="484"/>
                                </a:lnTo>
                                <a:lnTo>
                                  <a:pt x="0" y="511"/>
                                </a:lnTo>
                                <a:lnTo>
                                  <a:pt x="2" y="537"/>
                                </a:lnTo>
                                <a:lnTo>
                                  <a:pt x="4" y="563"/>
                                </a:lnTo>
                                <a:lnTo>
                                  <a:pt x="9" y="589"/>
                                </a:lnTo>
                                <a:lnTo>
                                  <a:pt x="16" y="614"/>
                                </a:lnTo>
                                <a:lnTo>
                                  <a:pt x="25" y="639"/>
                                </a:lnTo>
                                <a:lnTo>
                                  <a:pt x="35" y="663"/>
                                </a:lnTo>
                                <a:lnTo>
                                  <a:pt x="47" y="687"/>
                                </a:lnTo>
                                <a:lnTo>
                                  <a:pt x="62" y="710"/>
                                </a:lnTo>
                                <a:lnTo>
                                  <a:pt x="77" y="733"/>
                                </a:lnTo>
                                <a:lnTo>
                                  <a:pt x="94" y="755"/>
                                </a:lnTo>
                                <a:lnTo>
                                  <a:pt x="113" y="777"/>
                                </a:lnTo>
                                <a:lnTo>
                                  <a:pt x="133" y="797"/>
                                </a:lnTo>
                                <a:lnTo>
                                  <a:pt x="155" y="817"/>
                                </a:lnTo>
                                <a:lnTo>
                                  <a:pt x="178" y="837"/>
                                </a:lnTo>
                                <a:lnTo>
                                  <a:pt x="202" y="855"/>
                                </a:lnTo>
                                <a:lnTo>
                                  <a:pt x="228" y="872"/>
                                </a:lnTo>
                                <a:lnTo>
                                  <a:pt x="255" y="889"/>
                                </a:lnTo>
                                <a:lnTo>
                                  <a:pt x="283" y="906"/>
                                </a:lnTo>
                                <a:lnTo>
                                  <a:pt x="313" y="921"/>
                                </a:lnTo>
                                <a:lnTo>
                                  <a:pt x="343" y="935"/>
                                </a:lnTo>
                                <a:lnTo>
                                  <a:pt x="374" y="949"/>
                                </a:lnTo>
                                <a:lnTo>
                                  <a:pt x="407" y="961"/>
                                </a:lnTo>
                                <a:lnTo>
                                  <a:pt x="441" y="972"/>
                                </a:lnTo>
                                <a:lnTo>
                                  <a:pt x="475" y="982"/>
                                </a:lnTo>
                                <a:lnTo>
                                  <a:pt x="510" y="992"/>
                                </a:lnTo>
                                <a:lnTo>
                                  <a:pt x="546" y="1000"/>
                                </a:lnTo>
                                <a:lnTo>
                                  <a:pt x="583" y="1006"/>
                                </a:lnTo>
                                <a:lnTo>
                                  <a:pt x="621" y="1012"/>
                                </a:lnTo>
                                <a:lnTo>
                                  <a:pt x="659" y="1017"/>
                                </a:lnTo>
                                <a:lnTo>
                                  <a:pt x="698" y="1020"/>
                                </a:lnTo>
                                <a:lnTo>
                                  <a:pt x="737" y="1022"/>
                                </a:lnTo>
                                <a:lnTo>
                                  <a:pt x="777" y="1023"/>
                                </a:lnTo>
                                <a:lnTo>
                                  <a:pt x="818" y="1022"/>
                                </a:lnTo>
                                <a:lnTo>
                                  <a:pt x="857" y="1020"/>
                                </a:lnTo>
                                <a:lnTo>
                                  <a:pt x="895" y="1017"/>
                                </a:lnTo>
                                <a:lnTo>
                                  <a:pt x="934" y="1012"/>
                                </a:lnTo>
                                <a:lnTo>
                                  <a:pt x="972" y="1006"/>
                                </a:lnTo>
                                <a:lnTo>
                                  <a:pt x="1008" y="1000"/>
                                </a:lnTo>
                                <a:lnTo>
                                  <a:pt x="1044" y="992"/>
                                </a:lnTo>
                                <a:lnTo>
                                  <a:pt x="1080" y="982"/>
                                </a:lnTo>
                                <a:lnTo>
                                  <a:pt x="1114" y="972"/>
                                </a:lnTo>
                                <a:lnTo>
                                  <a:pt x="1148" y="961"/>
                                </a:lnTo>
                                <a:lnTo>
                                  <a:pt x="1180" y="949"/>
                                </a:lnTo>
                                <a:lnTo>
                                  <a:pt x="1211" y="935"/>
                                </a:lnTo>
                                <a:lnTo>
                                  <a:pt x="1242" y="921"/>
                                </a:lnTo>
                                <a:lnTo>
                                  <a:pt x="1271" y="906"/>
                                </a:lnTo>
                                <a:lnTo>
                                  <a:pt x="1300" y="889"/>
                                </a:lnTo>
                                <a:lnTo>
                                  <a:pt x="1327" y="872"/>
                                </a:lnTo>
                                <a:lnTo>
                                  <a:pt x="1353" y="855"/>
                                </a:lnTo>
                                <a:lnTo>
                                  <a:pt x="1377" y="837"/>
                                </a:lnTo>
                                <a:lnTo>
                                  <a:pt x="1400" y="817"/>
                                </a:lnTo>
                                <a:lnTo>
                                  <a:pt x="1422" y="797"/>
                                </a:lnTo>
                                <a:lnTo>
                                  <a:pt x="1442" y="777"/>
                                </a:lnTo>
                                <a:lnTo>
                                  <a:pt x="1460" y="755"/>
                                </a:lnTo>
                                <a:lnTo>
                                  <a:pt x="1478" y="733"/>
                                </a:lnTo>
                                <a:lnTo>
                                  <a:pt x="1493" y="710"/>
                                </a:lnTo>
                                <a:lnTo>
                                  <a:pt x="1507" y="687"/>
                                </a:lnTo>
                                <a:lnTo>
                                  <a:pt x="1519" y="663"/>
                                </a:lnTo>
                                <a:lnTo>
                                  <a:pt x="1529" y="639"/>
                                </a:lnTo>
                                <a:lnTo>
                                  <a:pt x="1538" y="614"/>
                                </a:lnTo>
                                <a:lnTo>
                                  <a:pt x="1545" y="589"/>
                                </a:lnTo>
                                <a:lnTo>
                                  <a:pt x="1550" y="563"/>
                                </a:lnTo>
                                <a:lnTo>
                                  <a:pt x="1553" y="537"/>
                                </a:lnTo>
                                <a:lnTo>
                                  <a:pt x="1554" y="511"/>
                                </a:lnTo>
                                <a:lnTo>
                                  <a:pt x="1553" y="484"/>
                                </a:lnTo>
                                <a:lnTo>
                                  <a:pt x="1550" y="458"/>
                                </a:lnTo>
                                <a:lnTo>
                                  <a:pt x="1545" y="433"/>
                                </a:lnTo>
                                <a:lnTo>
                                  <a:pt x="1538" y="408"/>
                                </a:lnTo>
                                <a:lnTo>
                                  <a:pt x="1529" y="383"/>
                                </a:lnTo>
                                <a:lnTo>
                                  <a:pt x="1519" y="359"/>
                                </a:lnTo>
                                <a:lnTo>
                                  <a:pt x="1507" y="335"/>
                                </a:lnTo>
                                <a:lnTo>
                                  <a:pt x="1493" y="312"/>
                                </a:lnTo>
                                <a:lnTo>
                                  <a:pt x="1478" y="290"/>
                                </a:lnTo>
                                <a:lnTo>
                                  <a:pt x="1460" y="268"/>
                                </a:lnTo>
                                <a:lnTo>
                                  <a:pt x="1442" y="246"/>
                                </a:lnTo>
                                <a:lnTo>
                                  <a:pt x="1422" y="226"/>
                                </a:lnTo>
                                <a:lnTo>
                                  <a:pt x="1400" y="205"/>
                                </a:lnTo>
                                <a:lnTo>
                                  <a:pt x="1377" y="186"/>
                                </a:lnTo>
                                <a:lnTo>
                                  <a:pt x="1353" y="167"/>
                                </a:lnTo>
                                <a:lnTo>
                                  <a:pt x="1327" y="149"/>
                                </a:lnTo>
                                <a:lnTo>
                                  <a:pt x="1300" y="133"/>
                                </a:lnTo>
                                <a:lnTo>
                                  <a:pt x="1271" y="117"/>
                                </a:lnTo>
                                <a:lnTo>
                                  <a:pt x="1242" y="101"/>
                                </a:lnTo>
                                <a:lnTo>
                                  <a:pt x="1211" y="87"/>
                                </a:lnTo>
                                <a:lnTo>
                                  <a:pt x="1180" y="74"/>
                                </a:lnTo>
                                <a:lnTo>
                                  <a:pt x="1148" y="62"/>
                                </a:lnTo>
                                <a:lnTo>
                                  <a:pt x="1114" y="50"/>
                                </a:lnTo>
                                <a:lnTo>
                                  <a:pt x="1080" y="40"/>
                                </a:lnTo>
                                <a:lnTo>
                                  <a:pt x="1044" y="31"/>
                                </a:lnTo>
                                <a:lnTo>
                                  <a:pt x="1008" y="23"/>
                                </a:lnTo>
                                <a:lnTo>
                                  <a:pt x="972" y="16"/>
                                </a:lnTo>
                                <a:lnTo>
                                  <a:pt x="934" y="10"/>
                                </a:lnTo>
                                <a:lnTo>
                                  <a:pt x="895" y="6"/>
                                </a:lnTo>
                                <a:lnTo>
                                  <a:pt x="857" y="2"/>
                                </a:lnTo>
                                <a:lnTo>
                                  <a:pt x="818" y="1"/>
                                </a:lnTo>
                                <a:lnTo>
                                  <a:pt x="777" y="0"/>
                                </a:lnTo>
                                <a:close/>
                              </a:path>
                            </a:pathLst>
                          </a:custGeom>
                          <a:no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19" name="Freeform 109"/>
                          <a:cNvSpPr>
                            <a:spLocks/>
                          </a:cNvSpPr>
                        </a:nvSpPr>
                        <a:spPr bwMode="auto">
                          <a:xfrm>
                            <a:off x="3314700" y="2382709"/>
                            <a:ext cx="2466975" cy="1639888"/>
                          </a:xfrm>
                          <a:custGeom>
                            <a:avLst/>
                            <a:gdLst>
                              <a:gd name="T0" fmla="*/ 697 w 1554"/>
                              <a:gd name="T1" fmla="*/ 2 h 974"/>
                              <a:gd name="T2" fmla="*/ 583 w 1554"/>
                              <a:gd name="T3" fmla="*/ 26 h 974"/>
                              <a:gd name="T4" fmla="*/ 474 w 1554"/>
                              <a:gd name="T5" fmla="*/ 68 h 974"/>
                              <a:gd name="T6" fmla="*/ 374 w 1554"/>
                              <a:gd name="T7" fmla="*/ 125 h 974"/>
                              <a:gd name="T8" fmla="*/ 283 w 1554"/>
                              <a:gd name="T9" fmla="*/ 197 h 974"/>
                              <a:gd name="T10" fmla="*/ 202 w 1554"/>
                              <a:gd name="T11" fmla="*/ 286 h 974"/>
                              <a:gd name="T12" fmla="*/ 132 w 1554"/>
                              <a:gd name="T13" fmla="*/ 382 h 974"/>
                              <a:gd name="T14" fmla="*/ 76 w 1554"/>
                              <a:gd name="T15" fmla="*/ 493 h 974"/>
                              <a:gd name="T16" fmla="*/ 35 w 1554"/>
                              <a:gd name="T17" fmla="*/ 610 h 974"/>
                              <a:gd name="T18" fmla="*/ 9 w 1554"/>
                              <a:gd name="T19" fmla="*/ 739 h 974"/>
                              <a:gd name="T20" fmla="*/ 0 w 1554"/>
                              <a:gd name="T21" fmla="*/ 871 h 974"/>
                              <a:gd name="T22" fmla="*/ 9 w 1554"/>
                              <a:gd name="T23" fmla="*/ 998 h 974"/>
                              <a:gd name="T24" fmla="*/ 35 w 1554"/>
                              <a:gd name="T25" fmla="*/ 1125 h 974"/>
                              <a:gd name="T26" fmla="*/ 76 w 1554"/>
                              <a:gd name="T27" fmla="*/ 1245 h 974"/>
                              <a:gd name="T28" fmla="*/ 132 w 1554"/>
                              <a:gd name="T29" fmla="*/ 1353 h 974"/>
                              <a:gd name="T30" fmla="*/ 202 w 1554"/>
                              <a:gd name="T31" fmla="*/ 1452 h 974"/>
                              <a:gd name="T32" fmla="*/ 283 w 1554"/>
                              <a:gd name="T33" fmla="*/ 1537 h 974"/>
                              <a:gd name="T34" fmla="*/ 374 w 1554"/>
                              <a:gd name="T35" fmla="*/ 1612 h 974"/>
                              <a:gd name="T36" fmla="*/ 474 w 1554"/>
                              <a:gd name="T37" fmla="*/ 1668 h 974"/>
                              <a:gd name="T38" fmla="*/ 583 w 1554"/>
                              <a:gd name="T39" fmla="*/ 1711 h 974"/>
                              <a:gd name="T40" fmla="*/ 697 w 1554"/>
                              <a:gd name="T41" fmla="*/ 1734 h 974"/>
                              <a:gd name="T42" fmla="*/ 817 w 1554"/>
                              <a:gd name="T43" fmla="*/ 1737 h 974"/>
                              <a:gd name="T44" fmla="*/ 934 w 1554"/>
                              <a:gd name="T45" fmla="*/ 1721 h 974"/>
                              <a:gd name="T46" fmla="*/ 1044 w 1554"/>
                              <a:gd name="T47" fmla="*/ 1683 h 974"/>
                              <a:gd name="T48" fmla="*/ 1147 w 1554"/>
                              <a:gd name="T49" fmla="*/ 1633 h 974"/>
                              <a:gd name="T50" fmla="*/ 1242 w 1554"/>
                              <a:gd name="T51" fmla="*/ 1564 h 974"/>
                              <a:gd name="T52" fmla="*/ 1326 w 1554"/>
                              <a:gd name="T53" fmla="*/ 1484 h 974"/>
                              <a:gd name="T54" fmla="*/ 1400 w 1554"/>
                              <a:gd name="T55" fmla="*/ 1387 h 974"/>
                              <a:gd name="T56" fmla="*/ 1460 w 1554"/>
                              <a:gd name="T57" fmla="*/ 1282 h 974"/>
                              <a:gd name="T58" fmla="*/ 1507 w 1554"/>
                              <a:gd name="T59" fmla="*/ 1164 h 974"/>
                              <a:gd name="T60" fmla="*/ 1538 w 1554"/>
                              <a:gd name="T61" fmla="*/ 1044 h 974"/>
                              <a:gd name="T62" fmla="*/ 1553 w 1554"/>
                              <a:gd name="T63" fmla="*/ 914 h 974"/>
                              <a:gd name="T64" fmla="*/ 1550 w 1554"/>
                              <a:gd name="T65" fmla="*/ 781 h 974"/>
                              <a:gd name="T66" fmla="*/ 1529 w 1554"/>
                              <a:gd name="T67" fmla="*/ 651 h 974"/>
                              <a:gd name="T68" fmla="*/ 1493 w 1554"/>
                              <a:gd name="T69" fmla="*/ 531 h 974"/>
                              <a:gd name="T70" fmla="*/ 1441 w 1554"/>
                              <a:gd name="T71" fmla="*/ 418 h 974"/>
                              <a:gd name="T72" fmla="*/ 1376 w 1554"/>
                              <a:gd name="T73" fmla="*/ 316 h 974"/>
                              <a:gd name="T74" fmla="*/ 1299 w 1554"/>
                              <a:gd name="T75" fmla="*/ 225 h 974"/>
                              <a:gd name="T76" fmla="*/ 1211 w 1554"/>
                              <a:gd name="T77" fmla="*/ 147 h 974"/>
                              <a:gd name="T78" fmla="*/ 1114 w 1554"/>
                              <a:gd name="T79" fmla="*/ 85 h 974"/>
                              <a:gd name="T80" fmla="*/ 1008 w 1554"/>
                              <a:gd name="T81" fmla="*/ 39 h 974"/>
                              <a:gd name="T82" fmla="*/ 895 w 1554"/>
                              <a:gd name="T83" fmla="*/ 5 h 974"/>
                              <a:gd name="T84" fmla="*/ 777 w 1554"/>
                              <a:gd name="T85" fmla="*/ 0 h 97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54"/>
                              <a:gd name="T130" fmla="*/ 0 h 974"/>
                              <a:gd name="T131" fmla="*/ 1554 w 1554"/>
                              <a:gd name="T132" fmla="*/ 974 h 97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54" h="974">
                                <a:moveTo>
                                  <a:pt x="777" y="0"/>
                                </a:moveTo>
                                <a:lnTo>
                                  <a:pt x="737" y="0"/>
                                </a:lnTo>
                                <a:lnTo>
                                  <a:pt x="697" y="2"/>
                                </a:lnTo>
                                <a:lnTo>
                                  <a:pt x="658" y="5"/>
                                </a:lnTo>
                                <a:lnTo>
                                  <a:pt x="620" y="9"/>
                                </a:lnTo>
                                <a:lnTo>
                                  <a:pt x="583" y="15"/>
                                </a:lnTo>
                                <a:lnTo>
                                  <a:pt x="546" y="22"/>
                                </a:lnTo>
                                <a:lnTo>
                                  <a:pt x="510" y="29"/>
                                </a:lnTo>
                                <a:lnTo>
                                  <a:pt x="474" y="38"/>
                                </a:lnTo>
                                <a:lnTo>
                                  <a:pt x="440" y="48"/>
                                </a:lnTo>
                                <a:lnTo>
                                  <a:pt x="407" y="58"/>
                                </a:lnTo>
                                <a:lnTo>
                                  <a:pt x="374" y="70"/>
                                </a:lnTo>
                                <a:lnTo>
                                  <a:pt x="343" y="82"/>
                                </a:lnTo>
                                <a:lnTo>
                                  <a:pt x="312" y="96"/>
                                </a:lnTo>
                                <a:lnTo>
                                  <a:pt x="283" y="111"/>
                                </a:lnTo>
                                <a:lnTo>
                                  <a:pt x="254" y="126"/>
                                </a:lnTo>
                                <a:lnTo>
                                  <a:pt x="227" y="142"/>
                                </a:lnTo>
                                <a:lnTo>
                                  <a:pt x="202" y="160"/>
                                </a:lnTo>
                                <a:lnTo>
                                  <a:pt x="177" y="177"/>
                                </a:lnTo>
                                <a:lnTo>
                                  <a:pt x="154" y="195"/>
                                </a:lnTo>
                                <a:lnTo>
                                  <a:pt x="132" y="214"/>
                                </a:lnTo>
                                <a:lnTo>
                                  <a:pt x="112" y="234"/>
                                </a:lnTo>
                                <a:lnTo>
                                  <a:pt x="93" y="254"/>
                                </a:lnTo>
                                <a:lnTo>
                                  <a:pt x="76" y="276"/>
                                </a:lnTo>
                                <a:lnTo>
                                  <a:pt x="61" y="297"/>
                                </a:lnTo>
                                <a:lnTo>
                                  <a:pt x="47" y="319"/>
                                </a:lnTo>
                                <a:lnTo>
                                  <a:pt x="35" y="342"/>
                                </a:lnTo>
                                <a:lnTo>
                                  <a:pt x="24" y="365"/>
                                </a:lnTo>
                                <a:lnTo>
                                  <a:pt x="15" y="388"/>
                                </a:lnTo>
                                <a:lnTo>
                                  <a:pt x="9" y="413"/>
                                </a:lnTo>
                                <a:lnTo>
                                  <a:pt x="4" y="437"/>
                                </a:lnTo>
                                <a:lnTo>
                                  <a:pt x="1" y="461"/>
                                </a:lnTo>
                                <a:lnTo>
                                  <a:pt x="0" y="487"/>
                                </a:lnTo>
                                <a:lnTo>
                                  <a:pt x="1" y="512"/>
                                </a:lnTo>
                                <a:lnTo>
                                  <a:pt x="4" y="536"/>
                                </a:lnTo>
                                <a:lnTo>
                                  <a:pt x="9" y="560"/>
                                </a:lnTo>
                                <a:lnTo>
                                  <a:pt x="15" y="585"/>
                                </a:lnTo>
                                <a:lnTo>
                                  <a:pt x="24" y="608"/>
                                </a:lnTo>
                                <a:lnTo>
                                  <a:pt x="35" y="631"/>
                                </a:lnTo>
                                <a:lnTo>
                                  <a:pt x="47" y="654"/>
                                </a:lnTo>
                                <a:lnTo>
                                  <a:pt x="61" y="677"/>
                                </a:lnTo>
                                <a:lnTo>
                                  <a:pt x="76" y="698"/>
                                </a:lnTo>
                                <a:lnTo>
                                  <a:pt x="93" y="719"/>
                                </a:lnTo>
                                <a:lnTo>
                                  <a:pt x="112" y="739"/>
                                </a:lnTo>
                                <a:lnTo>
                                  <a:pt x="132" y="759"/>
                                </a:lnTo>
                                <a:lnTo>
                                  <a:pt x="154" y="778"/>
                                </a:lnTo>
                                <a:lnTo>
                                  <a:pt x="177" y="797"/>
                                </a:lnTo>
                                <a:lnTo>
                                  <a:pt x="202" y="814"/>
                                </a:lnTo>
                                <a:lnTo>
                                  <a:pt x="227" y="831"/>
                                </a:lnTo>
                                <a:lnTo>
                                  <a:pt x="254" y="847"/>
                                </a:lnTo>
                                <a:lnTo>
                                  <a:pt x="283" y="862"/>
                                </a:lnTo>
                                <a:lnTo>
                                  <a:pt x="312" y="877"/>
                                </a:lnTo>
                                <a:lnTo>
                                  <a:pt x="343" y="890"/>
                                </a:lnTo>
                                <a:lnTo>
                                  <a:pt x="374" y="903"/>
                                </a:lnTo>
                                <a:lnTo>
                                  <a:pt x="407" y="915"/>
                                </a:lnTo>
                                <a:lnTo>
                                  <a:pt x="440" y="926"/>
                                </a:lnTo>
                                <a:lnTo>
                                  <a:pt x="474" y="935"/>
                                </a:lnTo>
                                <a:lnTo>
                                  <a:pt x="510" y="944"/>
                                </a:lnTo>
                                <a:lnTo>
                                  <a:pt x="546" y="952"/>
                                </a:lnTo>
                                <a:lnTo>
                                  <a:pt x="583" y="958"/>
                                </a:lnTo>
                                <a:lnTo>
                                  <a:pt x="620" y="964"/>
                                </a:lnTo>
                                <a:lnTo>
                                  <a:pt x="658" y="968"/>
                                </a:lnTo>
                                <a:lnTo>
                                  <a:pt x="697" y="971"/>
                                </a:lnTo>
                                <a:lnTo>
                                  <a:pt x="737" y="973"/>
                                </a:lnTo>
                                <a:lnTo>
                                  <a:pt x="777" y="974"/>
                                </a:lnTo>
                                <a:lnTo>
                                  <a:pt x="817" y="973"/>
                                </a:lnTo>
                                <a:lnTo>
                                  <a:pt x="856" y="971"/>
                                </a:lnTo>
                                <a:lnTo>
                                  <a:pt x="895" y="968"/>
                                </a:lnTo>
                                <a:lnTo>
                                  <a:pt x="934" y="964"/>
                                </a:lnTo>
                                <a:lnTo>
                                  <a:pt x="971" y="958"/>
                                </a:lnTo>
                                <a:lnTo>
                                  <a:pt x="1008" y="952"/>
                                </a:lnTo>
                                <a:lnTo>
                                  <a:pt x="1044" y="944"/>
                                </a:lnTo>
                                <a:lnTo>
                                  <a:pt x="1080" y="935"/>
                                </a:lnTo>
                                <a:lnTo>
                                  <a:pt x="1114" y="926"/>
                                </a:lnTo>
                                <a:lnTo>
                                  <a:pt x="1147" y="915"/>
                                </a:lnTo>
                                <a:lnTo>
                                  <a:pt x="1180" y="903"/>
                                </a:lnTo>
                                <a:lnTo>
                                  <a:pt x="1211" y="890"/>
                                </a:lnTo>
                                <a:lnTo>
                                  <a:pt x="1242" y="877"/>
                                </a:lnTo>
                                <a:lnTo>
                                  <a:pt x="1271" y="862"/>
                                </a:lnTo>
                                <a:lnTo>
                                  <a:pt x="1299" y="847"/>
                                </a:lnTo>
                                <a:lnTo>
                                  <a:pt x="1326" y="831"/>
                                </a:lnTo>
                                <a:lnTo>
                                  <a:pt x="1352" y="814"/>
                                </a:lnTo>
                                <a:lnTo>
                                  <a:pt x="1376" y="797"/>
                                </a:lnTo>
                                <a:lnTo>
                                  <a:pt x="1400" y="778"/>
                                </a:lnTo>
                                <a:lnTo>
                                  <a:pt x="1421" y="759"/>
                                </a:lnTo>
                                <a:lnTo>
                                  <a:pt x="1441" y="739"/>
                                </a:lnTo>
                                <a:lnTo>
                                  <a:pt x="1460" y="719"/>
                                </a:lnTo>
                                <a:lnTo>
                                  <a:pt x="1477" y="698"/>
                                </a:lnTo>
                                <a:lnTo>
                                  <a:pt x="1493" y="677"/>
                                </a:lnTo>
                                <a:lnTo>
                                  <a:pt x="1507" y="654"/>
                                </a:lnTo>
                                <a:lnTo>
                                  <a:pt x="1519" y="631"/>
                                </a:lnTo>
                                <a:lnTo>
                                  <a:pt x="1529" y="608"/>
                                </a:lnTo>
                                <a:lnTo>
                                  <a:pt x="1538" y="585"/>
                                </a:lnTo>
                                <a:lnTo>
                                  <a:pt x="1545" y="560"/>
                                </a:lnTo>
                                <a:lnTo>
                                  <a:pt x="1550" y="536"/>
                                </a:lnTo>
                                <a:lnTo>
                                  <a:pt x="1553" y="512"/>
                                </a:lnTo>
                                <a:lnTo>
                                  <a:pt x="1554" y="487"/>
                                </a:lnTo>
                                <a:lnTo>
                                  <a:pt x="1553" y="461"/>
                                </a:lnTo>
                                <a:lnTo>
                                  <a:pt x="1550" y="437"/>
                                </a:lnTo>
                                <a:lnTo>
                                  <a:pt x="1545" y="413"/>
                                </a:lnTo>
                                <a:lnTo>
                                  <a:pt x="1538" y="388"/>
                                </a:lnTo>
                                <a:lnTo>
                                  <a:pt x="1529" y="365"/>
                                </a:lnTo>
                                <a:lnTo>
                                  <a:pt x="1519" y="342"/>
                                </a:lnTo>
                                <a:lnTo>
                                  <a:pt x="1507" y="319"/>
                                </a:lnTo>
                                <a:lnTo>
                                  <a:pt x="1493" y="297"/>
                                </a:lnTo>
                                <a:lnTo>
                                  <a:pt x="1477" y="276"/>
                                </a:lnTo>
                                <a:lnTo>
                                  <a:pt x="1460" y="254"/>
                                </a:lnTo>
                                <a:lnTo>
                                  <a:pt x="1441" y="234"/>
                                </a:lnTo>
                                <a:lnTo>
                                  <a:pt x="1421" y="214"/>
                                </a:lnTo>
                                <a:lnTo>
                                  <a:pt x="1400" y="195"/>
                                </a:lnTo>
                                <a:lnTo>
                                  <a:pt x="1376" y="177"/>
                                </a:lnTo>
                                <a:lnTo>
                                  <a:pt x="1352" y="160"/>
                                </a:lnTo>
                                <a:lnTo>
                                  <a:pt x="1326" y="142"/>
                                </a:lnTo>
                                <a:lnTo>
                                  <a:pt x="1299" y="126"/>
                                </a:lnTo>
                                <a:lnTo>
                                  <a:pt x="1271" y="111"/>
                                </a:lnTo>
                                <a:lnTo>
                                  <a:pt x="1242" y="96"/>
                                </a:lnTo>
                                <a:lnTo>
                                  <a:pt x="1211" y="82"/>
                                </a:lnTo>
                                <a:lnTo>
                                  <a:pt x="1180" y="70"/>
                                </a:lnTo>
                                <a:lnTo>
                                  <a:pt x="1147" y="58"/>
                                </a:lnTo>
                                <a:lnTo>
                                  <a:pt x="1114" y="48"/>
                                </a:lnTo>
                                <a:lnTo>
                                  <a:pt x="1080" y="38"/>
                                </a:lnTo>
                                <a:lnTo>
                                  <a:pt x="1044" y="29"/>
                                </a:lnTo>
                                <a:lnTo>
                                  <a:pt x="1008" y="22"/>
                                </a:lnTo>
                                <a:lnTo>
                                  <a:pt x="971" y="15"/>
                                </a:lnTo>
                                <a:lnTo>
                                  <a:pt x="934" y="9"/>
                                </a:lnTo>
                                <a:lnTo>
                                  <a:pt x="895" y="5"/>
                                </a:lnTo>
                                <a:lnTo>
                                  <a:pt x="856" y="2"/>
                                </a:lnTo>
                                <a:lnTo>
                                  <a:pt x="817" y="0"/>
                                </a:lnTo>
                                <a:lnTo>
                                  <a:pt x="777" y="0"/>
                                </a:lnTo>
                              </a:path>
                            </a:pathLst>
                          </a:custGeom>
                          <a:solidFill>
                            <a:srgbClr val="66FFFF"/>
                          </a:solidFill>
                          <a:ln w="7938">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r">
                                <a:defRPr/>
                              </a:pPr>
                              <a:endParaRPr lang="en-US">
                                <a:latin typeface="Arial" charset="0"/>
                              </a:endParaRPr>
                            </a:p>
                          </a:txBody>
                          <a:useSpRect/>
                        </a:txSp>
                      </a:sp>
                      <a:grpSp>
                        <a:nvGrpSpPr>
                          <a:cNvPr id="32" name="Group 110"/>
                          <a:cNvGrpSpPr>
                            <a:grpSpLocks/>
                          </a:cNvGrpSpPr>
                        </a:nvGrpSpPr>
                        <a:grpSpPr bwMode="auto">
                          <a:xfrm>
                            <a:off x="3852868" y="2535110"/>
                            <a:ext cx="1441451" cy="1360490"/>
                            <a:chOff x="4135" y="530"/>
                            <a:chExt cx="908" cy="857"/>
                          </a:xfrm>
                        </a:grpSpPr>
                        <a:sp>
                          <a:nvSpPr>
                            <a:cNvPr id="27687" name="Rectangle 111"/>
                            <a:cNvSpPr>
                              <a:spLocks noChangeArrowheads="1"/>
                            </a:cNvSpPr>
                          </a:nvSpPr>
                          <a:spPr bwMode="auto">
                            <a:xfrm>
                              <a:off x="4147" y="530"/>
                              <a:ext cx="896" cy="213"/>
                            </a:xfrm>
                            <a:prstGeom prst="rect">
                              <a:avLst/>
                            </a:prstGeom>
                            <a:noFill/>
                            <a:ln w="9525">
                              <a:noFill/>
                              <a:miter lim="800000"/>
                              <a:headEnd/>
                              <a:tailEnd/>
                            </a:ln>
                          </a:spPr>
                          <a:txSp>
                            <a:txBody>
                              <a:bodyPr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r>
                                  <a:rPr lang="en-US" altLang="en-US" sz="1100">
                                    <a:solidFill>
                                      <a:srgbClr val="000000"/>
                                    </a:solidFill>
                                  </a:rPr>
                                  <a:t>System Architectural Model</a:t>
                                </a:r>
                                <a:endParaRPr lang="en-US" altLang="en-US" sz="1100"/>
                              </a:p>
                            </a:txBody>
                            <a:useSpRect/>
                          </a:txSp>
                        </a:sp>
                        <a:sp>
                          <a:nvSpPr>
                            <a:cNvPr id="27688" name="Freeform 112"/>
                            <a:cNvSpPr>
                              <a:spLocks/>
                            </a:cNvSpPr>
                          </a:nvSpPr>
                          <a:spPr bwMode="auto">
                            <a:xfrm>
                              <a:off x="4136" y="1046"/>
                              <a:ext cx="398" cy="340"/>
                            </a:xfrm>
                            <a:custGeom>
                              <a:avLst/>
                              <a:gdLst>
                                <a:gd name="T0" fmla="*/ 0 w 398"/>
                                <a:gd name="T1" fmla="*/ 0 h 340"/>
                                <a:gd name="T2" fmla="*/ 0 w 398"/>
                                <a:gd name="T3" fmla="*/ 340 h 340"/>
                                <a:gd name="T4" fmla="*/ 398 w 398"/>
                                <a:gd name="T5" fmla="*/ 340 h 340"/>
                                <a:gd name="T6" fmla="*/ 398 w 398"/>
                                <a:gd name="T7" fmla="*/ 0 h 340"/>
                                <a:gd name="T8" fmla="*/ 0 w 398"/>
                                <a:gd name="T9" fmla="*/ 0 h 340"/>
                                <a:gd name="T10" fmla="*/ 0 w 398"/>
                                <a:gd name="T11" fmla="*/ 0 h 340"/>
                                <a:gd name="T12" fmla="*/ 0 60000 65536"/>
                                <a:gd name="T13" fmla="*/ 0 60000 65536"/>
                                <a:gd name="T14" fmla="*/ 0 60000 65536"/>
                                <a:gd name="T15" fmla="*/ 0 60000 65536"/>
                                <a:gd name="T16" fmla="*/ 0 60000 65536"/>
                                <a:gd name="T17" fmla="*/ 0 60000 65536"/>
                                <a:gd name="T18" fmla="*/ 0 w 398"/>
                                <a:gd name="T19" fmla="*/ 0 h 340"/>
                                <a:gd name="T20" fmla="*/ 398 w 398"/>
                                <a:gd name="T21" fmla="*/ 340 h 340"/>
                              </a:gdLst>
                              <a:ahLst/>
                              <a:cxnLst>
                                <a:cxn ang="T12">
                                  <a:pos x="T0" y="T1"/>
                                </a:cxn>
                                <a:cxn ang="T13">
                                  <a:pos x="T2" y="T3"/>
                                </a:cxn>
                                <a:cxn ang="T14">
                                  <a:pos x="T4" y="T5"/>
                                </a:cxn>
                                <a:cxn ang="T15">
                                  <a:pos x="T6" y="T7"/>
                                </a:cxn>
                                <a:cxn ang="T16">
                                  <a:pos x="T8" y="T9"/>
                                </a:cxn>
                                <a:cxn ang="T17">
                                  <a:pos x="T10" y="T11"/>
                                </a:cxn>
                              </a:cxnLst>
                              <a:rect l="T18" t="T19" r="T20" b="T21"/>
                              <a:pathLst>
                                <a:path w="398" h="340">
                                  <a:moveTo>
                                    <a:pt x="0" y="0"/>
                                  </a:moveTo>
                                  <a:lnTo>
                                    <a:pt x="0" y="340"/>
                                  </a:lnTo>
                                  <a:lnTo>
                                    <a:pt x="398" y="340"/>
                                  </a:lnTo>
                                  <a:lnTo>
                                    <a:pt x="398"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689" name="Freeform 113"/>
                            <a:cNvSpPr>
                              <a:spLocks/>
                            </a:cNvSpPr>
                          </a:nvSpPr>
                          <a:spPr bwMode="auto">
                            <a:xfrm>
                              <a:off x="4136" y="1046"/>
                              <a:ext cx="398" cy="340"/>
                            </a:xfrm>
                            <a:custGeom>
                              <a:avLst/>
                              <a:gdLst>
                                <a:gd name="T0" fmla="*/ 0 w 398"/>
                                <a:gd name="T1" fmla="*/ 340 h 340"/>
                                <a:gd name="T2" fmla="*/ 398 w 398"/>
                                <a:gd name="T3" fmla="*/ 340 h 340"/>
                                <a:gd name="T4" fmla="*/ 398 w 398"/>
                                <a:gd name="T5" fmla="*/ 0 h 340"/>
                                <a:gd name="T6" fmla="*/ 0 w 398"/>
                                <a:gd name="T7" fmla="*/ 0 h 340"/>
                                <a:gd name="T8" fmla="*/ 0 w 398"/>
                                <a:gd name="T9" fmla="*/ 340 h 340"/>
                                <a:gd name="T10" fmla="*/ 0 w 398"/>
                                <a:gd name="T11" fmla="*/ 340 h 340"/>
                                <a:gd name="T12" fmla="*/ 0 60000 65536"/>
                                <a:gd name="T13" fmla="*/ 0 60000 65536"/>
                                <a:gd name="T14" fmla="*/ 0 60000 65536"/>
                                <a:gd name="T15" fmla="*/ 0 60000 65536"/>
                                <a:gd name="T16" fmla="*/ 0 60000 65536"/>
                                <a:gd name="T17" fmla="*/ 0 60000 65536"/>
                                <a:gd name="T18" fmla="*/ 0 w 398"/>
                                <a:gd name="T19" fmla="*/ 0 h 340"/>
                                <a:gd name="T20" fmla="*/ 398 w 398"/>
                                <a:gd name="T21" fmla="*/ 340 h 340"/>
                              </a:gdLst>
                              <a:ahLst/>
                              <a:cxnLst>
                                <a:cxn ang="T12">
                                  <a:pos x="T0" y="T1"/>
                                </a:cxn>
                                <a:cxn ang="T13">
                                  <a:pos x="T2" y="T3"/>
                                </a:cxn>
                                <a:cxn ang="T14">
                                  <a:pos x="T4" y="T5"/>
                                </a:cxn>
                                <a:cxn ang="T15">
                                  <a:pos x="T6" y="T7"/>
                                </a:cxn>
                                <a:cxn ang="T16">
                                  <a:pos x="T8" y="T9"/>
                                </a:cxn>
                                <a:cxn ang="T17">
                                  <a:pos x="T10" y="T11"/>
                                </a:cxn>
                              </a:cxnLst>
                              <a:rect l="T18" t="T19" r="T20" b="T21"/>
                              <a:pathLst>
                                <a:path w="398" h="340">
                                  <a:moveTo>
                                    <a:pt x="0" y="340"/>
                                  </a:moveTo>
                                  <a:lnTo>
                                    <a:pt x="398" y="340"/>
                                  </a:lnTo>
                                  <a:lnTo>
                                    <a:pt x="398" y="0"/>
                                  </a:lnTo>
                                  <a:lnTo>
                                    <a:pt x="0" y="0"/>
                                  </a:lnTo>
                                  <a:lnTo>
                                    <a:pt x="0" y="340"/>
                                  </a:lnTo>
                                  <a:close/>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690" name="Freeform 114"/>
                            <a:cNvSpPr>
                              <a:spLocks noEditPoints="1"/>
                            </a:cNvSpPr>
                          </a:nvSpPr>
                          <a:spPr bwMode="auto">
                            <a:xfrm>
                              <a:off x="4135" y="1385"/>
                              <a:ext cx="400" cy="2"/>
                            </a:xfrm>
                            <a:custGeom>
                              <a:avLst/>
                              <a:gdLst>
                                <a:gd name="T0" fmla="*/ 0 w 400"/>
                                <a:gd name="T1" fmla="*/ 1 h 2"/>
                                <a:gd name="T2" fmla="*/ 16 w 400"/>
                                <a:gd name="T3" fmla="*/ 2 h 2"/>
                                <a:gd name="T4" fmla="*/ 26 w 400"/>
                                <a:gd name="T5" fmla="*/ 0 h 2"/>
                                <a:gd name="T6" fmla="*/ 21 w 400"/>
                                <a:gd name="T7" fmla="*/ 0 h 2"/>
                                <a:gd name="T8" fmla="*/ 30 w 400"/>
                                <a:gd name="T9" fmla="*/ 1 h 2"/>
                                <a:gd name="T10" fmla="*/ 46 w 400"/>
                                <a:gd name="T11" fmla="*/ 2 h 2"/>
                                <a:gd name="T12" fmla="*/ 57 w 400"/>
                                <a:gd name="T13" fmla="*/ 0 h 2"/>
                                <a:gd name="T14" fmla="*/ 51 w 400"/>
                                <a:gd name="T15" fmla="*/ 0 h 2"/>
                                <a:gd name="T16" fmla="*/ 61 w 400"/>
                                <a:gd name="T17" fmla="*/ 1 h 2"/>
                                <a:gd name="T18" fmla="*/ 76 w 400"/>
                                <a:gd name="T19" fmla="*/ 2 h 2"/>
                                <a:gd name="T20" fmla="*/ 87 w 400"/>
                                <a:gd name="T21" fmla="*/ 0 h 2"/>
                                <a:gd name="T22" fmla="*/ 82 w 400"/>
                                <a:gd name="T23" fmla="*/ 0 h 2"/>
                                <a:gd name="T24" fmla="*/ 91 w 400"/>
                                <a:gd name="T25" fmla="*/ 1 h 2"/>
                                <a:gd name="T26" fmla="*/ 107 w 400"/>
                                <a:gd name="T27" fmla="*/ 2 h 2"/>
                                <a:gd name="T28" fmla="*/ 117 w 400"/>
                                <a:gd name="T29" fmla="*/ 0 h 2"/>
                                <a:gd name="T30" fmla="*/ 112 w 400"/>
                                <a:gd name="T31" fmla="*/ 0 h 2"/>
                                <a:gd name="T32" fmla="*/ 121 w 400"/>
                                <a:gd name="T33" fmla="*/ 1 h 2"/>
                                <a:gd name="T34" fmla="*/ 137 w 400"/>
                                <a:gd name="T35" fmla="*/ 2 h 2"/>
                                <a:gd name="T36" fmla="*/ 147 w 400"/>
                                <a:gd name="T37" fmla="*/ 0 h 2"/>
                                <a:gd name="T38" fmla="*/ 142 w 400"/>
                                <a:gd name="T39" fmla="*/ 0 h 2"/>
                                <a:gd name="T40" fmla="*/ 152 w 400"/>
                                <a:gd name="T41" fmla="*/ 1 h 2"/>
                                <a:gd name="T42" fmla="*/ 167 w 400"/>
                                <a:gd name="T43" fmla="*/ 2 h 2"/>
                                <a:gd name="T44" fmla="*/ 178 w 400"/>
                                <a:gd name="T45" fmla="*/ 0 h 2"/>
                                <a:gd name="T46" fmla="*/ 172 w 400"/>
                                <a:gd name="T47" fmla="*/ 0 h 2"/>
                                <a:gd name="T48" fmla="*/ 182 w 400"/>
                                <a:gd name="T49" fmla="*/ 1 h 2"/>
                                <a:gd name="T50" fmla="*/ 198 w 400"/>
                                <a:gd name="T51" fmla="*/ 2 h 2"/>
                                <a:gd name="T52" fmla="*/ 208 w 400"/>
                                <a:gd name="T53" fmla="*/ 0 h 2"/>
                                <a:gd name="T54" fmla="*/ 203 w 400"/>
                                <a:gd name="T55" fmla="*/ 0 h 2"/>
                                <a:gd name="T56" fmla="*/ 212 w 400"/>
                                <a:gd name="T57" fmla="*/ 1 h 2"/>
                                <a:gd name="T58" fmla="*/ 228 w 400"/>
                                <a:gd name="T59" fmla="*/ 2 h 2"/>
                                <a:gd name="T60" fmla="*/ 238 w 400"/>
                                <a:gd name="T61" fmla="*/ 0 h 2"/>
                                <a:gd name="T62" fmla="*/ 233 w 400"/>
                                <a:gd name="T63" fmla="*/ 0 h 2"/>
                                <a:gd name="T64" fmla="*/ 242 w 400"/>
                                <a:gd name="T65" fmla="*/ 1 h 2"/>
                                <a:gd name="T66" fmla="*/ 258 w 400"/>
                                <a:gd name="T67" fmla="*/ 2 h 2"/>
                                <a:gd name="T68" fmla="*/ 269 w 400"/>
                                <a:gd name="T69" fmla="*/ 0 h 2"/>
                                <a:gd name="T70" fmla="*/ 263 w 400"/>
                                <a:gd name="T71" fmla="*/ 0 h 2"/>
                                <a:gd name="T72" fmla="*/ 273 w 400"/>
                                <a:gd name="T73" fmla="*/ 1 h 2"/>
                                <a:gd name="T74" fmla="*/ 288 w 400"/>
                                <a:gd name="T75" fmla="*/ 2 h 2"/>
                                <a:gd name="T76" fmla="*/ 299 w 400"/>
                                <a:gd name="T77" fmla="*/ 0 h 2"/>
                                <a:gd name="T78" fmla="*/ 294 w 400"/>
                                <a:gd name="T79" fmla="*/ 0 h 2"/>
                                <a:gd name="T80" fmla="*/ 303 w 400"/>
                                <a:gd name="T81" fmla="*/ 1 h 2"/>
                                <a:gd name="T82" fmla="*/ 319 w 400"/>
                                <a:gd name="T83" fmla="*/ 2 h 2"/>
                                <a:gd name="T84" fmla="*/ 329 w 400"/>
                                <a:gd name="T85" fmla="*/ 0 h 2"/>
                                <a:gd name="T86" fmla="*/ 324 w 400"/>
                                <a:gd name="T87" fmla="*/ 0 h 2"/>
                                <a:gd name="T88" fmla="*/ 333 w 400"/>
                                <a:gd name="T89" fmla="*/ 1 h 2"/>
                                <a:gd name="T90" fmla="*/ 349 w 400"/>
                                <a:gd name="T91" fmla="*/ 2 h 2"/>
                                <a:gd name="T92" fmla="*/ 359 w 400"/>
                                <a:gd name="T93" fmla="*/ 0 h 2"/>
                                <a:gd name="T94" fmla="*/ 354 w 400"/>
                                <a:gd name="T95" fmla="*/ 0 h 2"/>
                                <a:gd name="T96" fmla="*/ 364 w 400"/>
                                <a:gd name="T97" fmla="*/ 1 h 2"/>
                                <a:gd name="T98" fmla="*/ 379 w 400"/>
                                <a:gd name="T99" fmla="*/ 2 h 2"/>
                                <a:gd name="T100" fmla="*/ 390 w 400"/>
                                <a:gd name="T101" fmla="*/ 0 h 2"/>
                                <a:gd name="T102" fmla="*/ 384 w 400"/>
                                <a:gd name="T103" fmla="*/ 0 h 2"/>
                                <a:gd name="T104" fmla="*/ 394 w 400"/>
                                <a:gd name="T105" fmla="*/ 1 h 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00"/>
                                <a:gd name="T160" fmla="*/ 0 h 2"/>
                                <a:gd name="T161" fmla="*/ 400 w 400"/>
                                <a:gd name="T162" fmla="*/ 2 h 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00" h="2">
                                  <a:moveTo>
                                    <a:pt x="1" y="0"/>
                                  </a:moveTo>
                                  <a:lnTo>
                                    <a:pt x="6" y="0"/>
                                  </a:lnTo>
                                  <a:lnTo>
                                    <a:pt x="6" y="1"/>
                                  </a:lnTo>
                                  <a:lnTo>
                                    <a:pt x="6" y="2"/>
                                  </a:lnTo>
                                  <a:lnTo>
                                    <a:pt x="1" y="2"/>
                                  </a:lnTo>
                                  <a:lnTo>
                                    <a:pt x="0" y="1"/>
                                  </a:lnTo>
                                  <a:lnTo>
                                    <a:pt x="1" y="0"/>
                                  </a:lnTo>
                                  <a:close/>
                                  <a:moveTo>
                                    <a:pt x="11" y="0"/>
                                  </a:moveTo>
                                  <a:lnTo>
                                    <a:pt x="16" y="0"/>
                                  </a:lnTo>
                                  <a:lnTo>
                                    <a:pt x="17" y="1"/>
                                  </a:lnTo>
                                  <a:lnTo>
                                    <a:pt x="16" y="2"/>
                                  </a:lnTo>
                                  <a:lnTo>
                                    <a:pt x="11" y="2"/>
                                  </a:lnTo>
                                  <a:lnTo>
                                    <a:pt x="10" y="1"/>
                                  </a:lnTo>
                                  <a:lnTo>
                                    <a:pt x="11" y="0"/>
                                  </a:lnTo>
                                  <a:close/>
                                  <a:moveTo>
                                    <a:pt x="21" y="0"/>
                                  </a:moveTo>
                                  <a:lnTo>
                                    <a:pt x="26" y="0"/>
                                  </a:lnTo>
                                  <a:lnTo>
                                    <a:pt x="27" y="1"/>
                                  </a:lnTo>
                                  <a:lnTo>
                                    <a:pt x="26" y="2"/>
                                  </a:lnTo>
                                  <a:lnTo>
                                    <a:pt x="21" y="2"/>
                                  </a:lnTo>
                                  <a:lnTo>
                                    <a:pt x="20" y="1"/>
                                  </a:lnTo>
                                  <a:lnTo>
                                    <a:pt x="21" y="0"/>
                                  </a:lnTo>
                                  <a:close/>
                                  <a:moveTo>
                                    <a:pt x="32" y="0"/>
                                  </a:moveTo>
                                  <a:lnTo>
                                    <a:pt x="36" y="0"/>
                                  </a:lnTo>
                                  <a:lnTo>
                                    <a:pt x="37" y="1"/>
                                  </a:lnTo>
                                  <a:lnTo>
                                    <a:pt x="36" y="2"/>
                                  </a:lnTo>
                                  <a:lnTo>
                                    <a:pt x="32" y="2"/>
                                  </a:lnTo>
                                  <a:lnTo>
                                    <a:pt x="30" y="1"/>
                                  </a:lnTo>
                                  <a:lnTo>
                                    <a:pt x="32" y="0"/>
                                  </a:lnTo>
                                  <a:close/>
                                  <a:moveTo>
                                    <a:pt x="41" y="0"/>
                                  </a:moveTo>
                                  <a:lnTo>
                                    <a:pt x="46" y="0"/>
                                  </a:lnTo>
                                  <a:lnTo>
                                    <a:pt x="47" y="1"/>
                                  </a:lnTo>
                                  <a:lnTo>
                                    <a:pt x="46" y="2"/>
                                  </a:lnTo>
                                  <a:lnTo>
                                    <a:pt x="41" y="2"/>
                                  </a:lnTo>
                                  <a:lnTo>
                                    <a:pt x="41" y="1"/>
                                  </a:lnTo>
                                  <a:lnTo>
                                    <a:pt x="41" y="0"/>
                                  </a:lnTo>
                                  <a:close/>
                                  <a:moveTo>
                                    <a:pt x="51" y="0"/>
                                  </a:moveTo>
                                  <a:lnTo>
                                    <a:pt x="57" y="0"/>
                                  </a:lnTo>
                                  <a:lnTo>
                                    <a:pt x="58" y="1"/>
                                  </a:lnTo>
                                  <a:lnTo>
                                    <a:pt x="57" y="2"/>
                                  </a:lnTo>
                                  <a:lnTo>
                                    <a:pt x="51" y="2"/>
                                  </a:lnTo>
                                  <a:lnTo>
                                    <a:pt x="50" y="1"/>
                                  </a:lnTo>
                                  <a:lnTo>
                                    <a:pt x="51" y="0"/>
                                  </a:lnTo>
                                  <a:close/>
                                  <a:moveTo>
                                    <a:pt x="62" y="0"/>
                                  </a:moveTo>
                                  <a:lnTo>
                                    <a:pt x="66" y="0"/>
                                  </a:lnTo>
                                  <a:lnTo>
                                    <a:pt x="67" y="1"/>
                                  </a:lnTo>
                                  <a:lnTo>
                                    <a:pt x="66" y="2"/>
                                  </a:lnTo>
                                  <a:lnTo>
                                    <a:pt x="62" y="2"/>
                                  </a:lnTo>
                                  <a:lnTo>
                                    <a:pt x="61" y="1"/>
                                  </a:lnTo>
                                  <a:lnTo>
                                    <a:pt x="62" y="0"/>
                                  </a:lnTo>
                                  <a:close/>
                                  <a:moveTo>
                                    <a:pt x="71" y="0"/>
                                  </a:moveTo>
                                  <a:lnTo>
                                    <a:pt x="76" y="0"/>
                                  </a:lnTo>
                                  <a:lnTo>
                                    <a:pt x="77" y="1"/>
                                  </a:lnTo>
                                  <a:lnTo>
                                    <a:pt x="76" y="2"/>
                                  </a:lnTo>
                                  <a:lnTo>
                                    <a:pt x="71" y="2"/>
                                  </a:lnTo>
                                  <a:lnTo>
                                    <a:pt x="71" y="1"/>
                                  </a:lnTo>
                                  <a:lnTo>
                                    <a:pt x="71" y="0"/>
                                  </a:lnTo>
                                  <a:close/>
                                  <a:moveTo>
                                    <a:pt x="82" y="0"/>
                                  </a:moveTo>
                                  <a:lnTo>
                                    <a:pt x="87" y="0"/>
                                  </a:lnTo>
                                  <a:lnTo>
                                    <a:pt x="88" y="1"/>
                                  </a:lnTo>
                                  <a:lnTo>
                                    <a:pt x="87" y="2"/>
                                  </a:lnTo>
                                  <a:lnTo>
                                    <a:pt x="82" y="2"/>
                                  </a:lnTo>
                                  <a:lnTo>
                                    <a:pt x="81" y="1"/>
                                  </a:lnTo>
                                  <a:lnTo>
                                    <a:pt x="82" y="0"/>
                                  </a:lnTo>
                                  <a:close/>
                                  <a:moveTo>
                                    <a:pt x="92" y="0"/>
                                  </a:moveTo>
                                  <a:lnTo>
                                    <a:pt x="97" y="0"/>
                                  </a:lnTo>
                                  <a:lnTo>
                                    <a:pt x="97" y="1"/>
                                  </a:lnTo>
                                  <a:lnTo>
                                    <a:pt x="97" y="2"/>
                                  </a:lnTo>
                                  <a:lnTo>
                                    <a:pt x="92" y="2"/>
                                  </a:lnTo>
                                  <a:lnTo>
                                    <a:pt x="91" y="1"/>
                                  </a:lnTo>
                                  <a:lnTo>
                                    <a:pt x="92" y="0"/>
                                  </a:lnTo>
                                  <a:close/>
                                  <a:moveTo>
                                    <a:pt x="101" y="0"/>
                                  </a:moveTo>
                                  <a:lnTo>
                                    <a:pt x="107" y="0"/>
                                  </a:lnTo>
                                  <a:lnTo>
                                    <a:pt x="108" y="1"/>
                                  </a:lnTo>
                                  <a:lnTo>
                                    <a:pt x="107" y="2"/>
                                  </a:lnTo>
                                  <a:lnTo>
                                    <a:pt x="101" y="2"/>
                                  </a:lnTo>
                                  <a:lnTo>
                                    <a:pt x="101" y="1"/>
                                  </a:lnTo>
                                  <a:lnTo>
                                    <a:pt x="101" y="0"/>
                                  </a:lnTo>
                                  <a:close/>
                                  <a:moveTo>
                                    <a:pt x="112" y="0"/>
                                  </a:moveTo>
                                  <a:lnTo>
                                    <a:pt x="117" y="0"/>
                                  </a:lnTo>
                                  <a:lnTo>
                                    <a:pt x="118" y="1"/>
                                  </a:lnTo>
                                  <a:lnTo>
                                    <a:pt x="117" y="2"/>
                                  </a:lnTo>
                                  <a:lnTo>
                                    <a:pt x="112" y="2"/>
                                  </a:lnTo>
                                  <a:lnTo>
                                    <a:pt x="111" y="1"/>
                                  </a:lnTo>
                                  <a:lnTo>
                                    <a:pt x="112" y="0"/>
                                  </a:lnTo>
                                  <a:close/>
                                  <a:moveTo>
                                    <a:pt x="122" y="0"/>
                                  </a:moveTo>
                                  <a:lnTo>
                                    <a:pt x="127" y="0"/>
                                  </a:lnTo>
                                  <a:lnTo>
                                    <a:pt x="128" y="1"/>
                                  </a:lnTo>
                                  <a:lnTo>
                                    <a:pt x="127" y="2"/>
                                  </a:lnTo>
                                  <a:lnTo>
                                    <a:pt x="122" y="2"/>
                                  </a:lnTo>
                                  <a:lnTo>
                                    <a:pt x="121" y="1"/>
                                  </a:lnTo>
                                  <a:lnTo>
                                    <a:pt x="122" y="0"/>
                                  </a:lnTo>
                                  <a:close/>
                                  <a:moveTo>
                                    <a:pt x="132" y="0"/>
                                  </a:moveTo>
                                  <a:lnTo>
                                    <a:pt x="137" y="0"/>
                                  </a:lnTo>
                                  <a:lnTo>
                                    <a:pt x="138" y="1"/>
                                  </a:lnTo>
                                  <a:lnTo>
                                    <a:pt x="137" y="2"/>
                                  </a:lnTo>
                                  <a:lnTo>
                                    <a:pt x="132" y="2"/>
                                  </a:lnTo>
                                  <a:lnTo>
                                    <a:pt x="131" y="1"/>
                                  </a:lnTo>
                                  <a:lnTo>
                                    <a:pt x="132" y="0"/>
                                  </a:lnTo>
                                  <a:close/>
                                  <a:moveTo>
                                    <a:pt x="142" y="0"/>
                                  </a:moveTo>
                                  <a:lnTo>
                                    <a:pt x="147" y="0"/>
                                  </a:lnTo>
                                  <a:lnTo>
                                    <a:pt x="148" y="1"/>
                                  </a:lnTo>
                                  <a:lnTo>
                                    <a:pt x="147" y="2"/>
                                  </a:lnTo>
                                  <a:lnTo>
                                    <a:pt x="142" y="2"/>
                                  </a:lnTo>
                                  <a:lnTo>
                                    <a:pt x="141" y="1"/>
                                  </a:lnTo>
                                  <a:lnTo>
                                    <a:pt x="142" y="0"/>
                                  </a:lnTo>
                                  <a:close/>
                                  <a:moveTo>
                                    <a:pt x="153" y="0"/>
                                  </a:moveTo>
                                  <a:lnTo>
                                    <a:pt x="157" y="0"/>
                                  </a:lnTo>
                                  <a:lnTo>
                                    <a:pt x="158" y="1"/>
                                  </a:lnTo>
                                  <a:lnTo>
                                    <a:pt x="157" y="2"/>
                                  </a:lnTo>
                                  <a:lnTo>
                                    <a:pt x="153" y="2"/>
                                  </a:lnTo>
                                  <a:lnTo>
                                    <a:pt x="152" y="1"/>
                                  </a:lnTo>
                                  <a:lnTo>
                                    <a:pt x="153" y="0"/>
                                  </a:lnTo>
                                  <a:close/>
                                  <a:moveTo>
                                    <a:pt x="162" y="0"/>
                                  </a:moveTo>
                                  <a:lnTo>
                                    <a:pt x="167" y="0"/>
                                  </a:lnTo>
                                  <a:lnTo>
                                    <a:pt x="168" y="1"/>
                                  </a:lnTo>
                                  <a:lnTo>
                                    <a:pt x="167" y="2"/>
                                  </a:lnTo>
                                  <a:lnTo>
                                    <a:pt x="162" y="2"/>
                                  </a:lnTo>
                                  <a:lnTo>
                                    <a:pt x="161" y="1"/>
                                  </a:lnTo>
                                  <a:lnTo>
                                    <a:pt x="162" y="0"/>
                                  </a:lnTo>
                                  <a:close/>
                                  <a:moveTo>
                                    <a:pt x="172" y="0"/>
                                  </a:moveTo>
                                  <a:lnTo>
                                    <a:pt x="178" y="0"/>
                                  </a:lnTo>
                                  <a:lnTo>
                                    <a:pt x="179" y="1"/>
                                  </a:lnTo>
                                  <a:lnTo>
                                    <a:pt x="178" y="2"/>
                                  </a:lnTo>
                                  <a:lnTo>
                                    <a:pt x="172" y="2"/>
                                  </a:lnTo>
                                  <a:lnTo>
                                    <a:pt x="171" y="1"/>
                                  </a:lnTo>
                                  <a:lnTo>
                                    <a:pt x="172" y="0"/>
                                  </a:lnTo>
                                  <a:close/>
                                  <a:moveTo>
                                    <a:pt x="183" y="0"/>
                                  </a:moveTo>
                                  <a:lnTo>
                                    <a:pt x="187" y="0"/>
                                  </a:lnTo>
                                  <a:lnTo>
                                    <a:pt x="188" y="1"/>
                                  </a:lnTo>
                                  <a:lnTo>
                                    <a:pt x="187" y="2"/>
                                  </a:lnTo>
                                  <a:lnTo>
                                    <a:pt x="183" y="2"/>
                                  </a:lnTo>
                                  <a:lnTo>
                                    <a:pt x="182" y="1"/>
                                  </a:lnTo>
                                  <a:lnTo>
                                    <a:pt x="183" y="0"/>
                                  </a:lnTo>
                                  <a:close/>
                                  <a:moveTo>
                                    <a:pt x="192" y="0"/>
                                  </a:moveTo>
                                  <a:lnTo>
                                    <a:pt x="198" y="0"/>
                                  </a:lnTo>
                                  <a:lnTo>
                                    <a:pt x="199" y="1"/>
                                  </a:lnTo>
                                  <a:lnTo>
                                    <a:pt x="198" y="2"/>
                                  </a:lnTo>
                                  <a:lnTo>
                                    <a:pt x="192" y="2"/>
                                  </a:lnTo>
                                  <a:lnTo>
                                    <a:pt x="192" y="1"/>
                                  </a:lnTo>
                                  <a:lnTo>
                                    <a:pt x="192" y="0"/>
                                  </a:lnTo>
                                  <a:close/>
                                  <a:moveTo>
                                    <a:pt x="203" y="0"/>
                                  </a:moveTo>
                                  <a:lnTo>
                                    <a:pt x="208" y="0"/>
                                  </a:lnTo>
                                  <a:lnTo>
                                    <a:pt x="209" y="1"/>
                                  </a:lnTo>
                                  <a:lnTo>
                                    <a:pt x="208" y="2"/>
                                  </a:lnTo>
                                  <a:lnTo>
                                    <a:pt x="203" y="2"/>
                                  </a:lnTo>
                                  <a:lnTo>
                                    <a:pt x="202" y="1"/>
                                  </a:lnTo>
                                  <a:lnTo>
                                    <a:pt x="203" y="0"/>
                                  </a:lnTo>
                                  <a:close/>
                                  <a:moveTo>
                                    <a:pt x="213" y="0"/>
                                  </a:moveTo>
                                  <a:lnTo>
                                    <a:pt x="217" y="0"/>
                                  </a:lnTo>
                                  <a:lnTo>
                                    <a:pt x="218" y="1"/>
                                  </a:lnTo>
                                  <a:lnTo>
                                    <a:pt x="217" y="2"/>
                                  </a:lnTo>
                                  <a:lnTo>
                                    <a:pt x="213" y="2"/>
                                  </a:lnTo>
                                  <a:lnTo>
                                    <a:pt x="212" y="1"/>
                                  </a:lnTo>
                                  <a:lnTo>
                                    <a:pt x="213" y="0"/>
                                  </a:lnTo>
                                  <a:close/>
                                  <a:moveTo>
                                    <a:pt x="223" y="0"/>
                                  </a:moveTo>
                                  <a:lnTo>
                                    <a:pt x="228" y="0"/>
                                  </a:lnTo>
                                  <a:lnTo>
                                    <a:pt x="229" y="1"/>
                                  </a:lnTo>
                                  <a:lnTo>
                                    <a:pt x="228" y="2"/>
                                  </a:lnTo>
                                  <a:lnTo>
                                    <a:pt x="223" y="2"/>
                                  </a:lnTo>
                                  <a:lnTo>
                                    <a:pt x="222" y="1"/>
                                  </a:lnTo>
                                  <a:lnTo>
                                    <a:pt x="223" y="0"/>
                                  </a:lnTo>
                                  <a:close/>
                                  <a:moveTo>
                                    <a:pt x="233" y="0"/>
                                  </a:moveTo>
                                  <a:lnTo>
                                    <a:pt x="238" y="0"/>
                                  </a:lnTo>
                                  <a:lnTo>
                                    <a:pt x="239" y="1"/>
                                  </a:lnTo>
                                  <a:lnTo>
                                    <a:pt x="238" y="2"/>
                                  </a:lnTo>
                                  <a:lnTo>
                                    <a:pt x="233" y="2"/>
                                  </a:lnTo>
                                  <a:lnTo>
                                    <a:pt x="232" y="1"/>
                                  </a:lnTo>
                                  <a:lnTo>
                                    <a:pt x="233" y="0"/>
                                  </a:lnTo>
                                  <a:close/>
                                  <a:moveTo>
                                    <a:pt x="243" y="0"/>
                                  </a:moveTo>
                                  <a:lnTo>
                                    <a:pt x="248" y="0"/>
                                  </a:lnTo>
                                  <a:lnTo>
                                    <a:pt x="249" y="1"/>
                                  </a:lnTo>
                                  <a:lnTo>
                                    <a:pt x="248" y="2"/>
                                  </a:lnTo>
                                  <a:lnTo>
                                    <a:pt x="243" y="2"/>
                                  </a:lnTo>
                                  <a:lnTo>
                                    <a:pt x="242" y="1"/>
                                  </a:lnTo>
                                  <a:lnTo>
                                    <a:pt x="243" y="0"/>
                                  </a:lnTo>
                                  <a:close/>
                                  <a:moveTo>
                                    <a:pt x="253" y="0"/>
                                  </a:moveTo>
                                  <a:lnTo>
                                    <a:pt x="258" y="0"/>
                                  </a:lnTo>
                                  <a:lnTo>
                                    <a:pt x="259" y="1"/>
                                  </a:lnTo>
                                  <a:lnTo>
                                    <a:pt x="258" y="2"/>
                                  </a:lnTo>
                                  <a:lnTo>
                                    <a:pt x="253" y="2"/>
                                  </a:lnTo>
                                  <a:lnTo>
                                    <a:pt x="252" y="1"/>
                                  </a:lnTo>
                                  <a:lnTo>
                                    <a:pt x="253" y="0"/>
                                  </a:lnTo>
                                  <a:close/>
                                  <a:moveTo>
                                    <a:pt x="263" y="0"/>
                                  </a:moveTo>
                                  <a:lnTo>
                                    <a:pt x="269" y="0"/>
                                  </a:lnTo>
                                  <a:lnTo>
                                    <a:pt x="269" y="1"/>
                                  </a:lnTo>
                                  <a:lnTo>
                                    <a:pt x="269" y="2"/>
                                  </a:lnTo>
                                  <a:lnTo>
                                    <a:pt x="263" y="2"/>
                                  </a:lnTo>
                                  <a:lnTo>
                                    <a:pt x="262" y="1"/>
                                  </a:lnTo>
                                  <a:lnTo>
                                    <a:pt x="263" y="0"/>
                                  </a:lnTo>
                                  <a:close/>
                                  <a:moveTo>
                                    <a:pt x="273" y="0"/>
                                  </a:moveTo>
                                  <a:lnTo>
                                    <a:pt x="278" y="0"/>
                                  </a:lnTo>
                                  <a:lnTo>
                                    <a:pt x="279" y="1"/>
                                  </a:lnTo>
                                  <a:lnTo>
                                    <a:pt x="278" y="2"/>
                                  </a:lnTo>
                                  <a:lnTo>
                                    <a:pt x="273" y="2"/>
                                  </a:lnTo>
                                  <a:lnTo>
                                    <a:pt x="273" y="1"/>
                                  </a:lnTo>
                                  <a:lnTo>
                                    <a:pt x="273" y="0"/>
                                  </a:lnTo>
                                  <a:close/>
                                  <a:moveTo>
                                    <a:pt x="283" y="0"/>
                                  </a:moveTo>
                                  <a:lnTo>
                                    <a:pt x="288" y="0"/>
                                  </a:lnTo>
                                  <a:lnTo>
                                    <a:pt x="289" y="1"/>
                                  </a:lnTo>
                                  <a:lnTo>
                                    <a:pt x="288" y="2"/>
                                  </a:lnTo>
                                  <a:lnTo>
                                    <a:pt x="283" y="2"/>
                                  </a:lnTo>
                                  <a:lnTo>
                                    <a:pt x="282" y="1"/>
                                  </a:lnTo>
                                  <a:lnTo>
                                    <a:pt x="283" y="0"/>
                                  </a:lnTo>
                                  <a:close/>
                                  <a:moveTo>
                                    <a:pt x="294" y="0"/>
                                  </a:moveTo>
                                  <a:lnTo>
                                    <a:pt x="299" y="0"/>
                                  </a:lnTo>
                                  <a:lnTo>
                                    <a:pt x="299" y="1"/>
                                  </a:lnTo>
                                  <a:lnTo>
                                    <a:pt x="299" y="2"/>
                                  </a:lnTo>
                                  <a:lnTo>
                                    <a:pt x="294" y="2"/>
                                  </a:lnTo>
                                  <a:lnTo>
                                    <a:pt x="293" y="1"/>
                                  </a:lnTo>
                                  <a:lnTo>
                                    <a:pt x="294" y="0"/>
                                  </a:lnTo>
                                  <a:close/>
                                  <a:moveTo>
                                    <a:pt x="304" y="0"/>
                                  </a:moveTo>
                                  <a:lnTo>
                                    <a:pt x="308" y="0"/>
                                  </a:lnTo>
                                  <a:lnTo>
                                    <a:pt x="309" y="1"/>
                                  </a:lnTo>
                                  <a:lnTo>
                                    <a:pt x="308" y="2"/>
                                  </a:lnTo>
                                  <a:lnTo>
                                    <a:pt x="304" y="2"/>
                                  </a:lnTo>
                                  <a:lnTo>
                                    <a:pt x="303" y="1"/>
                                  </a:lnTo>
                                  <a:lnTo>
                                    <a:pt x="304" y="0"/>
                                  </a:lnTo>
                                  <a:close/>
                                  <a:moveTo>
                                    <a:pt x="313" y="0"/>
                                  </a:moveTo>
                                  <a:lnTo>
                                    <a:pt x="319" y="0"/>
                                  </a:lnTo>
                                  <a:lnTo>
                                    <a:pt x="320" y="1"/>
                                  </a:lnTo>
                                  <a:lnTo>
                                    <a:pt x="319" y="2"/>
                                  </a:lnTo>
                                  <a:lnTo>
                                    <a:pt x="313" y="2"/>
                                  </a:lnTo>
                                  <a:lnTo>
                                    <a:pt x="312" y="1"/>
                                  </a:lnTo>
                                  <a:lnTo>
                                    <a:pt x="313" y="0"/>
                                  </a:lnTo>
                                  <a:close/>
                                  <a:moveTo>
                                    <a:pt x="324" y="0"/>
                                  </a:moveTo>
                                  <a:lnTo>
                                    <a:pt x="329" y="0"/>
                                  </a:lnTo>
                                  <a:lnTo>
                                    <a:pt x="330" y="1"/>
                                  </a:lnTo>
                                  <a:lnTo>
                                    <a:pt x="329" y="2"/>
                                  </a:lnTo>
                                  <a:lnTo>
                                    <a:pt x="324" y="2"/>
                                  </a:lnTo>
                                  <a:lnTo>
                                    <a:pt x="323" y="1"/>
                                  </a:lnTo>
                                  <a:lnTo>
                                    <a:pt x="324" y="0"/>
                                  </a:lnTo>
                                  <a:close/>
                                  <a:moveTo>
                                    <a:pt x="334" y="0"/>
                                  </a:moveTo>
                                  <a:lnTo>
                                    <a:pt x="339" y="0"/>
                                  </a:lnTo>
                                  <a:lnTo>
                                    <a:pt x="340" y="1"/>
                                  </a:lnTo>
                                  <a:lnTo>
                                    <a:pt x="339" y="2"/>
                                  </a:lnTo>
                                  <a:lnTo>
                                    <a:pt x="334" y="2"/>
                                  </a:lnTo>
                                  <a:lnTo>
                                    <a:pt x="333" y="1"/>
                                  </a:lnTo>
                                  <a:lnTo>
                                    <a:pt x="334" y="0"/>
                                  </a:lnTo>
                                  <a:close/>
                                  <a:moveTo>
                                    <a:pt x="344" y="0"/>
                                  </a:moveTo>
                                  <a:lnTo>
                                    <a:pt x="349" y="0"/>
                                  </a:lnTo>
                                  <a:lnTo>
                                    <a:pt x="350" y="1"/>
                                  </a:lnTo>
                                  <a:lnTo>
                                    <a:pt x="349" y="2"/>
                                  </a:lnTo>
                                  <a:lnTo>
                                    <a:pt x="344" y="2"/>
                                  </a:lnTo>
                                  <a:lnTo>
                                    <a:pt x="343" y="1"/>
                                  </a:lnTo>
                                  <a:lnTo>
                                    <a:pt x="344" y="0"/>
                                  </a:lnTo>
                                  <a:close/>
                                  <a:moveTo>
                                    <a:pt x="354" y="0"/>
                                  </a:moveTo>
                                  <a:lnTo>
                                    <a:pt x="359" y="0"/>
                                  </a:lnTo>
                                  <a:lnTo>
                                    <a:pt x="360" y="1"/>
                                  </a:lnTo>
                                  <a:lnTo>
                                    <a:pt x="359" y="2"/>
                                  </a:lnTo>
                                  <a:lnTo>
                                    <a:pt x="354" y="2"/>
                                  </a:lnTo>
                                  <a:lnTo>
                                    <a:pt x="353" y="1"/>
                                  </a:lnTo>
                                  <a:lnTo>
                                    <a:pt x="354" y="0"/>
                                  </a:lnTo>
                                  <a:close/>
                                  <a:moveTo>
                                    <a:pt x="364" y="0"/>
                                  </a:moveTo>
                                  <a:lnTo>
                                    <a:pt x="369" y="0"/>
                                  </a:lnTo>
                                  <a:lnTo>
                                    <a:pt x="370" y="1"/>
                                  </a:lnTo>
                                  <a:lnTo>
                                    <a:pt x="369" y="2"/>
                                  </a:lnTo>
                                  <a:lnTo>
                                    <a:pt x="364" y="2"/>
                                  </a:lnTo>
                                  <a:lnTo>
                                    <a:pt x="364" y="1"/>
                                  </a:lnTo>
                                  <a:lnTo>
                                    <a:pt x="364" y="0"/>
                                  </a:lnTo>
                                  <a:close/>
                                  <a:moveTo>
                                    <a:pt x="374" y="0"/>
                                  </a:moveTo>
                                  <a:lnTo>
                                    <a:pt x="379" y="0"/>
                                  </a:lnTo>
                                  <a:lnTo>
                                    <a:pt x="380" y="1"/>
                                  </a:lnTo>
                                  <a:lnTo>
                                    <a:pt x="379" y="2"/>
                                  </a:lnTo>
                                  <a:lnTo>
                                    <a:pt x="374" y="2"/>
                                  </a:lnTo>
                                  <a:lnTo>
                                    <a:pt x="373" y="1"/>
                                  </a:lnTo>
                                  <a:lnTo>
                                    <a:pt x="374" y="0"/>
                                  </a:lnTo>
                                  <a:close/>
                                  <a:moveTo>
                                    <a:pt x="384" y="0"/>
                                  </a:moveTo>
                                  <a:lnTo>
                                    <a:pt x="390" y="0"/>
                                  </a:lnTo>
                                  <a:lnTo>
                                    <a:pt x="390" y="1"/>
                                  </a:lnTo>
                                  <a:lnTo>
                                    <a:pt x="390" y="2"/>
                                  </a:lnTo>
                                  <a:lnTo>
                                    <a:pt x="384" y="2"/>
                                  </a:lnTo>
                                  <a:lnTo>
                                    <a:pt x="383" y="1"/>
                                  </a:lnTo>
                                  <a:lnTo>
                                    <a:pt x="384" y="0"/>
                                  </a:lnTo>
                                  <a:close/>
                                  <a:moveTo>
                                    <a:pt x="394" y="0"/>
                                  </a:moveTo>
                                  <a:lnTo>
                                    <a:pt x="399" y="0"/>
                                  </a:lnTo>
                                  <a:lnTo>
                                    <a:pt x="400" y="1"/>
                                  </a:lnTo>
                                  <a:lnTo>
                                    <a:pt x="399" y="2"/>
                                  </a:lnTo>
                                  <a:lnTo>
                                    <a:pt x="394" y="2"/>
                                  </a:lnTo>
                                  <a:lnTo>
                                    <a:pt x="394" y="1"/>
                                  </a:lnTo>
                                  <a:lnTo>
                                    <a:pt x="39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691" name="Freeform 115"/>
                            <a:cNvSpPr>
                              <a:spLocks/>
                            </a:cNvSpPr>
                          </a:nvSpPr>
                          <a:spPr bwMode="auto">
                            <a:xfrm>
                              <a:off x="4135"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692" name="Freeform 116"/>
                            <a:cNvSpPr>
                              <a:spLocks/>
                            </a:cNvSpPr>
                          </a:nvSpPr>
                          <a:spPr bwMode="auto">
                            <a:xfrm>
                              <a:off x="4145"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693" name="Freeform 117"/>
                            <a:cNvSpPr>
                              <a:spLocks/>
                            </a:cNvSpPr>
                          </a:nvSpPr>
                          <a:spPr bwMode="auto">
                            <a:xfrm>
                              <a:off x="4155"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694" name="Freeform 118"/>
                            <a:cNvSpPr>
                              <a:spLocks/>
                            </a:cNvSpPr>
                          </a:nvSpPr>
                          <a:spPr bwMode="auto">
                            <a:xfrm>
                              <a:off x="4165" y="1385"/>
                              <a:ext cx="7" cy="2"/>
                            </a:xfrm>
                            <a:custGeom>
                              <a:avLst/>
                              <a:gdLst>
                                <a:gd name="T0" fmla="*/ 2 w 7"/>
                                <a:gd name="T1" fmla="*/ 0 h 2"/>
                                <a:gd name="T2" fmla="*/ 6 w 7"/>
                                <a:gd name="T3" fmla="*/ 0 h 2"/>
                                <a:gd name="T4" fmla="*/ 7 w 7"/>
                                <a:gd name="T5" fmla="*/ 1 h 2"/>
                                <a:gd name="T6" fmla="*/ 6 w 7"/>
                                <a:gd name="T7" fmla="*/ 2 h 2"/>
                                <a:gd name="T8" fmla="*/ 2 w 7"/>
                                <a:gd name="T9" fmla="*/ 2 h 2"/>
                                <a:gd name="T10" fmla="*/ 0 w 7"/>
                                <a:gd name="T11" fmla="*/ 1 h 2"/>
                                <a:gd name="T12" fmla="*/ 2 w 7"/>
                                <a:gd name="T13" fmla="*/ 0 h 2"/>
                                <a:gd name="T14" fmla="*/ 2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2" y="0"/>
                                  </a:moveTo>
                                  <a:lnTo>
                                    <a:pt x="6" y="0"/>
                                  </a:lnTo>
                                  <a:lnTo>
                                    <a:pt x="7" y="1"/>
                                  </a:lnTo>
                                  <a:lnTo>
                                    <a:pt x="6"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695" name="Freeform 119"/>
                            <a:cNvSpPr>
                              <a:spLocks/>
                            </a:cNvSpPr>
                          </a:nvSpPr>
                          <a:spPr bwMode="auto">
                            <a:xfrm>
                              <a:off x="4176"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696" name="Freeform 120"/>
                            <a:cNvSpPr>
                              <a:spLocks/>
                            </a:cNvSpPr>
                          </a:nvSpPr>
                          <a:spPr bwMode="auto">
                            <a:xfrm>
                              <a:off x="4185"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697" name="Freeform 121"/>
                            <a:cNvSpPr>
                              <a:spLocks/>
                            </a:cNvSpPr>
                          </a:nvSpPr>
                          <a:spPr bwMode="auto">
                            <a:xfrm>
                              <a:off x="4196"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698" name="Freeform 122"/>
                            <a:cNvSpPr>
                              <a:spLocks/>
                            </a:cNvSpPr>
                          </a:nvSpPr>
                          <a:spPr bwMode="auto">
                            <a:xfrm>
                              <a:off x="4206"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699" name="Freeform 123"/>
                            <a:cNvSpPr>
                              <a:spLocks/>
                            </a:cNvSpPr>
                          </a:nvSpPr>
                          <a:spPr bwMode="auto">
                            <a:xfrm>
                              <a:off x="421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00" name="Freeform 124"/>
                            <a:cNvSpPr>
                              <a:spLocks/>
                            </a:cNvSpPr>
                          </a:nvSpPr>
                          <a:spPr bwMode="auto">
                            <a:xfrm>
                              <a:off x="4226"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01" name="Freeform 125"/>
                            <a:cNvSpPr>
                              <a:spLocks/>
                            </a:cNvSpPr>
                          </a:nvSpPr>
                          <a:spPr bwMode="auto">
                            <a:xfrm>
                              <a:off x="4236" y="1385"/>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02" name="Freeform 126"/>
                            <a:cNvSpPr>
                              <a:spLocks/>
                            </a:cNvSpPr>
                          </a:nvSpPr>
                          <a:spPr bwMode="auto">
                            <a:xfrm>
                              <a:off x="424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03" name="Freeform 127"/>
                            <a:cNvSpPr>
                              <a:spLocks/>
                            </a:cNvSpPr>
                          </a:nvSpPr>
                          <a:spPr bwMode="auto">
                            <a:xfrm>
                              <a:off x="425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04" name="Freeform 128"/>
                            <a:cNvSpPr>
                              <a:spLocks/>
                            </a:cNvSpPr>
                          </a:nvSpPr>
                          <a:spPr bwMode="auto">
                            <a:xfrm>
                              <a:off x="426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05" name="Freeform 129"/>
                            <a:cNvSpPr>
                              <a:spLocks/>
                            </a:cNvSpPr>
                          </a:nvSpPr>
                          <a:spPr bwMode="auto">
                            <a:xfrm>
                              <a:off x="427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06" name="Freeform 130"/>
                            <a:cNvSpPr>
                              <a:spLocks/>
                            </a:cNvSpPr>
                          </a:nvSpPr>
                          <a:spPr bwMode="auto">
                            <a:xfrm>
                              <a:off x="4287"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07" name="Freeform 131"/>
                            <a:cNvSpPr>
                              <a:spLocks/>
                            </a:cNvSpPr>
                          </a:nvSpPr>
                          <a:spPr bwMode="auto">
                            <a:xfrm>
                              <a:off x="429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08" name="Freeform 132"/>
                            <a:cNvSpPr>
                              <a:spLocks/>
                            </a:cNvSpPr>
                          </a:nvSpPr>
                          <a:spPr bwMode="auto">
                            <a:xfrm>
                              <a:off x="4306"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09" name="Freeform 133"/>
                            <a:cNvSpPr>
                              <a:spLocks/>
                            </a:cNvSpPr>
                          </a:nvSpPr>
                          <a:spPr bwMode="auto">
                            <a:xfrm>
                              <a:off x="4317"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10" name="Freeform 134"/>
                            <a:cNvSpPr>
                              <a:spLocks/>
                            </a:cNvSpPr>
                          </a:nvSpPr>
                          <a:spPr bwMode="auto">
                            <a:xfrm>
                              <a:off x="4327" y="1385"/>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11" name="Freeform 135"/>
                            <a:cNvSpPr>
                              <a:spLocks/>
                            </a:cNvSpPr>
                          </a:nvSpPr>
                          <a:spPr bwMode="auto">
                            <a:xfrm>
                              <a:off x="433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12" name="Freeform 136"/>
                            <a:cNvSpPr>
                              <a:spLocks/>
                            </a:cNvSpPr>
                          </a:nvSpPr>
                          <a:spPr bwMode="auto">
                            <a:xfrm>
                              <a:off x="4347"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13" name="Freeform 137"/>
                            <a:cNvSpPr>
                              <a:spLocks/>
                            </a:cNvSpPr>
                          </a:nvSpPr>
                          <a:spPr bwMode="auto">
                            <a:xfrm>
                              <a:off x="435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14" name="Freeform 138"/>
                            <a:cNvSpPr>
                              <a:spLocks/>
                            </a:cNvSpPr>
                          </a:nvSpPr>
                          <a:spPr bwMode="auto">
                            <a:xfrm>
                              <a:off x="436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15" name="Freeform 139"/>
                            <a:cNvSpPr>
                              <a:spLocks/>
                            </a:cNvSpPr>
                          </a:nvSpPr>
                          <a:spPr bwMode="auto">
                            <a:xfrm>
                              <a:off x="437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16" name="Freeform 140"/>
                            <a:cNvSpPr>
                              <a:spLocks/>
                            </a:cNvSpPr>
                          </a:nvSpPr>
                          <a:spPr bwMode="auto">
                            <a:xfrm>
                              <a:off x="438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17" name="Freeform 141"/>
                            <a:cNvSpPr>
                              <a:spLocks/>
                            </a:cNvSpPr>
                          </a:nvSpPr>
                          <a:spPr bwMode="auto">
                            <a:xfrm>
                              <a:off x="4397" y="138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18" name="Freeform 142"/>
                            <a:cNvSpPr>
                              <a:spLocks/>
                            </a:cNvSpPr>
                          </a:nvSpPr>
                          <a:spPr bwMode="auto">
                            <a:xfrm>
                              <a:off x="4408"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19" name="Freeform 143"/>
                            <a:cNvSpPr>
                              <a:spLocks/>
                            </a:cNvSpPr>
                          </a:nvSpPr>
                          <a:spPr bwMode="auto">
                            <a:xfrm>
                              <a:off x="441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20" name="Freeform 144"/>
                            <a:cNvSpPr>
                              <a:spLocks/>
                            </a:cNvSpPr>
                          </a:nvSpPr>
                          <a:spPr bwMode="auto">
                            <a:xfrm>
                              <a:off x="4428"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21" name="Freeform 145"/>
                            <a:cNvSpPr>
                              <a:spLocks/>
                            </a:cNvSpPr>
                          </a:nvSpPr>
                          <a:spPr bwMode="auto">
                            <a:xfrm>
                              <a:off x="4438"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22" name="Freeform 146"/>
                            <a:cNvSpPr>
                              <a:spLocks/>
                            </a:cNvSpPr>
                          </a:nvSpPr>
                          <a:spPr bwMode="auto">
                            <a:xfrm>
                              <a:off x="4447"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23" name="Freeform 147"/>
                            <a:cNvSpPr>
                              <a:spLocks/>
                            </a:cNvSpPr>
                          </a:nvSpPr>
                          <a:spPr bwMode="auto">
                            <a:xfrm>
                              <a:off x="445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24" name="Freeform 148"/>
                            <a:cNvSpPr>
                              <a:spLocks/>
                            </a:cNvSpPr>
                          </a:nvSpPr>
                          <a:spPr bwMode="auto">
                            <a:xfrm>
                              <a:off x="446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25" name="Freeform 149"/>
                            <a:cNvSpPr>
                              <a:spLocks/>
                            </a:cNvSpPr>
                          </a:nvSpPr>
                          <a:spPr bwMode="auto">
                            <a:xfrm>
                              <a:off x="447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26" name="Freeform 150"/>
                            <a:cNvSpPr>
                              <a:spLocks/>
                            </a:cNvSpPr>
                          </a:nvSpPr>
                          <a:spPr bwMode="auto">
                            <a:xfrm>
                              <a:off x="448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27" name="Freeform 151"/>
                            <a:cNvSpPr>
                              <a:spLocks/>
                            </a:cNvSpPr>
                          </a:nvSpPr>
                          <a:spPr bwMode="auto">
                            <a:xfrm>
                              <a:off x="449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28" name="Freeform 152"/>
                            <a:cNvSpPr>
                              <a:spLocks/>
                            </a:cNvSpPr>
                          </a:nvSpPr>
                          <a:spPr bwMode="auto">
                            <a:xfrm>
                              <a:off x="450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29" name="Freeform 153"/>
                            <a:cNvSpPr>
                              <a:spLocks/>
                            </a:cNvSpPr>
                          </a:nvSpPr>
                          <a:spPr bwMode="auto">
                            <a:xfrm>
                              <a:off x="4518" y="138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30" name="Freeform 154"/>
                            <a:cNvSpPr>
                              <a:spLocks/>
                            </a:cNvSpPr>
                          </a:nvSpPr>
                          <a:spPr bwMode="auto">
                            <a:xfrm>
                              <a:off x="452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31" name="Freeform 155"/>
                            <a:cNvSpPr>
                              <a:spLocks noEditPoints="1"/>
                            </a:cNvSpPr>
                          </a:nvSpPr>
                          <a:spPr bwMode="auto">
                            <a:xfrm>
                              <a:off x="4135" y="1385"/>
                              <a:ext cx="400" cy="2"/>
                            </a:xfrm>
                            <a:custGeom>
                              <a:avLst/>
                              <a:gdLst>
                                <a:gd name="T0" fmla="*/ 0 w 400"/>
                                <a:gd name="T1" fmla="*/ 1 h 2"/>
                                <a:gd name="T2" fmla="*/ 16 w 400"/>
                                <a:gd name="T3" fmla="*/ 2 h 2"/>
                                <a:gd name="T4" fmla="*/ 26 w 400"/>
                                <a:gd name="T5" fmla="*/ 0 h 2"/>
                                <a:gd name="T6" fmla="*/ 21 w 400"/>
                                <a:gd name="T7" fmla="*/ 0 h 2"/>
                                <a:gd name="T8" fmla="*/ 30 w 400"/>
                                <a:gd name="T9" fmla="*/ 1 h 2"/>
                                <a:gd name="T10" fmla="*/ 46 w 400"/>
                                <a:gd name="T11" fmla="*/ 2 h 2"/>
                                <a:gd name="T12" fmla="*/ 57 w 400"/>
                                <a:gd name="T13" fmla="*/ 0 h 2"/>
                                <a:gd name="T14" fmla="*/ 51 w 400"/>
                                <a:gd name="T15" fmla="*/ 0 h 2"/>
                                <a:gd name="T16" fmla="*/ 61 w 400"/>
                                <a:gd name="T17" fmla="*/ 1 h 2"/>
                                <a:gd name="T18" fmla="*/ 76 w 400"/>
                                <a:gd name="T19" fmla="*/ 2 h 2"/>
                                <a:gd name="T20" fmla="*/ 87 w 400"/>
                                <a:gd name="T21" fmla="*/ 0 h 2"/>
                                <a:gd name="T22" fmla="*/ 82 w 400"/>
                                <a:gd name="T23" fmla="*/ 0 h 2"/>
                                <a:gd name="T24" fmla="*/ 91 w 400"/>
                                <a:gd name="T25" fmla="*/ 1 h 2"/>
                                <a:gd name="T26" fmla="*/ 107 w 400"/>
                                <a:gd name="T27" fmla="*/ 2 h 2"/>
                                <a:gd name="T28" fmla="*/ 117 w 400"/>
                                <a:gd name="T29" fmla="*/ 0 h 2"/>
                                <a:gd name="T30" fmla="*/ 112 w 400"/>
                                <a:gd name="T31" fmla="*/ 0 h 2"/>
                                <a:gd name="T32" fmla="*/ 121 w 400"/>
                                <a:gd name="T33" fmla="*/ 1 h 2"/>
                                <a:gd name="T34" fmla="*/ 137 w 400"/>
                                <a:gd name="T35" fmla="*/ 2 h 2"/>
                                <a:gd name="T36" fmla="*/ 147 w 400"/>
                                <a:gd name="T37" fmla="*/ 0 h 2"/>
                                <a:gd name="T38" fmla="*/ 142 w 400"/>
                                <a:gd name="T39" fmla="*/ 0 h 2"/>
                                <a:gd name="T40" fmla="*/ 152 w 400"/>
                                <a:gd name="T41" fmla="*/ 1 h 2"/>
                                <a:gd name="T42" fmla="*/ 167 w 400"/>
                                <a:gd name="T43" fmla="*/ 2 h 2"/>
                                <a:gd name="T44" fmla="*/ 178 w 400"/>
                                <a:gd name="T45" fmla="*/ 0 h 2"/>
                                <a:gd name="T46" fmla="*/ 172 w 400"/>
                                <a:gd name="T47" fmla="*/ 0 h 2"/>
                                <a:gd name="T48" fmla="*/ 182 w 400"/>
                                <a:gd name="T49" fmla="*/ 1 h 2"/>
                                <a:gd name="T50" fmla="*/ 198 w 400"/>
                                <a:gd name="T51" fmla="*/ 2 h 2"/>
                                <a:gd name="T52" fmla="*/ 208 w 400"/>
                                <a:gd name="T53" fmla="*/ 0 h 2"/>
                                <a:gd name="T54" fmla="*/ 203 w 400"/>
                                <a:gd name="T55" fmla="*/ 0 h 2"/>
                                <a:gd name="T56" fmla="*/ 212 w 400"/>
                                <a:gd name="T57" fmla="*/ 1 h 2"/>
                                <a:gd name="T58" fmla="*/ 228 w 400"/>
                                <a:gd name="T59" fmla="*/ 2 h 2"/>
                                <a:gd name="T60" fmla="*/ 238 w 400"/>
                                <a:gd name="T61" fmla="*/ 0 h 2"/>
                                <a:gd name="T62" fmla="*/ 233 w 400"/>
                                <a:gd name="T63" fmla="*/ 0 h 2"/>
                                <a:gd name="T64" fmla="*/ 242 w 400"/>
                                <a:gd name="T65" fmla="*/ 1 h 2"/>
                                <a:gd name="T66" fmla="*/ 258 w 400"/>
                                <a:gd name="T67" fmla="*/ 2 h 2"/>
                                <a:gd name="T68" fmla="*/ 269 w 400"/>
                                <a:gd name="T69" fmla="*/ 0 h 2"/>
                                <a:gd name="T70" fmla="*/ 263 w 400"/>
                                <a:gd name="T71" fmla="*/ 0 h 2"/>
                                <a:gd name="T72" fmla="*/ 273 w 400"/>
                                <a:gd name="T73" fmla="*/ 1 h 2"/>
                                <a:gd name="T74" fmla="*/ 288 w 400"/>
                                <a:gd name="T75" fmla="*/ 2 h 2"/>
                                <a:gd name="T76" fmla="*/ 299 w 400"/>
                                <a:gd name="T77" fmla="*/ 0 h 2"/>
                                <a:gd name="T78" fmla="*/ 294 w 400"/>
                                <a:gd name="T79" fmla="*/ 0 h 2"/>
                                <a:gd name="T80" fmla="*/ 303 w 400"/>
                                <a:gd name="T81" fmla="*/ 1 h 2"/>
                                <a:gd name="T82" fmla="*/ 319 w 400"/>
                                <a:gd name="T83" fmla="*/ 2 h 2"/>
                                <a:gd name="T84" fmla="*/ 329 w 400"/>
                                <a:gd name="T85" fmla="*/ 0 h 2"/>
                                <a:gd name="T86" fmla="*/ 324 w 400"/>
                                <a:gd name="T87" fmla="*/ 0 h 2"/>
                                <a:gd name="T88" fmla="*/ 333 w 400"/>
                                <a:gd name="T89" fmla="*/ 1 h 2"/>
                                <a:gd name="T90" fmla="*/ 349 w 400"/>
                                <a:gd name="T91" fmla="*/ 2 h 2"/>
                                <a:gd name="T92" fmla="*/ 359 w 400"/>
                                <a:gd name="T93" fmla="*/ 0 h 2"/>
                                <a:gd name="T94" fmla="*/ 354 w 400"/>
                                <a:gd name="T95" fmla="*/ 0 h 2"/>
                                <a:gd name="T96" fmla="*/ 364 w 400"/>
                                <a:gd name="T97" fmla="*/ 1 h 2"/>
                                <a:gd name="T98" fmla="*/ 379 w 400"/>
                                <a:gd name="T99" fmla="*/ 2 h 2"/>
                                <a:gd name="T100" fmla="*/ 390 w 400"/>
                                <a:gd name="T101" fmla="*/ 0 h 2"/>
                                <a:gd name="T102" fmla="*/ 384 w 400"/>
                                <a:gd name="T103" fmla="*/ 0 h 2"/>
                                <a:gd name="T104" fmla="*/ 394 w 400"/>
                                <a:gd name="T105" fmla="*/ 1 h 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00"/>
                                <a:gd name="T160" fmla="*/ 0 h 2"/>
                                <a:gd name="T161" fmla="*/ 400 w 400"/>
                                <a:gd name="T162" fmla="*/ 2 h 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00" h="2">
                                  <a:moveTo>
                                    <a:pt x="1" y="0"/>
                                  </a:moveTo>
                                  <a:lnTo>
                                    <a:pt x="6" y="0"/>
                                  </a:lnTo>
                                  <a:lnTo>
                                    <a:pt x="6" y="1"/>
                                  </a:lnTo>
                                  <a:lnTo>
                                    <a:pt x="6" y="2"/>
                                  </a:lnTo>
                                  <a:lnTo>
                                    <a:pt x="1" y="2"/>
                                  </a:lnTo>
                                  <a:lnTo>
                                    <a:pt x="0" y="1"/>
                                  </a:lnTo>
                                  <a:lnTo>
                                    <a:pt x="1" y="0"/>
                                  </a:lnTo>
                                  <a:close/>
                                  <a:moveTo>
                                    <a:pt x="11" y="0"/>
                                  </a:moveTo>
                                  <a:lnTo>
                                    <a:pt x="16" y="0"/>
                                  </a:lnTo>
                                  <a:lnTo>
                                    <a:pt x="17" y="1"/>
                                  </a:lnTo>
                                  <a:lnTo>
                                    <a:pt x="16" y="2"/>
                                  </a:lnTo>
                                  <a:lnTo>
                                    <a:pt x="11" y="2"/>
                                  </a:lnTo>
                                  <a:lnTo>
                                    <a:pt x="10" y="1"/>
                                  </a:lnTo>
                                  <a:lnTo>
                                    <a:pt x="11" y="0"/>
                                  </a:lnTo>
                                  <a:close/>
                                  <a:moveTo>
                                    <a:pt x="21" y="0"/>
                                  </a:moveTo>
                                  <a:lnTo>
                                    <a:pt x="26" y="0"/>
                                  </a:lnTo>
                                  <a:lnTo>
                                    <a:pt x="27" y="1"/>
                                  </a:lnTo>
                                  <a:lnTo>
                                    <a:pt x="26" y="2"/>
                                  </a:lnTo>
                                  <a:lnTo>
                                    <a:pt x="21" y="2"/>
                                  </a:lnTo>
                                  <a:lnTo>
                                    <a:pt x="20" y="1"/>
                                  </a:lnTo>
                                  <a:lnTo>
                                    <a:pt x="21" y="0"/>
                                  </a:lnTo>
                                  <a:close/>
                                  <a:moveTo>
                                    <a:pt x="32" y="0"/>
                                  </a:moveTo>
                                  <a:lnTo>
                                    <a:pt x="36" y="0"/>
                                  </a:lnTo>
                                  <a:lnTo>
                                    <a:pt x="37" y="1"/>
                                  </a:lnTo>
                                  <a:lnTo>
                                    <a:pt x="36" y="2"/>
                                  </a:lnTo>
                                  <a:lnTo>
                                    <a:pt x="32" y="2"/>
                                  </a:lnTo>
                                  <a:lnTo>
                                    <a:pt x="30" y="1"/>
                                  </a:lnTo>
                                  <a:lnTo>
                                    <a:pt x="32" y="0"/>
                                  </a:lnTo>
                                  <a:close/>
                                  <a:moveTo>
                                    <a:pt x="41" y="0"/>
                                  </a:moveTo>
                                  <a:lnTo>
                                    <a:pt x="46" y="0"/>
                                  </a:lnTo>
                                  <a:lnTo>
                                    <a:pt x="47" y="1"/>
                                  </a:lnTo>
                                  <a:lnTo>
                                    <a:pt x="46" y="2"/>
                                  </a:lnTo>
                                  <a:lnTo>
                                    <a:pt x="41" y="2"/>
                                  </a:lnTo>
                                  <a:lnTo>
                                    <a:pt x="41" y="1"/>
                                  </a:lnTo>
                                  <a:lnTo>
                                    <a:pt x="41" y="0"/>
                                  </a:lnTo>
                                  <a:close/>
                                  <a:moveTo>
                                    <a:pt x="51" y="0"/>
                                  </a:moveTo>
                                  <a:lnTo>
                                    <a:pt x="57" y="0"/>
                                  </a:lnTo>
                                  <a:lnTo>
                                    <a:pt x="58" y="1"/>
                                  </a:lnTo>
                                  <a:lnTo>
                                    <a:pt x="57" y="2"/>
                                  </a:lnTo>
                                  <a:lnTo>
                                    <a:pt x="51" y="2"/>
                                  </a:lnTo>
                                  <a:lnTo>
                                    <a:pt x="50" y="1"/>
                                  </a:lnTo>
                                  <a:lnTo>
                                    <a:pt x="51" y="0"/>
                                  </a:lnTo>
                                  <a:close/>
                                  <a:moveTo>
                                    <a:pt x="62" y="0"/>
                                  </a:moveTo>
                                  <a:lnTo>
                                    <a:pt x="66" y="0"/>
                                  </a:lnTo>
                                  <a:lnTo>
                                    <a:pt x="67" y="1"/>
                                  </a:lnTo>
                                  <a:lnTo>
                                    <a:pt x="66" y="2"/>
                                  </a:lnTo>
                                  <a:lnTo>
                                    <a:pt x="62" y="2"/>
                                  </a:lnTo>
                                  <a:lnTo>
                                    <a:pt x="61" y="1"/>
                                  </a:lnTo>
                                  <a:lnTo>
                                    <a:pt x="62" y="0"/>
                                  </a:lnTo>
                                  <a:close/>
                                  <a:moveTo>
                                    <a:pt x="71" y="0"/>
                                  </a:moveTo>
                                  <a:lnTo>
                                    <a:pt x="76" y="0"/>
                                  </a:lnTo>
                                  <a:lnTo>
                                    <a:pt x="77" y="1"/>
                                  </a:lnTo>
                                  <a:lnTo>
                                    <a:pt x="76" y="2"/>
                                  </a:lnTo>
                                  <a:lnTo>
                                    <a:pt x="71" y="2"/>
                                  </a:lnTo>
                                  <a:lnTo>
                                    <a:pt x="71" y="1"/>
                                  </a:lnTo>
                                  <a:lnTo>
                                    <a:pt x="71" y="0"/>
                                  </a:lnTo>
                                  <a:close/>
                                  <a:moveTo>
                                    <a:pt x="82" y="0"/>
                                  </a:moveTo>
                                  <a:lnTo>
                                    <a:pt x="87" y="0"/>
                                  </a:lnTo>
                                  <a:lnTo>
                                    <a:pt x="88" y="1"/>
                                  </a:lnTo>
                                  <a:lnTo>
                                    <a:pt x="87" y="2"/>
                                  </a:lnTo>
                                  <a:lnTo>
                                    <a:pt x="82" y="2"/>
                                  </a:lnTo>
                                  <a:lnTo>
                                    <a:pt x="81" y="1"/>
                                  </a:lnTo>
                                  <a:lnTo>
                                    <a:pt x="82" y="0"/>
                                  </a:lnTo>
                                  <a:close/>
                                  <a:moveTo>
                                    <a:pt x="92" y="0"/>
                                  </a:moveTo>
                                  <a:lnTo>
                                    <a:pt x="97" y="0"/>
                                  </a:lnTo>
                                  <a:lnTo>
                                    <a:pt x="97" y="1"/>
                                  </a:lnTo>
                                  <a:lnTo>
                                    <a:pt x="97" y="2"/>
                                  </a:lnTo>
                                  <a:lnTo>
                                    <a:pt x="92" y="2"/>
                                  </a:lnTo>
                                  <a:lnTo>
                                    <a:pt x="91" y="1"/>
                                  </a:lnTo>
                                  <a:lnTo>
                                    <a:pt x="92" y="0"/>
                                  </a:lnTo>
                                  <a:close/>
                                  <a:moveTo>
                                    <a:pt x="101" y="0"/>
                                  </a:moveTo>
                                  <a:lnTo>
                                    <a:pt x="107" y="0"/>
                                  </a:lnTo>
                                  <a:lnTo>
                                    <a:pt x="108" y="1"/>
                                  </a:lnTo>
                                  <a:lnTo>
                                    <a:pt x="107" y="2"/>
                                  </a:lnTo>
                                  <a:lnTo>
                                    <a:pt x="101" y="2"/>
                                  </a:lnTo>
                                  <a:lnTo>
                                    <a:pt x="101" y="1"/>
                                  </a:lnTo>
                                  <a:lnTo>
                                    <a:pt x="101" y="0"/>
                                  </a:lnTo>
                                  <a:close/>
                                  <a:moveTo>
                                    <a:pt x="112" y="0"/>
                                  </a:moveTo>
                                  <a:lnTo>
                                    <a:pt x="117" y="0"/>
                                  </a:lnTo>
                                  <a:lnTo>
                                    <a:pt x="118" y="1"/>
                                  </a:lnTo>
                                  <a:lnTo>
                                    <a:pt x="117" y="2"/>
                                  </a:lnTo>
                                  <a:lnTo>
                                    <a:pt x="112" y="2"/>
                                  </a:lnTo>
                                  <a:lnTo>
                                    <a:pt x="111" y="1"/>
                                  </a:lnTo>
                                  <a:lnTo>
                                    <a:pt x="112" y="0"/>
                                  </a:lnTo>
                                  <a:close/>
                                  <a:moveTo>
                                    <a:pt x="122" y="0"/>
                                  </a:moveTo>
                                  <a:lnTo>
                                    <a:pt x="127" y="0"/>
                                  </a:lnTo>
                                  <a:lnTo>
                                    <a:pt x="128" y="1"/>
                                  </a:lnTo>
                                  <a:lnTo>
                                    <a:pt x="127" y="2"/>
                                  </a:lnTo>
                                  <a:lnTo>
                                    <a:pt x="122" y="2"/>
                                  </a:lnTo>
                                  <a:lnTo>
                                    <a:pt x="121" y="1"/>
                                  </a:lnTo>
                                  <a:lnTo>
                                    <a:pt x="122" y="0"/>
                                  </a:lnTo>
                                  <a:close/>
                                  <a:moveTo>
                                    <a:pt x="132" y="0"/>
                                  </a:moveTo>
                                  <a:lnTo>
                                    <a:pt x="137" y="0"/>
                                  </a:lnTo>
                                  <a:lnTo>
                                    <a:pt x="138" y="1"/>
                                  </a:lnTo>
                                  <a:lnTo>
                                    <a:pt x="137" y="2"/>
                                  </a:lnTo>
                                  <a:lnTo>
                                    <a:pt x="132" y="2"/>
                                  </a:lnTo>
                                  <a:lnTo>
                                    <a:pt x="131" y="1"/>
                                  </a:lnTo>
                                  <a:lnTo>
                                    <a:pt x="132" y="0"/>
                                  </a:lnTo>
                                  <a:close/>
                                  <a:moveTo>
                                    <a:pt x="142" y="0"/>
                                  </a:moveTo>
                                  <a:lnTo>
                                    <a:pt x="147" y="0"/>
                                  </a:lnTo>
                                  <a:lnTo>
                                    <a:pt x="148" y="1"/>
                                  </a:lnTo>
                                  <a:lnTo>
                                    <a:pt x="147" y="2"/>
                                  </a:lnTo>
                                  <a:lnTo>
                                    <a:pt x="142" y="2"/>
                                  </a:lnTo>
                                  <a:lnTo>
                                    <a:pt x="141" y="1"/>
                                  </a:lnTo>
                                  <a:lnTo>
                                    <a:pt x="142" y="0"/>
                                  </a:lnTo>
                                  <a:close/>
                                  <a:moveTo>
                                    <a:pt x="153" y="0"/>
                                  </a:moveTo>
                                  <a:lnTo>
                                    <a:pt x="157" y="0"/>
                                  </a:lnTo>
                                  <a:lnTo>
                                    <a:pt x="158" y="1"/>
                                  </a:lnTo>
                                  <a:lnTo>
                                    <a:pt x="157" y="2"/>
                                  </a:lnTo>
                                  <a:lnTo>
                                    <a:pt x="153" y="2"/>
                                  </a:lnTo>
                                  <a:lnTo>
                                    <a:pt x="152" y="1"/>
                                  </a:lnTo>
                                  <a:lnTo>
                                    <a:pt x="153" y="0"/>
                                  </a:lnTo>
                                  <a:close/>
                                  <a:moveTo>
                                    <a:pt x="162" y="0"/>
                                  </a:moveTo>
                                  <a:lnTo>
                                    <a:pt x="167" y="0"/>
                                  </a:lnTo>
                                  <a:lnTo>
                                    <a:pt x="168" y="1"/>
                                  </a:lnTo>
                                  <a:lnTo>
                                    <a:pt x="167" y="2"/>
                                  </a:lnTo>
                                  <a:lnTo>
                                    <a:pt x="162" y="2"/>
                                  </a:lnTo>
                                  <a:lnTo>
                                    <a:pt x="161" y="1"/>
                                  </a:lnTo>
                                  <a:lnTo>
                                    <a:pt x="162" y="0"/>
                                  </a:lnTo>
                                  <a:close/>
                                  <a:moveTo>
                                    <a:pt x="172" y="0"/>
                                  </a:moveTo>
                                  <a:lnTo>
                                    <a:pt x="178" y="0"/>
                                  </a:lnTo>
                                  <a:lnTo>
                                    <a:pt x="179" y="1"/>
                                  </a:lnTo>
                                  <a:lnTo>
                                    <a:pt x="178" y="2"/>
                                  </a:lnTo>
                                  <a:lnTo>
                                    <a:pt x="172" y="2"/>
                                  </a:lnTo>
                                  <a:lnTo>
                                    <a:pt x="171" y="1"/>
                                  </a:lnTo>
                                  <a:lnTo>
                                    <a:pt x="172" y="0"/>
                                  </a:lnTo>
                                  <a:close/>
                                  <a:moveTo>
                                    <a:pt x="183" y="0"/>
                                  </a:moveTo>
                                  <a:lnTo>
                                    <a:pt x="187" y="0"/>
                                  </a:lnTo>
                                  <a:lnTo>
                                    <a:pt x="188" y="1"/>
                                  </a:lnTo>
                                  <a:lnTo>
                                    <a:pt x="187" y="2"/>
                                  </a:lnTo>
                                  <a:lnTo>
                                    <a:pt x="183" y="2"/>
                                  </a:lnTo>
                                  <a:lnTo>
                                    <a:pt x="182" y="1"/>
                                  </a:lnTo>
                                  <a:lnTo>
                                    <a:pt x="183" y="0"/>
                                  </a:lnTo>
                                  <a:close/>
                                  <a:moveTo>
                                    <a:pt x="192" y="0"/>
                                  </a:moveTo>
                                  <a:lnTo>
                                    <a:pt x="198" y="0"/>
                                  </a:lnTo>
                                  <a:lnTo>
                                    <a:pt x="199" y="1"/>
                                  </a:lnTo>
                                  <a:lnTo>
                                    <a:pt x="198" y="2"/>
                                  </a:lnTo>
                                  <a:lnTo>
                                    <a:pt x="192" y="2"/>
                                  </a:lnTo>
                                  <a:lnTo>
                                    <a:pt x="192" y="1"/>
                                  </a:lnTo>
                                  <a:lnTo>
                                    <a:pt x="192" y="0"/>
                                  </a:lnTo>
                                  <a:close/>
                                  <a:moveTo>
                                    <a:pt x="203" y="0"/>
                                  </a:moveTo>
                                  <a:lnTo>
                                    <a:pt x="208" y="0"/>
                                  </a:lnTo>
                                  <a:lnTo>
                                    <a:pt x="209" y="1"/>
                                  </a:lnTo>
                                  <a:lnTo>
                                    <a:pt x="208" y="2"/>
                                  </a:lnTo>
                                  <a:lnTo>
                                    <a:pt x="203" y="2"/>
                                  </a:lnTo>
                                  <a:lnTo>
                                    <a:pt x="202" y="1"/>
                                  </a:lnTo>
                                  <a:lnTo>
                                    <a:pt x="203" y="0"/>
                                  </a:lnTo>
                                  <a:close/>
                                  <a:moveTo>
                                    <a:pt x="213" y="0"/>
                                  </a:moveTo>
                                  <a:lnTo>
                                    <a:pt x="217" y="0"/>
                                  </a:lnTo>
                                  <a:lnTo>
                                    <a:pt x="218" y="1"/>
                                  </a:lnTo>
                                  <a:lnTo>
                                    <a:pt x="217" y="2"/>
                                  </a:lnTo>
                                  <a:lnTo>
                                    <a:pt x="213" y="2"/>
                                  </a:lnTo>
                                  <a:lnTo>
                                    <a:pt x="212" y="1"/>
                                  </a:lnTo>
                                  <a:lnTo>
                                    <a:pt x="213" y="0"/>
                                  </a:lnTo>
                                  <a:close/>
                                  <a:moveTo>
                                    <a:pt x="223" y="0"/>
                                  </a:moveTo>
                                  <a:lnTo>
                                    <a:pt x="228" y="0"/>
                                  </a:lnTo>
                                  <a:lnTo>
                                    <a:pt x="229" y="1"/>
                                  </a:lnTo>
                                  <a:lnTo>
                                    <a:pt x="228" y="2"/>
                                  </a:lnTo>
                                  <a:lnTo>
                                    <a:pt x="223" y="2"/>
                                  </a:lnTo>
                                  <a:lnTo>
                                    <a:pt x="222" y="1"/>
                                  </a:lnTo>
                                  <a:lnTo>
                                    <a:pt x="223" y="0"/>
                                  </a:lnTo>
                                  <a:close/>
                                  <a:moveTo>
                                    <a:pt x="233" y="0"/>
                                  </a:moveTo>
                                  <a:lnTo>
                                    <a:pt x="238" y="0"/>
                                  </a:lnTo>
                                  <a:lnTo>
                                    <a:pt x="239" y="1"/>
                                  </a:lnTo>
                                  <a:lnTo>
                                    <a:pt x="238" y="2"/>
                                  </a:lnTo>
                                  <a:lnTo>
                                    <a:pt x="233" y="2"/>
                                  </a:lnTo>
                                  <a:lnTo>
                                    <a:pt x="232" y="1"/>
                                  </a:lnTo>
                                  <a:lnTo>
                                    <a:pt x="233" y="0"/>
                                  </a:lnTo>
                                  <a:close/>
                                  <a:moveTo>
                                    <a:pt x="243" y="0"/>
                                  </a:moveTo>
                                  <a:lnTo>
                                    <a:pt x="248" y="0"/>
                                  </a:lnTo>
                                  <a:lnTo>
                                    <a:pt x="249" y="1"/>
                                  </a:lnTo>
                                  <a:lnTo>
                                    <a:pt x="248" y="2"/>
                                  </a:lnTo>
                                  <a:lnTo>
                                    <a:pt x="243" y="2"/>
                                  </a:lnTo>
                                  <a:lnTo>
                                    <a:pt x="242" y="1"/>
                                  </a:lnTo>
                                  <a:lnTo>
                                    <a:pt x="243" y="0"/>
                                  </a:lnTo>
                                  <a:close/>
                                  <a:moveTo>
                                    <a:pt x="253" y="0"/>
                                  </a:moveTo>
                                  <a:lnTo>
                                    <a:pt x="258" y="0"/>
                                  </a:lnTo>
                                  <a:lnTo>
                                    <a:pt x="259" y="1"/>
                                  </a:lnTo>
                                  <a:lnTo>
                                    <a:pt x="258" y="2"/>
                                  </a:lnTo>
                                  <a:lnTo>
                                    <a:pt x="253" y="2"/>
                                  </a:lnTo>
                                  <a:lnTo>
                                    <a:pt x="252" y="1"/>
                                  </a:lnTo>
                                  <a:lnTo>
                                    <a:pt x="253" y="0"/>
                                  </a:lnTo>
                                  <a:close/>
                                  <a:moveTo>
                                    <a:pt x="263" y="0"/>
                                  </a:moveTo>
                                  <a:lnTo>
                                    <a:pt x="269" y="0"/>
                                  </a:lnTo>
                                  <a:lnTo>
                                    <a:pt x="269" y="1"/>
                                  </a:lnTo>
                                  <a:lnTo>
                                    <a:pt x="269" y="2"/>
                                  </a:lnTo>
                                  <a:lnTo>
                                    <a:pt x="263" y="2"/>
                                  </a:lnTo>
                                  <a:lnTo>
                                    <a:pt x="262" y="1"/>
                                  </a:lnTo>
                                  <a:lnTo>
                                    <a:pt x="263" y="0"/>
                                  </a:lnTo>
                                  <a:close/>
                                  <a:moveTo>
                                    <a:pt x="273" y="0"/>
                                  </a:moveTo>
                                  <a:lnTo>
                                    <a:pt x="278" y="0"/>
                                  </a:lnTo>
                                  <a:lnTo>
                                    <a:pt x="279" y="1"/>
                                  </a:lnTo>
                                  <a:lnTo>
                                    <a:pt x="278" y="2"/>
                                  </a:lnTo>
                                  <a:lnTo>
                                    <a:pt x="273" y="2"/>
                                  </a:lnTo>
                                  <a:lnTo>
                                    <a:pt x="273" y="1"/>
                                  </a:lnTo>
                                  <a:lnTo>
                                    <a:pt x="273" y="0"/>
                                  </a:lnTo>
                                  <a:close/>
                                  <a:moveTo>
                                    <a:pt x="283" y="0"/>
                                  </a:moveTo>
                                  <a:lnTo>
                                    <a:pt x="288" y="0"/>
                                  </a:lnTo>
                                  <a:lnTo>
                                    <a:pt x="289" y="1"/>
                                  </a:lnTo>
                                  <a:lnTo>
                                    <a:pt x="288" y="2"/>
                                  </a:lnTo>
                                  <a:lnTo>
                                    <a:pt x="283" y="2"/>
                                  </a:lnTo>
                                  <a:lnTo>
                                    <a:pt x="282" y="1"/>
                                  </a:lnTo>
                                  <a:lnTo>
                                    <a:pt x="283" y="0"/>
                                  </a:lnTo>
                                  <a:close/>
                                  <a:moveTo>
                                    <a:pt x="294" y="0"/>
                                  </a:moveTo>
                                  <a:lnTo>
                                    <a:pt x="299" y="0"/>
                                  </a:lnTo>
                                  <a:lnTo>
                                    <a:pt x="299" y="1"/>
                                  </a:lnTo>
                                  <a:lnTo>
                                    <a:pt x="299" y="2"/>
                                  </a:lnTo>
                                  <a:lnTo>
                                    <a:pt x="294" y="2"/>
                                  </a:lnTo>
                                  <a:lnTo>
                                    <a:pt x="293" y="1"/>
                                  </a:lnTo>
                                  <a:lnTo>
                                    <a:pt x="294" y="0"/>
                                  </a:lnTo>
                                  <a:close/>
                                  <a:moveTo>
                                    <a:pt x="304" y="0"/>
                                  </a:moveTo>
                                  <a:lnTo>
                                    <a:pt x="308" y="0"/>
                                  </a:lnTo>
                                  <a:lnTo>
                                    <a:pt x="309" y="1"/>
                                  </a:lnTo>
                                  <a:lnTo>
                                    <a:pt x="308" y="2"/>
                                  </a:lnTo>
                                  <a:lnTo>
                                    <a:pt x="304" y="2"/>
                                  </a:lnTo>
                                  <a:lnTo>
                                    <a:pt x="303" y="1"/>
                                  </a:lnTo>
                                  <a:lnTo>
                                    <a:pt x="304" y="0"/>
                                  </a:lnTo>
                                  <a:close/>
                                  <a:moveTo>
                                    <a:pt x="313" y="0"/>
                                  </a:moveTo>
                                  <a:lnTo>
                                    <a:pt x="319" y="0"/>
                                  </a:lnTo>
                                  <a:lnTo>
                                    <a:pt x="320" y="1"/>
                                  </a:lnTo>
                                  <a:lnTo>
                                    <a:pt x="319" y="2"/>
                                  </a:lnTo>
                                  <a:lnTo>
                                    <a:pt x="313" y="2"/>
                                  </a:lnTo>
                                  <a:lnTo>
                                    <a:pt x="312" y="1"/>
                                  </a:lnTo>
                                  <a:lnTo>
                                    <a:pt x="313" y="0"/>
                                  </a:lnTo>
                                  <a:close/>
                                  <a:moveTo>
                                    <a:pt x="324" y="0"/>
                                  </a:moveTo>
                                  <a:lnTo>
                                    <a:pt x="329" y="0"/>
                                  </a:lnTo>
                                  <a:lnTo>
                                    <a:pt x="330" y="1"/>
                                  </a:lnTo>
                                  <a:lnTo>
                                    <a:pt x="329" y="2"/>
                                  </a:lnTo>
                                  <a:lnTo>
                                    <a:pt x="324" y="2"/>
                                  </a:lnTo>
                                  <a:lnTo>
                                    <a:pt x="323" y="1"/>
                                  </a:lnTo>
                                  <a:lnTo>
                                    <a:pt x="324" y="0"/>
                                  </a:lnTo>
                                  <a:close/>
                                  <a:moveTo>
                                    <a:pt x="334" y="0"/>
                                  </a:moveTo>
                                  <a:lnTo>
                                    <a:pt x="339" y="0"/>
                                  </a:lnTo>
                                  <a:lnTo>
                                    <a:pt x="340" y="1"/>
                                  </a:lnTo>
                                  <a:lnTo>
                                    <a:pt x="339" y="2"/>
                                  </a:lnTo>
                                  <a:lnTo>
                                    <a:pt x="334" y="2"/>
                                  </a:lnTo>
                                  <a:lnTo>
                                    <a:pt x="333" y="1"/>
                                  </a:lnTo>
                                  <a:lnTo>
                                    <a:pt x="334" y="0"/>
                                  </a:lnTo>
                                  <a:close/>
                                  <a:moveTo>
                                    <a:pt x="344" y="0"/>
                                  </a:moveTo>
                                  <a:lnTo>
                                    <a:pt x="349" y="0"/>
                                  </a:lnTo>
                                  <a:lnTo>
                                    <a:pt x="350" y="1"/>
                                  </a:lnTo>
                                  <a:lnTo>
                                    <a:pt x="349" y="2"/>
                                  </a:lnTo>
                                  <a:lnTo>
                                    <a:pt x="344" y="2"/>
                                  </a:lnTo>
                                  <a:lnTo>
                                    <a:pt x="343" y="1"/>
                                  </a:lnTo>
                                  <a:lnTo>
                                    <a:pt x="344" y="0"/>
                                  </a:lnTo>
                                  <a:close/>
                                  <a:moveTo>
                                    <a:pt x="354" y="0"/>
                                  </a:moveTo>
                                  <a:lnTo>
                                    <a:pt x="359" y="0"/>
                                  </a:lnTo>
                                  <a:lnTo>
                                    <a:pt x="360" y="1"/>
                                  </a:lnTo>
                                  <a:lnTo>
                                    <a:pt x="359" y="2"/>
                                  </a:lnTo>
                                  <a:lnTo>
                                    <a:pt x="354" y="2"/>
                                  </a:lnTo>
                                  <a:lnTo>
                                    <a:pt x="353" y="1"/>
                                  </a:lnTo>
                                  <a:lnTo>
                                    <a:pt x="354" y="0"/>
                                  </a:lnTo>
                                  <a:close/>
                                  <a:moveTo>
                                    <a:pt x="364" y="0"/>
                                  </a:moveTo>
                                  <a:lnTo>
                                    <a:pt x="369" y="0"/>
                                  </a:lnTo>
                                  <a:lnTo>
                                    <a:pt x="370" y="1"/>
                                  </a:lnTo>
                                  <a:lnTo>
                                    <a:pt x="369" y="2"/>
                                  </a:lnTo>
                                  <a:lnTo>
                                    <a:pt x="364" y="2"/>
                                  </a:lnTo>
                                  <a:lnTo>
                                    <a:pt x="364" y="1"/>
                                  </a:lnTo>
                                  <a:lnTo>
                                    <a:pt x="364" y="0"/>
                                  </a:lnTo>
                                  <a:close/>
                                  <a:moveTo>
                                    <a:pt x="374" y="0"/>
                                  </a:moveTo>
                                  <a:lnTo>
                                    <a:pt x="379" y="0"/>
                                  </a:lnTo>
                                  <a:lnTo>
                                    <a:pt x="380" y="1"/>
                                  </a:lnTo>
                                  <a:lnTo>
                                    <a:pt x="379" y="2"/>
                                  </a:lnTo>
                                  <a:lnTo>
                                    <a:pt x="374" y="2"/>
                                  </a:lnTo>
                                  <a:lnTo>
                                    <a:pt x="373" y="1"/>
                                  </a:lnTo>
                                  <a:lnTo>
                                    <a:pt x="374" y="0"/>
                                  </a:lnTo>
                                  <a:close/>
                                  <a:moveTo>
                                    <a:pt x="384" y="0"/>
                                  </a:moveTo>
                                  <a:lnTo>
                                    <a:pt x="390" y="0"/>
                                  </a:lnTo>
                                  <a:lnTo>
                                    <a:pt x="390" y="1"/>
                                  </a:lnTo>
                                  <a:lnTo>
                                    <a:pt x="390" y="2"/>
                                  </a:lnTo>
                                  <a:lnTo>
                                    <a:pt x="384" y="2"/>
                                  </a:lnTo>
                                  <a:lnTo>
                                    <a:pt x="383" y="1"/>
                                  </a:lnTo>
                                  <a:lnTo>
                                    <a:pt x="384" y="0"/>
                                  </a:lnTo>
                                  <a:close/>
                                  <a:moveTo>
                                    <a:pt x="394" y="0"/>
                                  </a:moveTo>
                                  <a:lnTo>
                                    <a:pt x="399" y="0"/>
                                  </a:lnTo>
                                  <a:lnTo>
                                    <a:pt x="400" y="1"/>
                                  </a:lnTo>
                                  <a:lnTo>
                                    <a:pt x="399" y="2"/>
                                  </a:lnTo>
                                  <a:lnTo>
                                    <a:pt x="394" y="2"/>
                                  </a:lnTo>
                                  <a:lnTo>
                                    <a:pt x="394" y="1"/>
                                  </a:lnTo>
                                  <a:lnTo>
                                    <a:pt x="39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32" name="Freeform 156"/>
                            <a:cNvSpPr>
                              <a:spLocks/>
                            </a:cNvSpPr>
                          </a:nvSpPr>
                          <a:spPr bwMode="auto">
                            <a:xfrm>
                              <a:off x="4135"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33" name="Freeform 157"/>
                            <a:cNvSpPr>
                              <a:spLocks/>
                            </a:cNvSpPr>
                          </a:nvSpPr>
                          <a:spPr bwMode="auto">
                            <a:xfrm>
                              <a:off x="4145"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34" name="Freeform 158"/>
                            <a:cNvSpPr>
                              <a:spLocks/>
                            </a:cNvSpPr>
                          </a:nvSpPr>
                          <a:spPr bwMode="auto">
                            <a:xfrm>
                              <a:off x="4155"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35" name="Freeform 159"/>
                            <a:cNvSpPr>
                              <a:spLocks/>
                            </a:cNvSpPr>
                          </a:nvSpPr>
                          <a:spPr bwMode="auto">
                            <a:xfrm>
                              <a:off x="4165" y="1385"/>
                              <a:ext cx="7" cy="2"/>
                            </a:xfrm>
                            <a:custGeom>
                              <a:avLst/>
                              <a:gdLst>
                                <a:gd name="T0" fmla="*/ 2 w 7"/>
                                <a:gd name="T1" fmla="*/ 0 h 2"/>
                                <a:gd name="T2" fmla="*/ 6 w 7"/>
                                <a:gd name="T3" fmla="*/ 0 h 2"/>
                                <a:gd name="T4" fmla="*/ 7 w 7"/>
                                <a:gd name="T5" fmla="*/ 1 h 2"/>
                                <a:gd name="T6" fmla="*/ 6 w 7"/>
                                <a:gd name="T7" fmla="*/ 2 h 2"/>
                                <a:gd name="T8" fmla="*/ 2 w 7"/>
                                <a:gd name="T9" fmla="*/ 2 h 2"/>
                                <a:gd name="T10" fmla="*/ 0 w 7"/>
                                <a:gd name="T11" fmla="*/ 1 h 2"/>
                                <a:gd name="T12" fmla="*/ 2 w 7"/>
                                <a:gd name="T13" fmla="*/ 0 h 2"/>
                                <a:gd name="T14" fmla="*/ 2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2" y="0"/>
                                  </a:moveTo>
                                  <a:lnTo>
                                    <a:pt x="6" y="0"/>
                                  </a:lnTo>
                                  <a:lnTo>
                                    <a:pt x="7" y="1"/>
                                  </a:lnTo>
                                  <a:lnTo>
                                    <a:pt x="6"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36" name="Freeform 160"/>
                            <a:cNvSpPr>
                              <a:spLocks/>
                            </a:cNvSpPr>
                          </a:nvSpPr>
                          <a:spPr bwMode="auto">
                            <a:xfrm>
                              <a:off x="4176"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37" name="Freeform 161"/>
                            <a:cNvSpPr>
                              <a:spLocks/>
                            </a:cNvSpPr>
                          </a:nvSpPr>
                          <a:spPr bwMode="auto">
                            <a:xfrm>
                              <a:off x="4185"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38" name="Freeform 162"/>
                            <a:cNvSpPr>
                              <a:spLocks/>
                            </a:cNvSpPr>
                          </a:nvSpPr>
                          <a:spPr bwMode="auto">
                            <a:xfrm>
                              <a:off x="4196"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39" name="Freeform 163"/>
                            <a:cNvSpPr>
                              <a:spLocks/>
                            </a:cNvSpPr>
                          </a:nvSpPr>
                          <a:spPr bwMode="auto">
                            <a:xfrm>
                              <a:off x="4206"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40" name="Freeform 164"/>
                            <a:cNvSpPr>
                              <a:spLocks/>
                            </a:cNvSpPr>
                          </a:nvSpPr>
                          <a:spPr bwMode="auto">
                            <a:xfrm>
                              <a:off x="421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41" name="Freeform 165"/>
                            <a:cNvSpPr>
                              <a:spLocks/>
                            </a:cNvSpPr>
                          </a:nvSpPr>
                          <a:spPr bwMode="auto">
                            <a:xfrm>
                              <a:off x="4226"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42" name="Freeform 166"/>
                            <a:cNvSpPr>
                              <a:spLocks/>
                            </a:cNvSpPr>
                          </a:nvSpPr>
                          <a:spPr bwMode="auto">
                            <a:xfrm>
                              <a:off x="4236" y="1385"/>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43" name="Freeform 167"/>
                            <a:cNvSpPr>
                              <a:spLocks/>
                            </a:cNvSpPr>
                          </a:nvSpPr>
                          <a:spPr bwMode="auto">
                            <a:xfrm>
                              <a:off x="424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44" name="Freeform 168"/>
                            <a:cNvSpPr>
                              <a:spLocks/>
                            </a:cNvSpPr>
                          </a:nvSpPr>
                          <a:spPr bwMode="auto">
                            <a:xfrm>
                              <a:off x="425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45" name="Freeform 169"/>
                            <a:cNvSpPr>
                              <a:spLocks/>
                            </a:cNvSpPr>
                          </a:nvSpPr>
                          <a:spPr bwMode="auto">
                            <a:xfrm>
                              <a:off x="426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46" name="Freeform 170"/>
                            <a:cNvSpPr>
                              <a:spLocks/>
                            </a:cNvSpPr>
                          </a:nvSpPr>
                          <a:spPr bwMode="auto">
                            <a:xfrm>
                              <a:off x="427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47" name="Freeform 171"/>
                            <a:cNvSpPr>
                              <a:spLocks/>
                            </a:cNvSpPr>
                          </a:nvSpPr>
                          <a:spPr bwMode="auto">
                            <a:xfrm>
                              <a:off x="4287"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48" name="Freeform 172"/>
                            <a:cNvSpPr>
                              <a:spLocks/>
                            </a:cNvSpPr>
                          </a:nvSpPr>
                          <a:spPr bwMode="auto">
                            <a:xfrm>
                              <a:off x="429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49" name="Freeform 173"/>
                            <a:cNvSpPr>
                              <a:spLocks/>
                            </a:cNvSpPr>
                          </a:nvSpPr>
                          <a:spPr bwMode="auto">
                            <a:xfrm>
                              <a:off x="4306"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50" name="Freeform 174"/>
                            <a:cNvSpPr>
                              <a:spLocks/>
                            </a:cNvSpPr>
                          </a:nvSpPr>
                          <a:spPr bwMode="auto">
                            <a:xfrm>
                              <a:off x="4317"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51" name="Freeform 175"/>
                            <a:cNvSpPr>
                              <a:spLocks/>
                            </a:cNvSpPr>
                          </a:nvSpPr>
                          <a:spPr bwMode="auto">
                            <a:xfrm>
                              <a:off x="4327" y="1385"/>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52" name="Freeform 176"/>
                            <a:cNvSpPr>
                              <a:spLocks/>
                            </a:cNvSpPr>
                          </a:nvSpPr>
                          <a:spPr bwMode="auto">
                            <a:xfrm>
                              <a:off x="433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53" name="Freeform 177"/>
                            <a:cNvSpPr>
                              <a:spLocks/>
                            </a:cNvSpPr>
                          </a:nvSpPr>
                          <a:spPr bwMode="auto">
                            <a:xfrm>
                              <a:off x="4347"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54" name="Freeform 178"/>
                            <a:cNvSpPr>
                              <a:spLocks/>
                            </a:cNvSpPr>
                          </a:nvSpPr>
                          <a:spPr bwMode="auto">
                            <a:xfrm>
                              <a:off x="435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55" name="Freeform 179"/>
                            <a:cNvSpPr>
                              <a:spLocks/>
                            </a:cNvSpPr>
                          </a:nvSpPr>
                          <a:spPr bwMode="auto">
                            <a:xfrm>
                              <a:off x="436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56" name="Freeform 180"/>
                            <a:cNvSpPr>
                              <a:spLocks/>
                            </a:cNvSpPr>
                          </a:nvSpPr>
                          <a:spPr bwMode="auto">
                            <a:xfrm>
                              <a:off x="437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57" name="Freeform 181"/>
                            <a:cNvSpPr>
                              <a:spLocks/>
                            </a:cNvSpPr>
                          </a:nvSpPr>
                          <a:spPr bwMode="auto">
                            <a:xfrm>
                              <a:off x="438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58" name="Freeform 182"/>
                            <a:cNvSpPr>
                              <a:spLocks/>
                            </a:cNvSpPr>
                          </a:nvSpPr>
                          <a:spPr bwMode="auto">
                            <a:xfrm>
                              <a:off x="4397" y="138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59" name="Freeform 183"/>
                            <a:cNvSpPr>
                              <a:spLocks/>
                            </a:cNvSpPr>
                          </a:nvSpPr>
                          <a:spPr bwMode="auto">
                            <a:xfrm>
                              <a:off x="4408"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60" name="Freeform 184"/>
                            <a:cNvSpPr>
                              <a:spLocks/>
                            </a:cNvSpPr>
                          </a:nvSpPr>
                          <a:spPr bwMode="auto">
                            <a:xfrm>
                              <a:off x="441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61" name="Freeform 185"/>
                            <a:cNvSpPr>
                              <a:spLocks/>
                            </a:cNvSpPr>
                          </a:nvSpPr>
                          <a:spPr bwMode="auto">
                            <a:xfrm>
                              <a:off x="4428"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62" name="Freeform 186"/>
                            <a:cNvSpPr>
                              <a:spLocks/>
                            </a:cNvSpPr>
                          </a:nvSpPr>
                          <a:spPr bwMode="auto">
                            <a:xfrm>
                              <a:off x="4438"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63" name="Freeform 187"/>
                            <a:cNvSpPr>
                              <a:spLocks/>
                            </a:cNvSpPr>
                          </a:nvSpPr>
                          <a:spPr bwMode="auto">
                            <a:xfrm>
                              <a:off x="4447"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64" name="Freeform 188"/>
                            <a:cNvSpPr>
                              <a:spLocks/>
                            </a:cNvSpPr>
                          </a:nvSpPr>
                          <a:spPr bwMode="auto">
                            <a:xfrm>
                              <a:off x="445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65" name="Freeform 189"/>
                            <a:cNvSpPr>
                              <a:spLocks/>
                            </a:cNvSpPr>
                          </a:nvSpPr>
                          <a:spPr bwMode="auto">
                            <a:xfrm>
                              <a:off x="446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66" name="Freeform 190"/>
                            <a:cNvSpPr>
                              <a:spLocks/>
                            </a:cNvSpPr>
                          </a:nvSpPr>
                          <a:spPr bwMode="auto">
                            <a:xfrm>
                              <a:off x="447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67" name="Freeform 191"/>
                            <a:cNvSpPr>
                              <a:spLocks/>
                            </a:cNvSpPr>
                          </a:nvSpPr>
                          <a:spPr bwMode="auto">
                            <a:xfrm>
                              <a:off x="448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68" name="Freeform 192"/>
                            <a:cNvSpPr>
                              <a:spLocks/>
                            </a:cNvSpPr>
                          </a:nvSpPr>
                          <a:spPr bwMode="auto">
                            <a:xfrm>
                              <a:off x="449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69" name="Freeform 193"/>
                            <a:cNvSpPr>
                              <a:spLocks/>
                            </a:cNvSpPr>
                          </a:nvSpPr>
                          <a:spPr bwMode="auto">
                            <a:xfrm>
                              <a:off x="450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70" name="Freeform 194"/>
                            <a:cNvSpPr>
                              <a:spLocks/>
                            </a:cNvSpPr>
                          </a:nvSpPr>
                          <a:spPr bwMode="auto">
                            <a:xfrm>
                              <a:off x="4518" y="138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71" name="Freeform 195"/>
                            <a:cNvSpPr>
                              <a:spLocks/>
                            </a:cNvSpPr>
                          </a:nvSpPr>
                          <a:spPr bwMode="auto">
                            <a:xfrm>
                              <a:off x="452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72" name="Freeform 196"/>
                            <a:cNvSpPr>
                              <a:spLocks noEditPoints="1"/>
                            </a:cNvSpPr>
                          </a:nvSpPr>
                          <a:spPr bwMode="auto">
                            <a:xfrm>
                              <a:off x="4135" y="1385"/>
                              <a:ext cx="400" cy="2"/>
                            </a:xfrm>
                            <a:custGeom>
                              <a:avLst/>
                              <a:gdLst>
                                <a:gd name="T0" fmla="*/ 0 w 400"/>
                                <a:gd name="T1" fmla="*/ 1 h 2"/>
                                <a:gd name="T2" fmla="*/ 16 w 400"/>
                                <a:gd name="T3" fmla="*/ 2 h 2"/>
                                <a:gd name="T4" fmla="*/ 26 w 400"/>
                                <a:gd name="T5" fmla="*/ 0 h 2"/>
                                <a:gd name="T6" fmla="*/ 21 w 400"/>
                                <a:gd name="T7" fmla="*/ 0 h 2"/>
                                <a:gd name="T8" fmla="*/ 30 w 400"/>
                                <a:gd name="T9" fmla="*/ 1 h 2"/>
                                <a:gd name="T10" fmla="*/ 46 w 400"/>
                                <a:gd name="T11" fmla="*/ 2 h 2"/>
                                <a:gd name="T12" fmla="*/ 57 w 400"/>
                                <a:gd name="T13" fmla="*/ 0 h 2"/>
                                <a:gd name="T14" fmla="*/ 51 w 400"/>
                                <a:gd name="T15" fmla="*/ 0 h 2"/>
                                <a:gd name="T16" fmla="*/ 61 w 400"/>
                                <a:gd name="T17" fmla="*/ 1 h 2"/>
                                <a:gd name="T18" fmla="*/ 76 w 400"/>
                                <a:gd name="T19" fmla="*/ 2 h 2"/>
                                <a:gd name="T20" fmla="*/ 87 w 400"/>
                                <a:gd name="T21" fmla="*/ 0 h 2"/>
                                <a:gd name="T22" fmla="*/ 82 w 400"/>
                                <a:gd name="T23" fmla="*/ 0 h 2"/>
                                <a:gd name="T24" fmla="*/ 91 w 400"/>
                                <a:gd name="T25" fmla="*/ 1 h 2"/>
                                <a:gd name="T26" fmla="*/ 107 w 400"/>
                                <a:gd name="T27" fmla="*/ 2 h 2"/>
                                <a:gd name="T28" fmla="*/ 117 w 400"/>
                                <a:gd name="T29" fmla="*/ 0 h 2"/>
                                <a:gd name="T30" fmla="*/ 112 w 400"/>
                                <a:gd name="T31" fmla="*/ 0 h 2"/>
                                <a:gd name="T32" fmla="*/ 121 w 400"/>
                                <a:gd name="T33" fmla="*/ 1 h 2"/>
                                <a:gd name="T34" fmla="*/ 137 w 400"/>
                                <a:gd name="T35" fmla="*/ 2 h 2"/>
                                <a:gd name="T36" fmla="*/ 147 w 400"/>
                                <a:gd name="T37" fmla="*/ 0 h 2"/>
                                <a:gd name="T38" fmla="*/ 142 w 400"/>
                                <a:gd name="T39" fmla="*/ 0 h 2"/>
                                <a:gd name="T40" fmla="*/ 152 w 400"/>
                                <a:gd name="T41" fmla="*/ 1 h 2"/>
                                <a:gd name="T42" fmla="*/ 167 w 400"/>
                                <a:gd name="T43" fmla="*/ 2 h 2"/>
                                <a:gd name="T44" fmla="*/ 178 w 400"/>
                                <a:gd name="T45" fmla="*/ 0 h 2"/>
                                <a:gd name="T46" fmla="*/ 172 w 400"/>
                                <a:gd name="T47" fmla="*/ 0 h 2"/>
                                <a:gd name="T48" fmla="*/ 182 w 400"/>
                                <a:gd name="T49" fmla="*/ 1 h 2"/>
                                <a:gd name="T50" fmla="*/ 198 w 400"/>
                                <a:gd name="T51" fmla="*/ 2 h 2"/>
                                <a:gd name="T52" fmla="*/ 208 w 400"/>
                                <a:gd name="T53" fmla="*/ 0 h 2"/>
                                <a:gd name="T54" fmla="*/ 203 w 400"/>
                                <a:gd name="T55" fmla="*/ 0 h 2"/>
                                <a:gd name="T56" fmla="*/ 212 w 400"/>
                                <a:gd name="T57" fmla="*/ 1 h 2"/>
                                <a:gd name="T58" fmla="*/ 228 w 400"/>
                                <a:gd name="T59" fmla="*/ 2 h 2"/>
                                <a:gd name="T60" fmla="*/ 238 w 400"/>
                                <a:gd name="T61" fmla="*/ 0 h 2"/>
                                <a:gd name="T62" fmla="*/ 233 w 400"/>
                                <a:gd name="T63" fmla="*/ 0 h 2"/>
                                <a:gd name="T64" fmla="*/ 242 w 400"/>
                                <a:gd name="T65" fmla="*/ 1 h 2"/>
                                <a:gd name="T66" fmla="*/ 258 w 400"/>
                                <a:gd name="T67" fmla="*/ 2 h 2"/>
                                <a:gd name="T68" fmla="*/ 269 w 400"/>
                                <a:gd name="T69" fmla="*/ 0 h 2"/>
                                <a:gd name="T70" fmla="*/ 263 w 400"/>
                                <a:gd name="T71" fmla="*/ 0 h 2"/>
                                <a:gd name="T72" fmla="*/ 273 w 400"/>
                                <a:gd name="T73" fmla="*/ 1 h 2"/>
                                <a:gd name="T74" fmla="*/ 288 w 400"/>
                                <a:gd name="T75" fmla="*/ 2 h 2"/>
                                <a:gd name="T76" fmla="*/ 299 w 400"/>
                                <a:gd name="T77" fmla="*/ 0 h 2"/>
                                <a:gd name="T78" fmla="*/ 294 w 400"/>
                                <a:gd name="T79" fmla="*/ 0 h 2"/>
                                <a:gd name="T80" fmla="*/ 303 w 400"/>
                                <a:gd name="T81" fmla="*/ 1 h 2"/>
                                <a:gd name="T82" fmla="*/ 319 w 400"/>
                                <a:gd name="T83" fmla="*/ 2 h 2"/>
                                <a:gd name="T84" fmla="*/ 329 w 400"/>
                                <a:gd name="T85" fmla="*/ 0 h 2"/>
                                <a:gd name="T86" fmla="*/ 324 w 400"/>
                                <a:gd name="T87" fmla="*/ 0 h 2"/>
                                <a:gd name="T88" fmla="*/ 333 w 400"/>
                                <a:gd name="T89" fmla="*/ 1 h 2"/>
                                <a:gd name="T90" fmla="*/ 349 w 400"/>
                                <a:gd name="T91" fmla="*/ 2 h 2"/>
                                <a:gd name="T92" fmla="*/ 359 w 400"/>
                                <a:gd name="T93" fmla="*/ 0 h 2"/>
                                <a:gd name="T94" fmla="*/ 354 w 400"/>
                                <a:gd name="T95" fmla="*/ 0 h 2"/>
                                <a:gd name="T96" fmla="*/ 364 w 400"/>
                                <a:gd name="T97" fmla="*/ 1 h 2"/>
                                <a:gd name="T98" fmla="*/ 379 w 400"/>
                                <a:gd name="T99" fmla="*/ 2 h 2"/>
                                <a:gd name="T100" fmla="*/ 390 w 400"/>
                                <a:gd name="T101" fmla="*/ 0 h 2"/>
                                <a:gd name="T102" fmla="*/ 384 w 400"/>
                                <a:gd name="T103" fmla="*/ 0 h 2"/>
                                <a:gd name="T104" fmla="*/ 394 w 400"/>
                                <a:gd name="T105" fmla="*/ 1 h 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00"/>
                                <a:gd name="T160" fmla="*/ 0 h 2"/>
                                <a:gd name="T161" fmla="*/ 400 w 400"/>
                                <a:gd name="T162" fmla="*/ 2 h 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00" h="2">
                                  <a:moveTo>
                                    <a:pt x="1" y="0"/>
                                  </a:moveTo>
                                  <a:lnTo>
                                    <a:pt x="6" y="0"/>
                                  </a:lnTo>
                                  <a:lnTo>
                                    <a:pt x="6" y="1"/>
                                  </a:lnTo>
                                  <a:lnTo>
                                    <a:pt x="6" y="2"/>
                                  </a:lnTo>
                                  <a:lnTo>
                                    <a:pt x="1" y="2"/>
                                  </a:lnTo>
                                  <a:lnTo>
                                    <a:pt x="0" y="1"/>
                                  </a:lnTo>
                                  <a:lnTo>
                                    <a:pt x="1" y="0"/>
                                  </a:lnTo>
                                  <a:close/>
                                  <a:moveTo>
                                    <a:pt x="11" y="0"/>
                                  </a:moveTo>
                                  <a:lnTo>
                                    <a:pt x="16" y="0"/>
                                  </a:lnTo>
                                  <a:lnTo>
                                    <a:pt x="17" y="1"/>
                                  </a:lnTo>
                                  <a:lnTo>
                                    <a:pt x="16" y="2"/>
                                  </a:lnTo>
                                  <a:lnTo>
                                    <a:pt x="11" y="2"/>
                                  </a:lnTo>
                                  <a:lnTo>
                                    <a:pt x="10" y="1"/>
                                  </a:lnTo>
                                  <a:lnTo>
                                    <a:pt x="11" y="0"/>
                                  </a:lnTo>
                                  <a:close/>
                                  <a:moveTo>
                                    <a:pt x="21" y="0"/>
                                  </a:moveTo>
                                  <a:lnTo>
                                    <a:pt x="26" y="0"/>
                                  </a:lnTo>
                                  <a:lnTo>
                                    <a:pt x="27" y="1"/>
                                  </a:lnTo>
                                  <a:lnTo>
                                    <a:pt x="26" y="2"/>
                                  </a:lnTo>
                                  <a:lnTo>
                                    <a:pt x="21" y="2"/>
                                  </a:lnTo>
                                  <a:lnTo>
                                    <a:pt x="20" y="1"/>
                                  </a:lnTo>
                                  <a:lnTo>
                                    <a:pt x="21" y="0"/>
                                  </a:lnTo>
                                  <a:close/>
                                  <a:moveTo>
                                    <a:pt x="32" y="0"/>
                                  </a:moveTo>
                                  <a:lnTo>
                                    <a:pt x="36" y="0"/>
                                  </a:lnTo>
                                  <a:lnTo>
                                    <a:pt x="37" y="1"/>
                                  </a:lnTo>
                                  <a:lnTo>
                                    <a:pt x="36" y="2"/>
                                  </a:lnTo>
                                  <a:lnTo>
                                    <a:pt x="32" y="2"/>
                                  </a:lnTo>
                                  <a:lnTo>
                                    <a:pt x="30" y="1"/>
                                  </a:lnTo>
                                  <a:lnTo>
                                    <a:pt x="32" y="0"/>
                                  </a:lnTo>
                                  <a:close/>
                                  <a:moveTo>
                                    <a:pt x="41" y="0"/>
                                  </a:moveTo>
                                  <a:lnTo>
                                    <a:pt x="46" y="0"/>
                                  </a:lnTo>
                                  <a:lnTo>
                                    <a:pt x="47" y="1"/>
                                  </a:lnTo>
                                  <a:lnTo>
                                    <a:pt x="46" y="2"/>
                                  </a:lnTo>
                                  <a:lnTo>
                                    <a:pt x="41" y="2"/>
                                  </a:lnTo>
                                  <a:lnTo>
                                    <a:pt x="41" y="1"/>
                                  </a:lnTo>
                                  <a:lnTo>
                                    <a:pt x="41" y="0"/>
                                  </a:lnTo>
                                  <a:close/>
                                  <a:moveTo>
                                    <a:pt x="51" y="0"/>
                                  </a:moveTo>
                                  <a:lnTo>
                                    <a:pt x="57" y="0"/>
                                  </a:lnTo>
                                  <a:lnTo>
                                    <a:pt x="58" y="1"/>
                                  </a:lnTo>
                                  <a:lnTo>
                                    <a:pt x="57" y="2"/>
                                  </a:lnTo>
                                  <a:lnTo>
                                    <a:pt x="51" y="2"/>
                                  </a:lnTo>
                                  <a:lnTo>
                                    <a:pt x="50" y="1"/>
                                  </a:lnTo>
                                  <a:lnTo>
                                    <a:pt x="51" y="0"/>
                                  </a:lnTo>
                                  <a:close/>
                                  <a:moveTo>
                                    <a:pt x="62" y="0"/>
                                  </a:moveTo>
                                  <a:lnTo>
                                    <a:pt x="66" y="0"/>
                                  </a:lnTo>
                                  <a:lnTo>
                                    <a:pt x="67" y="1"/>
                                  </a:lnTo>
                                  <a:lnTo>
                                    <a:pt x="66" y="2"/>
                                  </a:lnTo>
                                  <a:lnTo>
                                    <a:pt x="62" y="2"/>
                                  </a:lnTo>
                                  <a:lnTo>
                                    <a:pt x="61" y="1"/>
                                  </a:lnTo>
                                  <a:lnTo>
                                    <a:pt x="62" y="0"/>
                                  </a:lnTo>
                                  <a:close/>
                                  <a:moveTo>
                                    <a:pt x="71" y="0"/>
                                  </a:moveTo>
                                  <a:lnTo>
                                    <a:pt x="76" y="0"/>
                                  </a:lnTo>
                                  <a:lnTo>
                                    <a:pt x="77" y="1"/>
                                  </a:lnTo>
                                  <a:lnTo>
                                    <a:pt x="76" y="2"/>
                                  </a:lnTo>
                                  <a:lnTo>
                                    <a:pt x="71" y="2"/>
                                  </a:lnTo>
                                  <a:lnTo>
                                    <a:pt x="71" y="1"/>
                                  </a:lnTo>
                                  <a:lnTo>
                                    <a:pt x="71" y="0"/>
                                  </a:lnTo>
                                  <a:close/>
                                  <a:moveTo>
                                    <a:pt x="82" y="0"/>
                                  </a:moveTo>
                                  <a:lnTo>
                                    <a:pt x="87" y="0"/>
                                  </a:lnTo>
                                  <a:lnTo>
                                    <a:pt x="88" y="1"/>
                                  </a:lnTo>
                                  <a:lnTo>
                                    <a:pt x="87" y="2"/>
                                  </a:lnTo>
                                  <a:lnTo>
                                    <a:pt x="82" y="2"/>
                                  </a:lnTo>
                                  <a:lnTo>
                                    <a:pt x="81" y="1"/>
                                  </a:lnTo>
                                  <a:lnTo>
                                    <a:pt x="82" y="0"/>
                                  </a:lnTo>
                                  <a:close/>
                                  <a:moveTo>
                                    <a:pt x="92" y="0"/>
                                  </a:moveTo>
                                  <a:lnTo>
                                    <a:pt x="97" y="0"/>
                                  </a:lnTo>
                                  <a:lnTo>
                                    <a:pt x="97" y="1"/>
                                  </a:lnTo>
                                  <a:lnTo>
                                    <a:pt x="97" y="2"/>
                                  </a:lnTo>
                                  <a:lnTo>
                                    <a:pt x="92" y="2"/>
                                  </a:lnTo>
                                  <a:lnTo>
                                    <a:pt x="91" y="1"/>
                                  </a:lnTo>
                                  <a:lnTo>
                                    <a:pt x="92" y="0"/>
                                  </a:lnTo>
                                  <a:close/>
                                  <a:moveTo>
                                    <a:pt x="101" y="0"/>
                                  </a:moveTo>
                                  <a:lnTo>
                                    <a:pt x="107" y="0"/>
                                  </a:lnTo>
                                  <a:lnTo>
                                    <a:pt x="108" y="1"/>
                                  </a:lnTo>
                                  <a:lnTo>
                                    <a:pt x="107" y="2"/>
                                  </a:lnTo>
                                  <a:lnTo>
                                    <a:pt x="101" y="2"/>
                                  </a:lnTo>
                                  <a:lnTo>
                                    <a:pt x="101" y="1"/>
                                  </a:lnTo>
                                  <a:lnTo>
                                    <a:pt x="101" y="0"/>
                                  </a:lnTo>
                                  <a:close/>
                                  <a:moveTo>
                                    <a:pt x="112" y="0"/>
                                  </a:moveTo>
                                  <a:lnTo>
                                    <a:pt x="117" y="0"/>
                                  </a:lnTo>
                                  <a:lnTo>
                                    <a:pt x="118" y="1"/>
                                  </a:lnTo>
                                  <a:lnTo>
                                    <a:pt x="117" y="2"/>
                                  </a:lnTo>
                                  <a:lnTo>
                                    <a:pt x="112" y="2"/>
                                  </a:lnTo>
                                  <a:lnTo>
                                    <a:pt x="111" y="1"/>
                                  </a:lnTo>
                                  <a:lnTo>
                                    <a:pt x="112" y="0"/>
                                  </a:lnTo>
                                  <a:close/>
                                  <a:moveTo>
                                    <a:pt x="122" y="0"/>
                                  </a:moveTo>
                                  <a:lnTo>
                                    <a:pt x="127" y="0"/>
                                  </a:lnTo>
                                  <a:lnTo>
                                    <a:pt x="128" y="1"/>
                                  </a:lnTo>
                                  <a:lnTo>
                                    <a:pt x="127" y="2"/>
                                  </a:lnTo>
                                  <a:lnTo>
                                    <a:pt x="122" y="2"/>
                                  </a:lnTo>
                                  <a:lnTo>
                                    <a:pt x="121" y="1"/>
                                  </a:lnTo>
                                  <a:lnTo>
                                    <a:pt x="122" y="0"/>
                                  </a:lnTo>
                                  <a:close/>
                                  <a:moveTo>
                                    <a:pt x="132" y="0"/>
                                  </a:moveTo>
                                  <a:lnTo>
                                    <a:pt x="137" y="0"/>
                                  </a:lnTo>
                                  <a:lnTo>
                                    <a:pt x="138" y="1"/>
                                  </a:lnTo>
                                  <a:lnTo>
                                    <a:pt x="137" y="2"/>
                                  </a:lnTo>
                                  <a:lnTo>
                                    <a:pt x="132" y="2"/>
                                  </a:lnTo>
                                  <a:lnTo>
                                    <a:pt x="131" y="1"/>
                                  </a:lnTo>
                                  <a:lnTo>
                                    <a:pt x="132" y="0"/>
                                  </a:lnTo>
                                  <a:close/>
                                  <a:moveTo>
                                    <a:pt x="142" y="0"/>
                                  </a:moveTo>
                                  <a:lnTo>
                                    <a:pt x="147" y="0"/>
                                  </a:lnTo>
                                  <a:lnTo>
                                    <a:pt x="148" y="1"/>
                                  </a:lnTo>
                                  <a:lnTo>
                                    <a:pt x="147" y="2"/>
                                  </a:lnTo>
                                  <a:lnTo>
                                    <a:pt x="142" y="2"/>
                                  </a:lnTo>
                                  <a:lnTo>
                                    <a:pt x="141" y="1"/>
                                  </a:lnTo>
                                  <a:lnTo>
                                    <a:pt x="142" y="0"/>
                                  </a:lnTo>
                                  <a:close/>
                                  <a:moveTo>
                                    <a:pt x="153" y="0"/>
                                  </a:moveTo>
                                  <a:lnTo>
                                    <a:pt x="157" y="0"/>
                                  </a:lnTo>
                                  <a:lnTo>
                                    <a:pt x="158" y="1"/>
                                  </a:lnTo>
                                  <a:lnTo>
                                    <a:pt x="157" y="2"/>
                                  </a:lnTo>
                                  <a:lnTo>
                                    <a:pt x="153" y="2"/>
                                  </a:lnTo>
                                  <a:lnTo>
                                    <a:pt x="152" y="1"/>
                                  </a:lnTo>
                                  <a:lnTo>
                                    <a:pt x="153" y="0"/>
                                  </a:lnTo>
                                  <a:close/>
                                  <a:moveTo>
                                    <a:pt x="162" y="0"/>
                                  </a:moveTo>
                                  <a:lnTo>
                                    <a:pt x="167" y="0"/>
                                  </a:lnTo>
                                  <a:lnTo>
                                    <a:pt x="168" y="1"/>
                                  </a:lnTo>
                                  <a:lnTo>
                                    <a:pt x="167" y="2"/>
                                  </a:lnTo>
                                  <a:lnTo>
                                    <a:pt x="162" y="2"/>
                                  </a:lnTo>
                                  <a:lnTo>
                                    <a:pt x="161" y="1"/>
                                  </a:lnTo>
                                  <a:lnTo>
                                    <a:pt x="162" y="0"/>
                                  </a:lnTo>
                                  <a:close/>
                                  <a:moveTo>
                                    <a:pt x="172" y="0"/>
                                  </a:moveTo>
                                  <a:lnTo>
                                    <a:pt x="178" y="0"/>
                                  </a:lnTo>
                                  <a:lnTo>
                                    <a:pt x="179" y="1"/>
                                  </a:lnTo>
                                  <a:lnTo>
                                    <a:pt x="178" y="2"/>
                                  </a:lnTo>
                                  <a:lnTo>
                                    <a:pt x="172" y="2"/>
                                  </a:lnTo>
                                  <a:lnTo>
                                    <a:pt x="171" y="1"/>
                                  </a:lnTo>
                                  <a:lnTo>
                                    <a:pt x="172" y="0"/>
                                  </a:lnTo>
                                  <a:close/>
                                  <a:moveTo>
                                    <a:pt x="183" y="0"/>
                                  </a:moveTo>
                                  <a:lnTo>
                                    <a:pt x="187" y="0"/>
                                  </a:lnTo>
                                  <a:lnTo>
                                    <a:pt x="188" y="1"/>
                                  </a:lnTo>
                                  <a:lnTo>
                                    <a:pt x="187" y="2"/>
                                  </a:lnTo>
                                  <a:lnTo>
                                    <a:pt x="183" y="2"/>
                                  </a:lnTo>
                                  <a:lnTo>
                                    <a:pt x="182" y="1"/>
                                  </a:lnTo>
                                  <a:lnTo>
                                    <a:pt x="183" y="0"/>
                                  </a:lnTo>
                                  <a:close/>
                                  <a:moveTo>
                                    <a:pt x="192" y="0"/>
                                  </a:moveTo>
                                  <a:lnTo>
                                    <a:pt x="198" y="0"/>
                                  </a:lnTo>
                                  <a:lnTo>
                                    <a:pt x="199" y="1"/>
                                  </a:lnTo>
                                  <a:lnTo>
                                    <a:pt x="198" y="2"/>
                                  </a:lnTo>
                                  <a:lnTo>
                                    <a:pt x="192" y="2"/>
                                  </a:lnTo>
                                  <a:lnTo>
                                    <a:pt x="192" y="1"/>
                                  </a:lnTo>
                                  <a:lnTo>
                                    <a:pt x="192" y="0"/>
                                  </a:lnTo>
                                  <a:close/>
                                  <a:moveTo>
                                    <a:pt x="203" y="0"/>
                                  </a:moveTo>
                                  <a:lnTo>
                                    <a:pt x="208" y="0"/>
                                  </a:lnTo>
                                  <a:lnTo>
                                    <a:pt x="209" y="1"/>
                                  </a:lnTo>
                                  <a:lnTo>
                                    <a:pt x="208" y="2"/>
                                  </a:lnTo>
                                  <a:lnTo>
                                    <a:pt x="203" y="2"/>
                                  </a:lnTo>
                                  <a:lnTo>
                                    <a:pt x="202" y="1"/>
                                  </a:lnTo>
                                  <a:lnTo>
                                    <a:pt x="203" y="0"/>
                                  </a:lnTo>
                                  <a:close/>
                                  <a:moveTo>
                                    <a:pt x="213" y="0"/>
                                  </a:moveTo>
                                  <a:lnTo>
                                    <a:pt x="217" y="0"/>
                                  </a:lnTo>
                                  <a:lnTo>
                                    <a:pt x="218" y="1"/>
                                  </a:lnTo>
                                  <a:lnTo>
                                    <a:pt x="217" y="2"/>
                                  </a:lnTo>
                                  <a:lnTo>
                                    <a:pt x="213" y="2"/>
                                  </a:lnTo>
                                  <a:lnTo>
                                    <a:pt x="212" y="1"/>
                                  </a:lnTo>
                                  <a:lnTo>
                                    <a:pt x="213" y="0"/>
                                  </a:lnTo>
                                  <a:close/>
                                  <a:moveTo>
                                    <a:pt x="223" y="0"/>
                                  </a:moveTo>
                                  <a:lnTo>
                                    <a:pt x="228" y="0"/>
                                  </a:lnTo>
                                  <a:lnTo>
                                    <a:pt x="229" y="1"/>
                                  </a:lnTo>
                                  <a:lnTo>
                                    <a:pt x="228" y="2"/>
                                  </a:lnTo>
                                  <a:lnTo>
                                    <a:pt x="223" y="2"/>
                                  </a:lnTo>
                                  <a:lnTo>
                                    <a:pt x="222" y="1"/>
                                  </a:lnTo>
                                  <a:lnTo>
                                    <a:pt x="223" y="0"/>
                                  </a:lnTo>
                                  <a:close/>
                                  <a:moveTo>
                                    <a:pt x="233" y="0"/>
                                  </a:moveTo>
                                  <a:lnTo>
                                    <a:pt x="238" y="0"/>
                                  </a:lnTo>
                                  <a:lnTo>
                                    <a:pt x="239" y="1"/>
                                  </a:lnTo>
                                  <a:lnTo>
                                    <a:pt x="238" y="2"/>
                                  </a:lnTo>
                                  <a:lnTo>
                                    <a:pt x="233" y="2"/>
                                  </a:lnTo>
                                  <a:lnTo>
                                    <a:pt x="232" y="1"/>
                                  </a:lnTo>
                                  <a:lnTo>
                                    <a:pt x="233" y="0"/>
                                  </a:lnTo>
                                  <a:close/>
                                  <a:moveTo>
                                    <a:pt x="243" y="0"/>
                                  </a:moveTo>
                                  <a:lnTo>
                                    <a:pt x="248" y="0"/>
                                  </a:lnTo>
                                  <a:lnTo>
                                    <a:pt x="249" y="1"/>
                                  </a:lnTo>
                                  <a:lnTo>
                                    <a:pt x="248" y="2"/>
                                  </a:lnTo>
                                  <a:lnTo>
                                    <a:pt x="243" y="2"/>
                                  </a:lnTo>
                                  <a:lnTo>
                                    <a:pt x="242" y="1"/>
                                  </a:lnTo>
                                  <a:lnTo>
                                    <a:pt x="243" y="0"/>
                                  </a:lnTo>
                                  <a:close/>
                                  <a:moveTo>
                                    <a:pt x="253" y="0"/>
                                  </a:moveTo>
                                  <a:lnTo>
                                    <a:pt x="258" y="0"/>
                                  </a:lnTo>
                                  <a:lnTo>
                                    <a:pt x="259" y="1"/>
                                  </a:lnTo>
                                  <a:lnTo>
                                    <a:pt x="258" y="2"/>
                                  </a:lnTo>
                                  <a:lnTo>
                                    <a:pt x="253" y="2"/>
                                  </a:lnTo>
                                  <a:lnTo>
                                    <a:pt x="252" y="1"/>
                                  </a:lnTo>
                                  <a:lnTo>
                                    <a:pt x="253" y="0"/>
                                  </a:lnTo>
                                  <a:close/>
                                  <a:moveTo>
                                    <a:pt x="263" y="0"/>
                                  </a:moveTo>
                                  <a:lnTo>
                                    <a:pt x="269" y="0"/>
                                  </a:lnTo>
                                  <a:lnTo>
                                    <a:pt x="269" y="1"/>
                                  </a:lnTo>
                                  <a:lnTo>
                                    <a:pt x="269" y="2"/>
                                  </a:lnTo>
                                  <a:lnTo>
                                    <a:pt x="263" y="2"/>
                                  </a:lnTo>
                                  <a:lnTo>
                                    <a:pt x="262" y="1"/>
                                  </a:lnTo>
                                  <a:lnTo>
                                    <a:pt x="263" y="0"/>
                                  </a:lnTo>
                                  <a:close/>
                                  <a:moveTo>
                                    <a:pt x="273" y="0"/>
                                  </a:moveTo>
                                  <a:lnTo>
                                    <a:pt x="278" y="0"/>
                                  </a:lnTo>
                                  <a:lnTo>
                                    <a:pt x="279" y="1"/>
                                  </a:lnTo>
                                  <a:lnTo>
                                    <a:pt x="278" y="2"/>
                                  </a:lnTo>
                                  <a:lnTo>
                                    <a:pt x="273" y="2"/>
                                  </a:lnTo>
                                  <a:lnTo>
                                    <a:pt x="273" y="1"/>
                                  </a:lnTo>
                                  <a:lnTo>
                                    <a:pt x="273" y="0"/>
                                  </a:lnTo>
                                  <a:close/>
                                  <a:moveTo>
                                    <a:pt x="283" y="0"/>
                                  </a:moveTo>
                                  <a:lnTo>
                                    <a:pt x="288" y="0"/>
                                  </a:lnTo>
                                  <a:lnTo>
                                    <a:pt x="289" y="1"/>
                                  </a:lnTo>
                                  <a:lnTo>
                                    <a:pt x="288" y="2"/>
                                  </a:lnTo>
                                  <a:lnTo>
                                    <a:pt x="283" y="2"/>
                                  </a:lnTo>
                                  <a:lnTo>
                                    <a:pt x="282" y="1"/>
                                  </a:lnTo>
                                  <a:lnTo>
                                    <a:pt x="283" y="0"/>
                                  </a:lnTo>
                                  <a:close/>
                                  <a:moveTo>
                                    <a:pt x="294" y="0"/>
                                  </a:moveTo>
                                  <a:lnTo>
                                    <a:pt x="299" y="0"/>
                                  </a:lnTo>
                                  <a:lnTo>
                                    <a:pt x="299" y="1"/>
                                  </a:lnTo>
                                  <a:lnTo>
                                    <a:pt x="299" y="2"/>
                                  </a:lnTo>
                                  <a:lnTo>
                                    <a:pt x="294" y="2"/>
                                  </a:lnTo>
                                  <a:lnTo>
                                    <a:pt x="293" y="1"/>
                                  </a:lnTo>
                                  <a:lnTo>
                                    <a:pt x="294" y="0"/>
                                  </a:lnTo>
                                  <a:close/>
                                  <a:moveTo>
                                    <a:pt x="304" y="0"/>
                                  </a:moveTo>
                                  <a:lnTo>
                                    <a:pt x="308" y="0"/>
                                  </a:lnTo>
                                  <a:lnTo>
                                    <a:pt x="309" y="1"/>
                                  </a:lnTo>
                                  <a:lnTo>
                                    <a:pt x="308" y="2"/>
                                  </a:lnTo>
                                  <a:lnTo>
                                    <a:pt x="304" y="2"/>
                                  </a:lnTo>
                                  <a:lnTo>
                                    <a:pt x="303" y="1"/>
                                  </a:lnTo>
                                  <a:lnTo>
                                    <a:pt x="304" y="0"/>
                                  </a:lnTo>
                                  <a:close/>
                                  <a:moveTo>
                                    <a:pt x="313" y="0"/>
                                  </a:moveTo>
                                  <a:lnTo>
                                    <a:pt x="319" y="0"/>
                                  </a:lnTo>
                                  <a:lnTo>
                                    <a:pt x="320" y="1"/>
                                  </a:lnTo>
                                  <a:lnTo>
                                    <a:pt x="319" y="2"/>
                                  </a:lnTo>
                                  <a:lnTo>
                                    <a:pt x="313" y="2"/>
                                  </a:lnTo>
                                  <a:lnTo>
                                    <a:pt x="312" y="1"/>
                                  </a:lnTo>
                                  <a:lnTo>
                                    <a:pt x="313" y="0"/>
                                  </a:lnTo>
                                  <a:close/>
                                  <a:moveTo>
                                    <a:pt x="324" y="0"/>
                                  </a:moveTo>
                                  <a:lnTo>
                                    <a:pt x="329" y="0"/>
                                  </a:lnTo>
                                  <a:lnTo>
                                    <a:pt x="330" y="1"/>
                                  </a:lnTo>
                                  <a:lnTo>
                                    <a:pt x="329" y="2"/>
                                  </a:lnTo>
                                  <a:lnTo>
                                    <a:pt x="324" y="2"/>
                                  </a:lnTo>
                                  <a:lnTo>
                                    <a:pt x="323" y="1"/>
                                  </a:lnTo>
                                  <a:lnTo>
                                    <a:pt x="324" y="0"/>
                                  </a:lnTo>
                                  <a:close/>
                                  <a:moveTo>
                                    <a:pt x="334" y="0"/>
                                  </a:moveTo>
                                  <a:lnTo>
                                    <a:pt x="339" y="0"/>
                                  </a:lnTo>
                                  <a:lnTo>
                                    <a:pt x="340" y="1"/>
                                  </a:lnTo>
                                  <a:lnTo>
                                    <a:pt x="339" y="2"/>
                                  </a:lnTo>
                                  <a:lnTo>
                                    <a:pt x="334" y="2"/>
                                  </a:lnTo>
                                  <a:lnTo>
                                    <a:pt x="333" y="1"/>
                                  </a:lnTo>
                                  <a:lnTo>
                                    <a:pt x="334" y="0"/>
                                  </a:lnTo>
                                  <a:close/>
                                  <a:moveTo>
                                    <a:pt x="344" y="0"/>
                                  </a:moveTo>
                                  <a:lnTo>
                                    <a:pt x="349" y="0"/>
                                  </a:lnTo>
                                  <a:lnTo>
                                    <a:pt x="350" y="1"/>
                                  </a:lnTo>
                                  <a:lnTo>
                                    <a:pt x="349" y="2"/>
                                  </a:lnTo>
                                  <a:lnTo>
                                    <a:pt x="344" y="2"/>
                                  </a:lnTo>
                                  <a:lnTo>
                                    <a:pt x="343" y="1"/>
                                  </a:lnTo>
                                  <a:lnTo>
                                    <a:pt x="344" y="0"/>
                                  </a:lnTo>
                                  <a:close/>
                                  <a:moveTo>
                                    <a:pt x="354" y="0"/>
                                  </a:moveTo>
                                  <a:lnTo>
                                    <a:pt x="359" y="0"/>
                                  </a:lnTo>
                                  <a:lnTo>
                                    <a:pt x="360" y="1"/>
                                  </a:lnTo>
                                  <a:lnTo>
                                    <a:pt x="359" y="2"/>
                                  </a:lnTo>
                                  <a:lnTo>
                                    <a:pt x="354" y="2"/>
                                  </a:lnTo>
                                  <a:lnTo>
                                    <a:pt x="353" y="1"/>
                                  </a:lnTo>
                                  <a:lnTo>
                                    <a:pt x="354" y="0"/>
                                  </a:lnTo>
                                  <a:close/>
                                  <a:moveTo>
                                    <a:pt x="364" y="0"/>
                                  </a:moveTo>
                                  <a:lnTo>
                                    <a:pt x="369" y="0"/>
                                  </a:lnTo>
                                  <a:lnTo>
                                    <a:pt x="370" y="1"/>
                                  </a:lnTo>
                                  <a:lnTo>
                                    <a:pt x="369" y="2"/>
                                  </a:lnTo>
                                  <a:lnTo>
                                    <a:pt x="364" y="2"/>
                                  </a:lnTo>
                                  <a:lnTo>
                                    <a:pt x="364" y="1"/>
                                  </a:lnTo>
                                  <a:lnTo>
                                    <a:pt x="364" y="0"/>
                                  </a:lnTo>
                                  <a:close/>
                                  <a:moveTo>
                                    <a:pt x="374" y="0"/>
                                  </a:moveTo>
                                  <a:lnTo>
                                    <a:pt x="379" y="0"/>
                                  </a:lnTo>
                                  <a:lnTo>
                                    <a:pt x="380" y="1"/>
                                  </a:lnTo>
                                  <a:lnTo>
                                    <a:pt x="379" y="2"/>
                                  </a:lnTo>
                                  <a:lnTo>
                                    <a:pt x="374" y="2"/>
                                  </a:lnTo>
                                  <a:lnTo>
                                    <a:pt x="373" y="1"/>
                                  </a:lnTo>
                                  <a:lnTo>
                                    <a:pt x="374" y="0"/>
                                  </a:lnTo>
                                  <a:close/>
                                  <a:moveTo>
                                    <a:pt x="384" y="0"/>
                                  </a:moveTo>
                                  <a:lnTo>
                                    <a:pt x="390" y="0"/>
                                  </a:lnTo>
                                  <a:lnTo>
                                    <a:pt x="390" y="1"/>
                                  </a:lnTo>
                                  <a:lnTo>
                                    <a:pt x="390" y="2"/>
                                  </a:lnTo>
                                  <a:lnTo>
                                    <a:pt x="384" y="2"/>
                                  </a:lnTo>
                                  <a:lnTo>
                                    <a:pt x="383" y="1"/>
                                  </a:lnTo>
                                  <a:lnTo>
                                    <a:pt x="384" y="0"/>
                                  </a:lnTo>
                                  <a:close/>
                                  <a:moveTo>
                                    <a:pt x="394" y="0"/>
                                  </a:moveTo>
                                  <a:lnTo>
                                    <a:pt x="399" y="0"/>
                                  </a:lnTo>
                                  <a:lnTo>
                                    <a:pt x="400" y="1"/>
                                  </a:lnTo>
                                  <a:lnTo>
                                    <a:pt x="399" y="2"/>
                                  </a:lnTo>
                                  <a:lnTo>
                                    <a:pt x="394" y="2"/>
                                  </a:lnTo>
                                  <a:lnTo>
                                    <a:pt x="394" y="1"/>
                                  </a:lnTo>
                                  <a:lnTo>
                                    <a:pt x="39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73" name="Freeform 197"/>
                            <a:cNvSpPr>
                              <a:spLocks/>
                            </a:cNvSpPr>
                          </a:nvSpPr>
                          <a:spPr bwMode="auto">
                            <a:xfrm>
                              <a:off x="4135"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74" name="Freeform 198"/>
                            <a:cNvSpPr>
                              <a:spLocks/>
                            </a:cNvSpPr>
                          </a:nvSpPr>
                          <a:spPr bwMode="auto">
                            <a:xfrm>
                              <a:off x="4145"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75" name="Freeform 199"/>
                            <a:cNvSpPr>
                              <a:spLocks/>
                            </a:cNvSpPr>
                          </a:nvSpPr>
                          <a:spPr bwMode="auto">
                            <a:xfrm>
                              <a:off x="4155"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76" name="Freeform 200"/>
                            <a:cNvSpPr>
                              <a:spLocks/>
                            </a:cNvSpPr>
                          </a:nvSpPr>
                          <a:spPr bwMode="auto">
                            <a:xfrm>
                              <a:off x="4165" y="1385"/>
                              <a:ext cx="7" cy="2"/>
                            </a:xfrm>
                            <a:custGeom>
                              <a:avLst/>
                              <a:gdLst>
                                <a:gd name="T0" fmla="*/ 2 w 7"/>
                                <a:gd name="T1" fmla="*/ 0 h 2"/>
                                <a:gd name="T2" fmla="*/ 6 w 7"/>
                                <a:gd name="T3" fmla="*/ 0 h 2"/>
                                <a:gd name="T4" fmla="*/ 7 w 7"/>
                                <a:gd name="T5" fmla="*/ 1 h 2"/>
                                <a:gd name="T6" fmla="*/ 6 w 7"/>
                                <a:gd name="T7" fmla="*/ 2 h 2"/>
                                <a:gd name="T8" fmla="*/ 2 w 7"/>
                                <a:gd name="T9" fmla="*/ 2 h 2"/>
                                <a:gd name="T10" fmla="*/ 0 w 7"/>
                                <a:gd name="T11" fmla="*/ 1 h 2"/>
                                <a:gd name="T12" fmla="*/ 2 w 7"/>
                                <a:gd name="T13" fmla="*/ 0 h 2"/>
                                <a:gd name="T14" fmla="*/ 2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2" y="0"/>
                                  </a:moveTo>
                                  <a:lnTo>
                                    <a:pt x="6" y="0"/>
                                  </a:lnTo>
                                  <a:lnTo>
                                    <a:pt x="7" y="1"/>
                                  </a:lnTo>
                                  <a:lnTo>
                                    <a:pt x="6"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77" name="Freeform 201"/>
                            <a:cNvSpPr>
                              <a:spLocks/>
                            </a:cNvSpPr>
                          </a:nvSpPr>
                          <a:spPr bwMode="auto">
                            <a:xfrm>
                              <a:off x="4176"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78" name="Freeform 202"/>
                            <a:cNvSpPr>
                              <a:spLocks/>
                            </a:cNvSpPr>
                          </a:nvSpPr>
                          <a:spPr bwMode="auto">
                            <a:xfrm>
                              <a:off x="4185"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79" name="Freeform 203"/>
                            <a:cNvSpPr>
                              <a:spLocks/>
                            </a:cNvSpPr>
                          </a:nvSpPr>
                          <a:spPr bwMode="auto">
                            <a:xfrm>
                              <a:off x="4196"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80" name="Freeform 204"/>
                            <a:cNvSpPr>
                              <a:spLocks/>
                            </a:cNvSpPr>
                          </a:nvSpPr>
                          <a:spPr bwMode="auto">
                            <a:xfrm>
                              <a:off x="4206"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81" name="Freeform 205"/>
                            <a:cNvSpPr>
                              <a:spLocks/>
                            </a:cNvSpPr>
                          </a:nvSpPr>
                          <a:spPr bwMode="auto">
                            <a:xfrm>
                              <a:off x="421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82" name="Freeform 206"/>
                            <a:cNvSpPr>
                              <a:spLocks/>
                            </a:cNvSpPr>
                          </a:nvSpPr>
                          <a:spPr bwMode="auto">
                            <a:xfrm>
                              <a:off x="4226"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83" name="Freeform 207"/>
                            <a:cNvSpPr>
                              <a:spLocks/>
                            </a:cNvSpPr>
                          </a:nvSpPr>
                          <a:spPr bwMode="auto">
                            <a:xfrm>
                              <a:off x="4236" y="1385"/>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84" name="Freeform 208"/>
                            <a:cNvSpPr>
                              <a:spLocks/>
                            </a:cNvSpPr>
                          </a:nvSpPr>
                          <a:spPr bwMode="auto">
                            <a:xfrm>
                              <a:off x="424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85" name="Freeform 209"/>
                            <a:cNvSpPr>
                              <a:spLocks/>
                            </a:cNvSpPr>
                          </a:nvSpPr>
                          <a:spPr bwMode="auto">
                            <a:xfrm>
                              <a:off x="425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86" name="Freeform 210"/>
                            <a:cNvSpPr>
                              <a:spLocks/>
                            </a:cNvSpPr>
                          </a:nvSpPr>
                          <a:spPr bwMode="auto">
                            <a:xfrm>
                              <a:off x="426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87" name="Freeform 211"/>
                            <a:cNvSpPr>
                              <a:spLocks/>
                            </a:cNvSpPr>
                          </a:nvSpPr>
                          <a:spPr bwMode="auto">
                            <a:xfrm>
                              <a:off x="427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88" name="Freeform 212"/>
                            <a:cNvSpPr>
                              <a:spLocks/>
                            </a:cNvSpPr>
                          </a:nvSpPr>
                          <a:spPr bwMode="auto">
                            <a:xfrm>
                              <a:off x="4287"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89" name="Freeform 213"/>
                            <a:cNvSpPr>
                              <a:spLocks/>
                            </a:cNvSpPr>
                          </a:nvSpPr>
                          <a:spPr bwMode="auto">
                            <a:xfrm>
                              <a:off x="429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90" name="Freeform 214"/>
                            <a:cNvSpPr>
                              <a:spLocks/>
                            </a:cNvSpPr>
                          </a:nvSpPr>
                          <a:spPr bwMode="auto">
                            <a:xfrm>
                              <a:off x="4306"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91" name="Freeform 215"/>
                            <a:cNvSpPr>
                              <a:spLocks/>
                            </a:cNvSpPr>
                          </a:nvSpPr>
                          <a:spPr bwMode="auto">
                            <a:xfrm>
                              <a:off x="4317"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92" name="Freeform 216"/>
                            <a:cNvSpPr>
                              <a:spLocks/>
                            </a:cNvSpPr>
                          </a:nvSpPr>
                          <a:spPr bwMode="auto">
                            <a:xfrm>
                              <a:off x="4327" y="1385"/>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93" name="Freeform 217"/>
                            <a:cNvSpPr>
                              <a:spLocks/>
                            </a:cNvSpPr>
                          </a:nvSpPr>
                          <a:spPr bwMode="auto">
                            <a:xfrm>
                              <a:off x="433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94" name="Freeform 218"/>
                            <a:cNvSpPr>
                              <a:spLocks/>
                            </a:cNvSpPr>
                          </a:nvSpPr>
                          <a:spPr bwMode="auto">
                            <a:xfrm>
                              <a:off x="4347"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95" name="Freeform 219"/>
                            <a:cNvSpPr>
                              <a:spLocks/>
                            </a:cNvSpPr>
                          </a:nvSpPr>
                          <a:spPr bwMode="auto">
                            <a:xfrm>
                              <a:off x="435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96" name="Freeform 220"/>
                            <a:cNvSpPr>
                              <a:spLocks/>
                            </a:cNvSpPr>
                          </a:nvSpPr>
                          <a:spPr bwMode="auto">
                            <a:xfrm>
                              <a:off x="436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97" name="Freeform 221"/>
                            <a:cNvSpPr>
                              <a:spLocks/>
                            </a:cNvSpPr>
                          </a:nvSpPr>
                          <a:spPr bwMode="auto">
                            <a:xfrm>
                              <a:off x="437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98" name="Freeform 222"/>
                            <a:cNvSpPr>
                              <a:spLocks/>
                            </a:cNvSpPr>
                          </a:nvSpPr>
                          <a:spPr bwMode="auto">
                            <a:xfrm>
                              <a:off x="438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799" name="Freeform 223"/>
                            <a:cNvSpPr>
                              <a:spLocks/>
                            </a:cNvSpPr>
                          </a:nvSpPr>
                          <a:spPr bwMode="auto">
                            <a:xfrm>
                              <a:off x="4397" y="138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00" name="Freeform 224"/>
                            <a:cNvSpPr>
                              <a:spLocks/>
                            </a:cNvSpPr>
                          </a:nvSpPr>
                          <a:spPr bwMode="auto">
                            <a:xfrm>
                              <a:off x="4408"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01" name="Freeform 225"/>
                            <a:cNvSpPr>
                              <a:spLocks/>
                            </a:cNvSpPr>
                          </a:nvSpPr>
                          <a:spPr bwMode="auto">
                            <a:xfrm>
                              <a:off x="441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02" name="Freeform 226"/>
                            <a:cNvSpPr>
                              <a:spLocks/>
                            </a:cNvSpPr>
                          </a:nvSpPr>
                          <a:spPr bwMode="auto">
                            <a:xfrm>
                              <a:off x="4428"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03" name="Freeform 227"/>
                            <a:cNvSpPr>
                              <a:spLocks/>
                            </a:cNvSpPr>
                          </a:nvSpPr>
                          <a:spPr bwMode="auto">
                            <a:xfrm>
                              <a:off x="4438"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04" name="Freeform 228"/>
                            <a:cNvSpPr>
                              <a:spLocks/>
                            </a:cNvSpPr>
                          </a:nvSpPr>
                          <a:spPr bwMode="auto">
                            <a:xfrm>
                              <a:off x="4447"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05" name="Freeform 229"/>
                            <a:cNvSpPr>
                              <a:spLocks/>
                            </a:cNvSpPr>
                          </a:nvSpPr>
                          <a:spPr bwMode="auto">
                            <a:xfrm>
                              <a:off x="445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06" name="Freeform 230"/>
                            <a:cNvSpPr>
                              <a:spLocks/>
                            </a:cNvSpPr>
                          </a:nvSpPr>
                          <a:spPr bwMode="auto">
                            <a:xfrm>
                              <a:off x="446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07" name="Freeform 231"/>
                            <a:cNvSpPr>
                              <a:spLocks/>
                            </a:cNvSpPr>
                          </a:nvSpPr>
                          <a:spPr bwMode="auto">
                            <a:xfrm>
                              <a:off x="447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08" name="Freeform 232"/>
                            <a:cNvSpPr>
                              <a:spLocks/>
                            </a:cNvSpPr>
                          </a:nvSpPr>
                          <a:spPr bwMode="auto">
                            <a:xfrm>
                              <a:off x="448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09" name="Freeform 233"/>
                            <a:cNvSpPr>
                              <a:spLocks/>
                            </a:cNvSpPr>
                          </a:nvSpPr>
                          <a:spPr bwMode="auto">
                            <a:xfrm>
                              <a:off x="449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10" name="Freeform 234"/>
                            <a:cNvSpPr>
                              <a:spLocks/>
                            </a:cNvSpPr>
                          </a:nvSpPr>
                          <a:spPr bwMode="auto">
                            <a:xfrm>
                              <a:off x="450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11" name="Freeform 235"/>
                            <a:cNvSpPr>
                              <a:spLocks/>
                            </a:cNvSpPr>
                          </a:nvSpPr>
                          <a:spPr bwMode="auto">
                            <a:xfrm>
                              <a:off x="4518" y="138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12" name="Freeform 236"/>
                            <a:cNvSpPr>
                              <a:spLocks/>
                            </a:cNvSpPr>
                          </a:nvSpPr>
                          <a:spPr bwMode="auto">
                            <a:xfrm>
                              <a:off x="452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13" name="Freeform 237"/>
                            <a:cNvSpPr>
                              <a:spLocks noEditPoints="1"/>
                            </a:cNvSpPr>
                          </a:nvSpPr>
                          <a:spPr bwMode="auto">
                            <a:xfrm>
                              <a:off x="4135" y="1385"/>
                              <a:ext cx="400" cy="2"/>
                            </a:xfrm>
                            <a:custGeom>
                              <a:avLst/>
                              <a:gdLst>
                                <a:gd name="T0" fmla="*/ 0 w 400"/>
                                <a:gd name="T1" fmla="*/ 1 h 2"/>
                                <a:gd name="T2" fmla="*/ 16 w 400"/>
                                <a:gd name="T3" fmla="*/ 2 h 2"/>
                                <a:gd name="T4" fmla="*/ 26 w 400"/>
                                <a:gd name="T5" fmla="*/ 0 h 2"/>
                                <a:gd name="T6" fmla="*/ 21 w 400"/>
                                <a:gd name="T7" fmla="*/ 0 h 2"/>
                                <a:gd name="T8" fmla="*/ 30 w 400"/>
                                <a:gd name="T9" fmla="*/ 1 h 2"/>
                                <a:gd name="T10" fmla="*/ 46 w 400"/>
                                <a:gd name="T11" fmla="*/ 2 h 2"/>
                                <a:gd name="T12" fmla="*/ 57 w 400"/>
                                <a:gd name="T13" fmla="*/ 0 h 2"/>
                                <a:gd name="T14" fmla="*/ 51 w 400"/>
                                <a:gd name="T15" fmla="*/ 0 h 2"/>
                                <a:gd name="T16" fmla="*/ 61 w 400"/>
                                <a:gd name="T17" fmla="*/ 1 h 2"/>
                                <a:gd name="T18" fmla="*/ 76 w 400"/>
                                <a:gd name="T19" fmla="*/ 2 h 2"/>
                                <a:gd name="T20" fmla="*/ 87 w 400"/>
                                <a:gd name="T21" fmla="*/ 0 h 2"/>
                                <a:gd name="T22" fmla="*/ 82 w 400"/>
                                <a:gd name="T23" fmla="*/ 0 h 2"/>
                                <a:gd name="T24" fmla="*/ 91 w 400"/>
                                <a:gd name="T25" fmla="*/ 1 h 2"/>
                                <a:gd name="T26" fmla="*/ 107 w 400"/>
                                <a:gd name="T27" fmla="*/ 2 h 2"/>
                                <a:gd name="T28" fmla="*/ 117 w 400"/>
                                <a:gd name="T29" fmla="*/ 0 h 2"/>
                                <a:gd name="T30" fmla="*/ 112 w 400"/>
                                <a:gd name="T31" fmla="*/ 0 h 2"/>
                                <a:gd name="T32" fmla="*/ 121 w 400"/>
                                <a:gd name="T33" fmla="*/ 1 h 2"/>
                                <a:gd name="T34" fmla="*/ 137 w 400"/>
                                <a:gd name="T35" fmla="*/ 2 h 2"/>
                                <a:gd name="T36" fmla="*/ 147 w 400"/>
                                <a:gd name="T37" fmla="*/ 0 h 2"/>
                                <a:gd name="T38" fmla="*/ 142 w 400"/>
                                <a:gd name="T39" fmla="*/ 0 h 2"/>
                                <a:gd name="T40" fmla="*/ 152 w 400"/>
                                <a:gd name="T41" fmla="*/ 1 h 2"/>
                                <a:gd name="T42" fmla="*/ 167 w 400"/>
                                <a:gd name="T43" fmla="*/ 2 h 2"/>
                                <a:gd name="T44" fmla="*/ 178 w 400"/>
                                <a:gd name="T45" fmla="*/ 0 h 2"/>
                                <a:gd name="T46" fmla="*/ 172 w 400"/>
                                <a:gd name="T47" fmla="*/ 0 h 2"/>
                                <a:gd name="T48" fmla="*/ 182 w 400"/>
                                <a:gd name="T49" fmla="*/ 1 h 2"/>
                                <a:gd name="T50" fmla="*/ 198 w 400"/>
                                <a:gd name="T51" fmla="*/ 2 h 2"/>
                                <a:gd name="T52" fmla="*/ 208 w 400"/>
                                <a:gd name="T53" fmla="*/ 0 h 2"/>
                                <a:gd name="T54" fmla="*/ 203 w 400"/>
                                <a:gd name="T55" fmla="*/ 0 h 2"/>
                                <a:gd name="T56" fmla="*/ 212 w 400"/>
                                <a:gd name="T57" fmla="*/ 1 h 2"/>
                                <a:gd name="T58" fmla="*/ 228 w 400"/>
                                <a:gd name="T59" fmla="*/ 2 h 2"/>
                                <a:gd name="T60" fmla="*/ 238 w 400"/>
                                <a:gd name="T61" fmla="*/ 0 h 2"/>
                                <a:gd name="T62" fmla="*/ 233 w 400"/>
                                <a:gd name="T63" fmla="*/ 0 h 2"/>
                                <a:gd name="T64" fmla="*/ 242 w 400"/>
                                <a:gd name="T65" fmla="*/ 1 h 2"/>
                                <a:gd name="T66" fmla="*/ 258 w 400"/>
                                <a:gd name="T67" fmla="*/ 2 h 2"/>
                                <a:gd name="T68" fmla="*/ 269 w 400"/>
                                <a:gd name="T69" fmla="*/ 0 h 2"/>
                                <a:gd name="T70" fmla="*/ 263 w 400"/>
                                <a:gd name="T71" fmla="*/ 0 h 2"/>
                                <a:gd name="T72" fmla="*/ 273 w 400"/>
                                <a:gd name="T73" fmla="*/ 1 h 2"/>
                                <a:gd name="T74" fmla="*/ 288 w 400"/>
                                <a:gd name="T75" fmla="*/ 2 h 2"/>
                                <a:gd name="T76" fmla="*/ 299 w 400"/>
                                <a:gd name="T77" fmla="*/ 0 h 2"/>
                                <a:gd name="T78" fmla="*/ 294 w 400"/>
                                <a:gd name="T79" fmla="*/ 0 h 2"/>
                                <a:gd name="T80" fmla="*/ 303 w 400"/>
                                <a:gd name="T81" fmla="*/ 1 h 2"/>
                                <a:gd name="T82" fmla="*/ 319 w 400"/>
                                <a:gd name="T83" fmla="*/ 2 h 2"/>
                                <a:gd name="T84" fmla="*/ 329 w 400"/>
                                <a:gd name="T85" fmla="*/ 0 h 2"/>
                                <a:gd name="T86" fmla="*/ 324 w 400"/>
                                <a:gd name="T87" fmla="*/ 0 h 2"/>
                                <a:gd name="T88" fmla="*/ 333 w 400"/>
                                <a:gd name="T89" fmla="*/ 1 h 2"/>
                                <a:gd name="T90" fmla="*/ 349 w 400"/>
                                <a:gd name="T91" fmla="*/ 2 h 2"/>
                                <a:gd name="T92" fmla="*/ 359 w 400"/>
                                <a:gd name="T93" fmla="*/ 0 h 2"/>
                                <a:gd name="T94" fmla="*/ 354 w 400"/>
                                <a:gd name="T95" fmla="*/ 0 h 2"/>
                                <a:gd name="T96" fmla="*/ 364 w 400"/>
                                <a:gd name="T97" fmla="*/ 1 h 2"/>
                                <a:gd name="T98" fmla="*/ 379 w 400"/>
                                <a:gd name="T99" fmla="*/ 2 h 2"/>
                                <a:gd name="T100" fmla="*/ 390 w 400"/>
                                <a:gd name="T101" fmla="*/ 0 h 2"/>
                                <a:gd name="T102" fmla="*/ 384 w 400"/>
                                <a:gd name="T103" fmla="*/ 0 h 2"/>
                                <a:gd name="T104" fmla="*/ 394 w 400"/>
                                <a:gd name="T105" fmla="*/ 1 h 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00"/>
                                <a:gd name="T160" fmla="*/ 0 h 2"/>
                                <a:gd name="T161" fmla="*/ 400 w 400"/>
                                <a:gd name="T162" fmla="*/ 2 h 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00" h="2">
                                  <a:moveTo>
                                    <a:pt x="1" y="0"/>
                                  </a:moveTo>
                                  <a:lnTo>
                                    <a:pt x="6" y="0"/>
                                  </a:lnTo>
                                  <a:lnTo>
                                    <a:pt x="6" y="1"/>
                                  </a:lnTo>
                                  <a:lnTo>
                                    <a:pt x="6" y="2"/>
                                  </a:lnTo>
                                  <a:lnTo>
                                    <a:pt x="1" y="2"/>
                                  </a:lnTo>
                                  <a:lnTo>
                                    <a:pt x="0" y="1"/>
                                  </a:lnTo>
                                  <a:lnTo>
                                    <a:pt x="1" y="0"/>
                                  </a:lnTo>
                                  <a:close/>
                                  <a:moveTo>
                                    <a:pt x="11" y="0"/>
                                  </a:moveTo>
                                  <a:lnTo>
                                    <a:pt x="16" y="0"/>
                                  </a:lnTo>
                                  <a:lnTo>
                                    <a:pt x="17" y="1"/>
                                  </a:lnTo>
                                  <a:lnTo>
                                    <a:pt x="16" y="2"/>
                                  </a:lnTo>
                                  <a:lnTo>
                                    <a:pt x="11" y="2"/>
                                  </a:lnTo>
                                  <a:lnTo>
                                    <a:pt x="10" y="1"/>
                                  </a:lnTo>
                                  <a:lnTo>
                                    <a:pt x="11" y="0"/>
                                  </a:lnTo>
                                  <a:close/>
                                  <a:moveTo>
                                    <a:pt x="21" y="0"/>
                                  </a:moveTo>
                                  <a:lnTo>
                                    <a:pt x="26" y="0"/>
                                  </a:lnTo>
                                  <a:lnTo>
                                    <a:pt x="27" y="1"/>
                                  </a:lnTo>
                                  <a:lnTo>
                                    <a:pt x="26" y="2"/>
                                  </a:lnTo>
                                  <a:lnTo>
                                    <a:pt x="21" y="2"/>
                                  </a:lnTo>
                                  <a:lnTo>
                                    <a:pt x="20" y="1"/>
                                  </a:lnTo>
                                  <a:lnTo>
                                    <a:pt x="21" y="0"/>
                                  </a:lnTo>
                                  <a:close/>
                                  <a:moveTo>
                                    <a:pt x="32" y="0"/>
                                  </a:moveTo>
                                  <a:lnTo>
                                    <a:pt x="36" y="0"/>
                                  </a:lnTo>
                                  <a:lnTo>
                                    <a:pt x="37" y="1"/>
                                  </a:lnTo>
                                  <a:lnTo>
                                    <a:pt x="36" y="2"/>
                                  </a:lnTo>
                                  <a:lnTo>
                                    <a:pt x="32" y="2"/>
                                  </a:lnTo>
                                  <a:lnTo>
                                    <a:pt x="30" y="1"/>
                                  </a:lnTo>
                                  <a:lnTo>
                                    <a:pt x="32" y="0"/>
                                  </a:lnTo>
                                  <a:close/>
                                  <a:moveTo>
                                    <a:pt x="41" y="0"/>
                                  </a:moveTo>
                                  <a:lnTo>
                                    <a:pt x="46" y="0"/>
                                  </a:lnTo>
                                  <a:lnTo>
                                    <a:pt x="47" y="1"/>
                                  </a:lnTo>
                                  <a:lnTo>
                                    <a:pt x="46" y="2"/>
                                  </a:lnTo>
                                  <a:lnTo>
                                    <a:pt x="41" y="2"/>
                                  </a:lnTo>
                                  <a:lnTo>
                                    <a:pt x="41" y="1"/>
                                  </a:lnTo>
                                  <a:lnTo>
                                    <a:pt x="41" y="0"/>
                                  </a:lnTo>
                                  <a:close/>
                                  <a:moveTo>
                                    <a:pt x="51" y="0"/>
                                  </a:moveTo>
                                  <a:lnTo>
                                    <a:pt x="57" y="0"/>
                                  </a:lnTo>
                                  <a:lnTo>
                                    <a:pt x="58" y="1"/>
                                  </a:lnTo>
                                  <a:lnTo>
                                    <a:pt x="57" y="2"/>
                                  </a:lnTo>
                                  <a:lnTo>
                                    <a:pt x="51" y="2"/>
                                  </a:lnTo>
                                  <a:lnTo>
                                    <a:pt x="50" y="1"/>
                                  </a:lnTo>
                                  <a:lnTo>
                                    <a:pt x="51" y="0"/>
                                  </a:lnTo>
                                  <a:close/>
                                  <a:moveTo>
                                    <a:pt x="62" y="0"/>
                                  </a:moveTo>
                                  <a:lnTo>
                                    <a:pt x="66" y="0"/>
                                  </a:lnTo>
                                  <a:lnTo>
                                    <a:pt x="67" y="1"/>
                                  </a:lnTo>
                                  <a:lnTo>
                                    <a:pt x="66" y="2"/>
                                  </a:lnTo>
                                  <a:lnTo>
                                    <a:pt x="62" y="2"/>
                                  </a:lnTo>
                                  <a:lnTo>
                                    <a:pt x="61" y="1"/>
                                  </a:lnTo>
                                  <a:lnTo>
                                    <a:pt x="62" y="0"/>
                                  </a:lnTo>
                                  <a:close/>
                                  <a:moveTo>
                                    <a:pt x="71" y="0"/>
                                  </a:moveTo>
                                  <a:lnTo>
                                    <a:pt x="76" y="0"/>
                                  </a:lnTo>
                                  <a:lnTo>
                                    <a:pt x="77" y="1"/>
                                  </a:lnTo>
                                  <a:lnTo>
                                    <a:pt x="76" y="2"/>
                                  </a:lnTo>
                                  <a:lnTo>
                                    <a:pt x="71" y="2"/>
                                  </a:lnTo>
                                  <a:lnTo>
                                    <a:pt x="71" y="1"/>
                                  </a:lnTo>
                                  <a:lnTo>
                                    <a:pt x="71" y="0"/>
                                  </a:lnTo>
                                  <a:close/>
                                  <a:moveTo>
                                    <a:pt x="82" y="0"/>
                                  </a:moveTo>
                                  <a:lnTo>
                                    <a:pt x="87" y="0"/>
                                  </a:lnTo>
                                  <a:lnTo>
                                    <a:pt x="88" y="1"/>
                                  </a:lnTo>
                                  <a:lnTo>
                                    <a:pt x="87" y="2"/>
                                  </a:lnTo>
                                  <a:lnTo>
                                    <a:pt x="82" y="2"/>
                                  </a:lnTo>
                                  <a:lnTo>
                                    <a:pt x="81" y="1"/>
                                  </a:lnTo>
                                  <a:lnTo>
                                    <a:pt x="82" y="0"/>
                                  </a:lnTo>
                                  <a:close/>
                                  <a:moveTo>
                                    <a:pt x="92" y="0"/>
                                  </a:moveTo>
                                  <a:lnTo>
                                    <a:pt x="97" y="0"/>
                                  </a:lnTo>
                                  <a:lnTo>
                                    <a:pt x="97" y="1"/>
                                  </a:lnTo>
                                  <a:lnTo>
                                    <a:pt x="97" y="2"/>
                                  </a:lnTo>
                                  <a:lnTo>
                                    <a:pt x="92" y="2"/>
                                  </a:lnTo>
                                  <a:lnTo>
                                    <a:pt x="91" y="1"/>
                                  </a:lnTo>
                                  <a:lnTo>
                                    <a:pt x="92" y="0"/>
                                  </a:lnTo>
                                  <a:close/>
                                  <a:moveTo>
                                    <a:pt x="101" y="0"/>
                                  </a:moveTo>
                                  <a:lnTo>
                                    <a:pt x="107" y="0"/>
                                  </a:lnTo>
                                  <a:lnTo>
                                    <a:pt x="108" y="1"/>
                                  </a:lnTo>
                                  <a:lnTo>
                                    <a:pt x="107" y="2"/>
                                  </a:lnTo>
                                  <a:lnTo>
                                    <a:pt x="101" y="2"/>
                                  </a:lnTo>
                                  <a:lnTo>
                                    <a:pt x="101" y="1"/>
                                  </a:lnTo>
                                  <a:lnTo>
                                    <a:pt x="101" y="0"/>
                                  </a:lnTo>
                                  <a:close/>
                                  <a:moveTo>
                                    <a:pt x="112" y="0"/>
                                  </a:moveTo>
                                  <a:lnTo>
                                    <a:pt x="117" y="0"/>
                                  </a:lnTo>
                                  <a:lnTo>
                                    <a:pt x="118" y="1"/>
                                  </a:lnTo>
                                  <a:lnTo>
                                    <a:pt x="117" y="2"/>
                                  </a:lnTo>
                                  <a:lnTo>
                                    <a:pt x="112" y="2"/>
                                  </a:lnTo>
                                  <a:lnTo>
                                    <a:pt x="111" y="1"/>
                                  </a:lnTo>
                                  <a:lnTo>
                                    <a:pt x="112" y="0"/>
                                  </a:lnTo>
                                  <a:close/>
                                  <a:moveTo>
                                    <a:pt x="122" y="0"/>
                                  </a:moveTo>
                                  <a:lnTo>
                                    <a:pt x="127" y="0"/>
                                  </a:lnTo>
                                  <a:lnTo>
                                    <a:pt x="128" y="1"/>
                                  </a:lnTo>
                                  <a:lnTo>
                                    <a:pt x="127" y="2"/>
                                  </a:lnTo>
                                  <a:lnTo>
                                    <a:pt x="122" y="2"/>
                                  </a:lnTo>
                                  <a:lnTo>
                                    <a:pt x="121" y="1"/>
                                  </a:lnTo>
                                  <a:lnTo>
                                    <a:pt x="122" y="0"/>
                                  </a:lnTo>
                                  <a:close/>
                                  <a:moveTo>
                                    <a:pt x="132" y="0"/>
                                  </a:moveTo>
                                  <a:lnTo>
                                    <a:pt x="137" y="0"/>
                                  </a:lnTo>
                                  <a:lnTo>
                                    <a:pt x="138" y="1"/>
                                  </a:lnTo>
                                  <a:lnTo>
                                    <a:pt x="137" y="2"/>
                                  </a:lnTo>
                                  <a:lnTo>
                                    <a:pt x="132" y="2"/>
                                  </a:lnTo>
                                  <a:lnTo>
                                    <a:pt x="131" y="1"/>
                                  </a:lnTo>
                                  <a:lnTo>
                                    <a:pt x="132" y="0"/>
                                  </a:lnTo>
                                  <a:close/>
                                  <a:moveTo>
                                    <a:pt x="142" y="0"/>
                                  </a:moveTo>
                                  <a:lnTo>
                                    <a:pt x="147" y="0"/>
                                  </a:lnTo>
                                  <a:lnTo>
                                    <a:pt x="148" y="1"/>
                                  </a:lnTo>
                                  <a:lnTo>
                                    <a:pt x="147" y="2"/>
                                  </a:lnTo>
                                  <a:lnTo>
                                    <a:pt x="142" y="2"/>
                                  </a:lnTo>
                                  <a:lnTo>
                                    <a:pt x="141" y="1"/>
                                  </a:lnTo>
                                  <a:lnTo>
                                    <a:pt x="142" y="0"/>
                                  </a:lnTo>
                                  <a:close/>
                                  <a:moveTo>
                                    <a:pt x="153" y="0"/>
                                  </a:moveTo>
                                  <a:lnTo>
                                    <a:pt x="157" y="0"/>
                                  </a:lnTo>
                                  <a:lnTo>
                                    <a:pt x="158" y="1"/>
                                  </a:lnTo>
                                  <a:lnTo>
                                    <a:pt x="157" y="2"/>
                                  </a:lnTo>
                                  <a:lnTo>
                                    <a:pt x="153" y="2"/>
                                  </a:lnTo>
                                  <a:lnTo>
                                    <a:pt x="152" y="1"/>
                                  </a:lnTo>
                                  <a:lnTo>
                                    <a:pt x="153" y="0"/>
                                  </a:lnTo>
                                  <a:close/>
                                  <a:moveTo>
                                    <a:pt x="162" y="0"/>
                                  </a:moveTo>
                                  <a:lnTo>
                                    <a:pt x="167" y="0"/>
                                  </a:lnTo>
                                  <a:lnTo>
                                    <a:pt x="168" y="1"/>
                                  </a:lnTo>
                                  <a:lnTo>
                                    <a:pt x="167" y="2"/>
                                  </a:lnTo>
                                  <a:lnTo>
                                    <a:pt x="162" y="2"/>
                                  </a:lnTo>
                                  <a:lnTo>
                                    <a:pt x="161" y="1"/>
                                  </a:lnTo>
                                  <a:lnTo>
                                    <a:pt x="162" y="0"/>
                                  </a:lnTo>
                                  <a:close/>
                                  <a:moveTo>
                                    <a:pt x="172" y="0"/>
                                  </a:moveTo>
                                  <a:lnTo>
                                    <a:pt x="178" y="0"/>
                                  </a:lnTo>
                                  <a:lnTo>
                                    <a:pt x="179" y="1"/>
                                  </a:lnTo>
                                  <a:lnTo>
                                    <a:pt x="178" y="2"/>
                                  </a:lnTo>
                                  <a:lnTo>
                                    <a:pt x="172" y="2"/>
                                  </a:lnTo>
                                  <a:lnTo>
                                    <a:pt x="171" y="1"/>
                                  </a:lnTo>
                                  <a:lnTo>
                                    <a:pt x="172" y="0"/>
                                  </a:lnTo>
                                  <a:close/>
                                  <a:moveTo>
                                    <a:pt x="183" y="0"/>
                                  </a:moveTo>
                                  <a:lnTo>
                                    <a:pt x="187" y="0"/>
                                  </a:lnTo>
                                  <a:lnTo>
                                    <a:pt x="188" y="1"/>
                                  </a:lnTo>
                                  <a:lnTo>
                                    <a:pt x="187" y="2"/>
                                  </a:lnTo>
                                  <a:lnTo>
                                    <a:pt x="183" y="2"/>
                                  </a:lnTo>
                                  <a:lnTo>
                                    <a:pt x="182" y="1"/>
                                  </a:lnTo>
                                  <a:lnTo>
                                    <a:pt x="183" y="0"/>
                                  </a:lnTo>
                                  <a:close/>
                                  <a:moveTo>
                                    <a:pt x="192" y="0"/>
                                  </a:moveTo>
                                  <a:lnTo>
                                    <a:pt x="198" y="0"/>
                                  </a:lnTo>
                                  <a:lnTo>
                                    <a:pt x="199" y="1"/>
                                  </a:lnTo>
                                  <a:lnTo>
                                    <a:pt x="198" y="2"/>
                                  </a:lnTo>
                                  <a:lnTo>
                                    <a:pt x="192" y="2"/>
                                  </a:lnTo>
                                  <a:lnTo>
                                    <a:pt x="192" y="1"/>
                                  </a:lnTo>
                                  <a:lnTo>
                                    <a:pt x="192" y="0"/>
                                  </a:lnTo>
                                  <a:close/>
                                  <a:moveTo>
                                    <a:pt x="203" y="0"/>
                                  </a:moveTo>
                                  <a:lnTo>
                                    <a:pt x="208" y="0"/>
                                  </a:lnTo>
                                  <a:lnTo>
                                    <a:pt x="209" y="1"/>
                                  </a:lnTo>
                                  <a:lnTo>
                                    <a:pt x="208" y="2"/>
                                  </a:lnTo>
                                  <a:lnTo>
                                    <a:pt x="203" y="2"/>
                                  </a:lnTo>
                                  <a:lnTo>
                                    <a:pt x="202" y="1"/>
                                  </a:lnTo>
                                  <a:lnTo>
                                    <a:pt x="203" y="0"/>
                                  </a:lnTo>
                                  <a:close/>
                                  <a:moveTo>
                                    <a:pt x="213" y="0"/>
                                  </a:moveTo>
                                  <a:lnTo>
                                    <a:pt x="217" y="0"/>
                                  </a:lnTo>
                                  <a:lnTo>
                                    <a:pt x="218" y="1"/>
                                  </a:lnTo>
                                  <a:lnTo>
                                    <a:pt x="217" y="2"/>
                                  </a:lnTo>
                                  <a:lnTo>
                                    <a:pt x="213" y="2"/>
                                  </a:lnTo>
                                  <a:lnTo>
                                    <a:pt x="212" y="1"/>
                                  </a:lnTo>
                                  <a:lnTo>
                                    <a:pt x="213" y="0"/>
                                  </a:lnTo>
                                  <a:close/>
                                  <a:moveTo>
                                    <a:pt x="223" y="0"/>
                                  </a:moveTo>
                                  <a:lnTo>
                                    <a:pt x="228" y="0"/>
                                  </a:lnTo>
                                  <a:lnTo>
                                    <a:pt x="229" y="1"/>
                                  </a:lnTo>
                                  <a:lnTo>
                                    <a:pt x="228" y="2"/>
                                  </a:lnTo>
                                  <a:lnTo>
                                    <a:pt x="223" y="2"/>
                                  </a:lnTo>
                                  <a:lnTo>
                                    <a:pt x="222" y="1"/>
                                  </a:lnTo>
                                  <a:lnTo>
                                    <a:pt x="223" y="0"/>
                                  </a:lnTo>
                                  <a:close/>
                                  <a:moveTo>
                                    <a:pt x="233" y="0"/>
                                  </a:moveTo>
                                  <a:lnTo>
                                    <a:pt x="238" y="0"/>
                                  </a:lnTo>
                                  <a:lnTo>
                                    <a:pt x="239" y="1"/>
                                  </a:lnTo>
                                  <a:lnTo>
                                    <a:pt x="238" y="2"/>
                                  </a:lnTo>
                                  <a:lnTo>
                                    <a:pt x="233" y="2"/>
                                  </a:lnTo>
                                  <a:lnTo>
                                    <a:pt x="232" y="1"/>
                                  </a:lnTo>
                                  <a:lnTo>
                                    <a:pt x="233" y="0"/>
                                  </a:lnTo>
                                  <a:close/>
                                  <a:moveTo>
                                    <a:pt x="243" y="0"/>
                                  </a:moveTo>
                                  <a:lnTo>
                                    <a:pt x="248" y="0"/>
                                  </a:lnTo>
                                  <a:lnTo>
                                    <a:pt x="249" y="1"/>
                                  </a:lnTo>
                                  <a:lnTo>
                                    <a:pt x="248" y="2"/>
                                  </a:lnTo>
                                  <a:lnTo>
                                    <a:pt x="243" y="2"/>
                                  </a:lnTo>
                                  <a:lnTo>
                                    <a:pt x="242" y="1"/>
                                  </a:lnTo>
                                  <a:lnTo>
                                    <a:pt x="243" y="0"/>
                                  </a:lnTo>
                                  <a:close/>
                                  <a:moveTo>
                                    <a:pt x="253" y="0"/>
                                  </a:moveTo>
                                  <a:lnTo>
                                    <a:pt x="258" y="0"/>
                                  </a:lnTo>
                                  <a:lnTo>
                                    <a:pt x="259" y="1"/>
                                  </a:lnTo>
                                  <a:lnTo>
                                    <a:pt x="258" y="2"/>
                                  </a:lnTo>
                                  <a:lnTo>
                                    <a:pt x="253" y="2"/>
                                  </a:lnTo>
                                  <a:lnTo>
                                    <a:pt x="252" y="1"/>
                                  </a:lnTo>
                                  <a:lnTo>
                                    <a:pt x="253" y="0"/>
                                  </a:lnTo>
                                  <a:close/>
                                  <a:moveTo>
                                    <a:pt x="263" y="0"/>
                                  </a:moveTo>
                                  <a:lnTo>
                                    <a:pt x="269" y="0"/>
                                  </a:lnTo>
                                  <a:lnTo>
                                    <a:pt x="269" y="1"/>
                                  </a:lnTo>
                                  <a:lnTo>
                                    <a:pt x="269" y="2"/>
                                  </a:lnTo>
                                  <a:lnTo>
                                    <a:pt x="263" y="2"/>
                                  </a:lnTo>
                                  <a:lnTo>
                                    <a:pt x="262" y="1"/>
                                  </a:lnTo>
                                  <a:lnTo>
                                    <a:pt x="263" y="0"/>
                                  </a:lnTo>
                                  <a:close/>
                                  <a:moveTo>
                                    <a:pt x="273" y="0"/>
                                  </a:moveTo>
                                  <a:lnTo>
                                    <a:pt x="278" y="0"/>
                                  </a:lnTo>
                                  <a:lnTo>
                                    <a:pt x="279" y="1"/>
                                  </a:lnTo>
                                  <a:lnTo>
                                    <a:pt x="278" y="2"/>
                                  </a:lnTo>
                                  <a:lnTo>
                                    <a:pt x="273" y="2"/>
                                  </a:lnTo>
                                  <a:lnTo>
                                    <a:pt x="273" y="1"/>
                                  </a:lnTo>
                                  <a:lnTo>
                                    <a:pt x="273" y="0"/>
                                  </a:lnTo>
                                  <a:close/>
                                  <a:moveTo>
                                    <a:pt x="283" y="0"/>
                                  </a:moveTo>
                                  <a:lnTo>
                                    <a:pt x="288" y="0"/>
                                  </a:lnTo>
                                  <a:lnTo>
                                    <a:pt x="289" y="1"/>
                                  </a:lnTo>
                                  <a:lnTo>
                                    <a:pt x="288" y="2"/>
                                  </a:lnTo>
                                  <a:lnTo>
                                    <a:pt x="283" y="2"/>
                                  </a:lnTo>
                                  <a:lnTo>
                                    <a:pt x="282" y="1"/>
                                  </a:lnTo>
                                  <a:lnTo>
                                    <a:pt x="283" y="0"/>
                                  </a:lnTo>
                                  <a:close/>
                                  <a:moveTo>
                                    <a:pt x="294" y="0"/>
                                  </a:moveTo>
                                  <a:lnTo>
                                    <a:pt x="299" y="0"/>
                                  </a:lnTo>
                                  <a:lnTo>
                                    <a:pt x="299" y="1"/>
                                  </a:lnTo>
                                  <a:lnTo>
                                    <a:pt x="299" y="2"/>
                                  </a:lnTo>
                                  <a:lnTo>
                                    <a:pt x="294" y="2"/>
                                  </a:lnTo>
                                  <a:lnTo>
                                    <a:pt x="293" y="1"/>
                                  </a:lnTo>
                                  <a:lnTo>
                                    <a:pt x="294" y="0"/>
                                  </a:lnTo>
                                  <a:close/>
                                  <a:moveTo>
                                    <a:pt x="304" y="0"/>
                                  </a:moveTo>
                                  <a:lnTo>
                                    <a:pt x="308" y="0"/>
                                  </a:lnTo>
                                  <a:lnTo>
                                    <a:pt x="309" y="1"/>
                                  </a:lnTo>
                                  <a:lnTo>
                                    <a:pt x="308" y="2"/>
                                  </a:lnTo>
                                  <a:lnTo>
                                    <a:pt x="304" y="2"/>
                                  </a:lnTo>
                                  <a:lnTo>
                                    <a:pt x="303" y="1"/>
                                  </a:lnTo>
                                  <a:lnTo>
                                    <a:pt x="304" y="0"/>
                                  </a:lnTo>
                                  <a:close/>
                                  <a:moveTo>
                                    <a:pt x="313" y="0"/>
                                  </a:moveTo>
                                  <a:lnTo>
                                    <a:pt x="319" y="0"/>
                                  </a:lnTo>
                                  <a:lnTo>
                                    <a:pt x="320" y="1"/>
                                  </a:lnTo>
                                  <a:lnTo>
                                    <a:pt x="319" y="2"/>
                                  </a:lnTo>
                                  <a:lnTo>
                                    <a:pt x="313" y="2"/>
                                  </a:lnTo>
                                  <a:lnTo>
                                    <a:pt x="312" y="1"/>
                                  </a:lnTo>
                                  <a:lnTo>
                                    <a:pt x="313" y="0"/>
                                  </a:lnTo>
                                  <a:close/>
                                  <a:moveTo>
                                    <a:pt x="324" y="0"/>
                                  </a:moveTo>
                                  <a:lnTo>
                                    <a:pt x="329" y="0"/>
                                  </a:lnTo>
                                  <a:lnTo>
                                    <a:pt x="330" y="1"/>
                                  </a:lnTo>
                                  <a:lnTo>
                                    <a:pt x="329" y="2"/>
                                  </a:lnTo>
                                  <a:lnTo>
                                    <a:pt x="324" y="2"/>
                                  </a:lnTo>
                                  <a:lnTo>
                                    <a:pt x="323" y="1"/>
                                  </a:lnTo>
                                  <a:lnTo>
                                    <a:pt x="324" y="0"/>
                                  </a:lnTo>
                                  <a:close/>
                                  <a:moveTo>
                                    <a:pt x="334" y="0"/>
                                  </a:moveTo>
                                  <a:lnTo>
                                    <a:pt x="339" y="0"/>
                                  </a:lnTo>
                                  <a:lnTo>
                                    <a:pt x="340" y="1"/>
                                  </a:lnTo>
                                  <a:lnTo>
                                    <a:pt x="339" y="2"/>
                                  </a:lnTo>
                                  <a:lnTo>
                                    <a:pt x="334" y="2"/>
                                  </a:lnTo>
                                  <a:lnTo>
                                    <a:pt x="333" y="1"/>
                                  </a:lnTo>
                                  <a:lnTo>
                                    <a:pt x="334" y="0"/>
                                  </a:lnTo>
                                  <a:close/>
                                  <a:moveTo>
                                    <a:pt x="344" y="0"/>
                                  </a:moveTo>
                                  <a:lnTo>
                                    <a:pt x="349" y="0"/>
                                  </a:lnTo>
                                  <a:lnTo>
                                    <a:pt x="350" y="1"/>
                                  </a:lnTo>
                                  <a:lnTo>
                                    <a:pt x="349" y="2"/>
                                  </a:lnTo>
                                  <a:lnTo>
                                    <a:pt x="344" y="2"/>
                                  </a:lnTo>
                                  <a:lnTo>
                                    <a:pt x="343" y="1"/>
                                  </a:lnTo>
                                  <a:lnTo>
                                    <a:pt x="344" y="0"/>
                                  </a:lnTo>
                                  <a:close/>
                                  <a:moveTo>
                                    <a:pt x="354" y="0"/>
                                  </a:moveTo>
                                  <a:lnTo>
                                    <a:pt x="359" y="0"/>
                                  </a:lnTo>
                                  <a:lnTo>
                                    <a:pt x="360" y="1"/>
                                  </a:lnTo>
                                  <a:lnTo>
                                    <a:pt x="359" y="2"/>
                                  </a:lnTo>
                                  <a:lnTo>
                                    <a:pt x="354" y="2"/>
                                  </a:lnTo>
                                  <a:lnTo>
                                    <a:pt x="353" y="1"/>
                                  </a:lnTo>
                                  <a:lnTo>
                                    <a:pt x="354" y="0"/>
                                  </a:lnTo>
                                  <a:close/>
                                  <a:moveTo>
                                    <a:pt x="364" y="0"/>
                                  </a:moveTo>
                                  <a:lnTo>
                                    <a:pt x="369" y="0"/>
                                  </a:lnTo>
                                  <a:lnTo>
                                    <a:pt x="370" y="1"/>
                                  </a:lnTo>
                                  <a:lnTo>
                                    <a:pt x="369" y="2"/>
                                  </a:lnTo>
                                  <a:lnTo>
                                    <a:pt x="364" y="2"/>
                                  </a:lnTo>
                                  <a:lnTo>
                                    <a:pt x="364" y="1"/>
                                  </a:lnTo>
                                  <a:lnTo>
                                    <a:pt x="364" y="0"/>
                                  </a:lnTo>
                                  <a:close/>
                                  <a:moveTo>
                                    <a:pt x="374" y="0"/>
                                  </a:moveTo>
                                  <a:lnTo>
                                    <a:pt x="379" y="0"/>
                                  </a:lnTo>
                                  <a:lnTo>
                                    <a:pt x="380" y="1"/>
                                  </a:lnTo>
                                  <a:lnTo>
                                    <a:pt x="379" y="2"/>
                                  </a:lnTo>
                                  <a:lnTo>
                                    <a:pt x="374" y="2"/>
                                  </a:lnTo>
                                  <a:lnTo>
                                    <a:pt x="373" y="1"/>
                                  </a:lnTo>
                                  <a:lnTo>
                                    <a:pt x="374" y="0"/>
                                  </a:lnTo>
                                  <a:close/>
                                  <a:moveTo>
                                    <a:pt x="384" y="0"/>
                                  </a:moveTo>
                                  <a:lnTo>
                                    <a:pt x="390" y="0"/>
                                  </a:lnTo>
                                  <a:lnTo>
                                    <a:pt x="390" y="1"/>
                                  </a:lnTo>
                                  <a:lnTo>
                                    <a:pt x="390" y="2"/>
                                  </a:lnTo>
                                  <a:lnTo>
                                    <a:pt x="384" y="2"/>
                                  </a:lnTo>
                                  <a:lnTo>
                                    <a:pt x="383" y="1"/>
                                  </a:lnTo>
                                  <a:lnTo>
                                    <a:pt x="384" y="0"/>
                                  </a:lnTo>
                                  <a:close/>
                                  <a:moveTo>
                                    <a:pt x="394" y="0"/>
                                  </a:moveTo>
                                  <a:lnTo>
                                    <a:pt x="399" y="0"/>
                                  </a:lnTo>
                                  <a:lnTo>
                                    <a:pt x="400" y="1"/>
                                  </a:lnTo>
                                  <a:lnTo>
                                    <a:pt x="399" y="2"/>
                                  </a:lnTo>
                                  <a:lnTo>
                                    <a:pt x="394" y="2"/>
                                  </a:lnTo>
                                  <a:lnTo>
                                    <a:pt x="394" y="1"/>
                                  </a:lnTo>
                                  <a:lnTo>
                                    <a:pt x="39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14" name="Freeform 238"/>
                            <a:cNvSpPr>
                              <a:spLocks/>
                            </a:cNvSpPr>
                          </a:nvSpPr>
                          <a:spPr bwMode="auto">
                            <a:xfrm>
                              <a:off x="4135"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15" name="Freeform 239"/>
                            <a:cNvSpPr>
                              <a:spLocks/>
                            </a:cNvSpPr>
                          </a:nvSpPr>
                          <a:spPr bwMode="auto">
                            <a:xfrm>
                              <a:off x="4145"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16" name="Freeform 240"/>
                            <a:cNvSpPr>
                              <a:spLocks/>
                            </a:cNvSpPr>
                          </a:nvSpPr>
                          <a:spPr bwMode="auto">
                            <a:xfrm>
                              <a:off x="4155"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17" name="Freeform 241"/>
                            <a:cNvSpPr>
                              <a:spLocks/>
                            </a:cNvSpPr>
                          </a:nvSpPr>
                          <a:spPr bwMode="auto">
                            <a:xfrm>
                              <a:off x="4165" y="1385"/>
                              <a:ext cx="7" cy="2"/>
                            </a:xfrm>
                            <a:custGeom>
                              <a:avLst/>
                              <a:gdLst>
                                <a:gd name="T0" fmla="*/ 2 w 7"/>
                                <a:gd name="T1" fmla="*/ 0 h 2"/>
                                <a:gd name="T2" fmla="*/ 6 w 7"/>
                                <a:gd name="T3" fmla="*/ 0 h 2"/>
                                <a:gd name="T4" fmla="*/ 7 w 7"/>
                                <a:gd name="T5" fmla="*/ 1 h 2"/>
                                <a:gd name="T6" fmla="*/ 6 w 7"/>
                                <a:gd name="T7" fmla="*/ 2 h 2"/>
                                <a:gd name="T8" fmla="*/ 2 w 7"/>
                                <a:gd name="T9" fmla="*/ 2 h 2"/>
                                <a:gd name="T10" fmla="*/ 0 w 7"/>
                                <a:gd name="T11" fmla="*/ 1 h 2"/>
                                <a:gd name="T12" fmla="*/ 2 w 7"/>
                                <a:gd name="T13" fmla="*/ 0 h 2"/>
                                <a:gd name="T14" fmla="*/ 2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2" y="0"/>
                                  </a:moveTo>
                                  <a:lnTo>
                                    <a:pt x="6" y="0"/>
                                  </a:lnTo>
                                  <a:lnTo>
                                    <a:pt x="7" y="1"/>
                                  </a:lnTo>
                                  <a:lnTo>
                                    <a:pt x="6"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18" name="Freeform 242"/>
                            <a:cNvSpPr>
                              <a:spLocks/>
                            </a:cNvSpPr>
                          </a:nvSpPr>
                          <a:spPr bwMode="auto">
                            <a:xfrm>
                              <a:off x="4176"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19" name="Freeform 243"/>
                            <a:cNvSpPr>
                              <a:spLocks/>
                            </a:cNvSpPr>
                          </a:nvSpPr>
                          <a:spPr bwMode="auto">
                            <a:xfrm>
                              <a:off x="4185"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20" name="Freeform 244"/>
                            <a:cNvSpPr>
                              <a:spLocks/>
                            </a:cNvSpPr>
                          </a:nvSpPr>
                          <a:spPr bwMode="auto">
                            <a:xfrm>
                              <a:off x="4196"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21" name="Freeform 245"/>
                            <a:cNvSpPr>
                              <a:spLocks/>
                            </a:cNvSpPr>
                          </a:nvSpPr>
                          <a:spPr bwMode="auto">
                            <a:xfrm>
                              <a:off x="4206"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22" name="Freeform 246"/>
                            <a:cNvSpPr>
                              <a:spLocks/>
                            </a:cNvSpPr>
                          </a:nvSpPr>
                          <a:spPr bwMode="auto">
                            <a:xfrm>
                              <a:off x="421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23" name="Freeform 247"/>
                            <a:cNvSpPr>
                              <a:spLocks/>
                            </a:cNvSpPr>
                          </a:nvSpPr>
                          <a:spPr bwMode="auto">
                            <a:xfrm>
                              <a:off x="4226"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24" name="Freeform 248"/>
                            <a:cNvSpPr>
                              <a:spLocks/>
                            </a:cNvSpPr>
                          </a:nvSpPr>
                          <a:spPr bwMode="auto">
                            <a:xfrm>
                              <a:off x="4236" y="1385"/>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25" name="Freeform 249"/>
                            <a:cNvSpPr>
                              <a:spLocks/>
                            </a:cNvSpPr>
                          </a:nvSpPr>
                          <a:spPr bwMode="auto">
                            <a:xfrm>
                              <a:off x="424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26" name="Freeform 250"/>
                            <a:cNvSpPr>
                              <a:spLocks/>
                            </a:cNvSpPr>
                          </a:nvSpPr>
                          <a:spPr bwMode="auto">
                            <a:xfrm>
                              <a:off x="425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27" name="Freeform 251"/>
                            <a:cNvSpPr>
                              <a:spLocks/>
                            </a:cNvSpPr>
                          </a:nvSpPr>
                          <a:spPr bwMode="auto">
                            <a:xfrm>
                              <a:off x="426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28" name="Freeform 252"/>
                            <a:cNvSpPr>
                              <a:spLocks/>
                            </a:cNvSpPr>
                          </a:nvSpPr>
                          <a:spPr bwMode="auto">
                            <a:xfrm>
                              <a:off x="427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29" name="Freeform 253"/>
                            <a:cNvSpPr>
                              <a:spLocks/>
                            </a:cNvSpPr>
                          </a:nvSpPr>
                          <a:spPr bwMode="auto">
                            <a:xfrm>
                              <a:off x="4287"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30" name="Freeform 254"/>
                            <a:cNvSpPr>
                              <a:spLocks/>
                            </a:cNvSpPr>
                          </a:nvSpPr>
                          <a:spPr bwMode="auto">
                            <a:xfrm>
                              <a:off x="4296"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31" name="Freeform 255"/>
                            <a:cNvSpPr>
                              <a:spLocks/>
                            </a:cNvSpPr>
                          </a:nvSpPr>
                          <a:spPr bwMode="auto">
                            <a:xfrm>
                              <a:off x="4306"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32" name="Freeform 256"/>
                            <a:cNvSpPr>
                              <a:spLocks/>
                            </a:cNvSpPr>
                          </a:nvSpPr>
                          <a:spPr bwMode="auto">
                            <a:xfrm>
                              <a:off x="4317"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33" name="Freeform 257"/>
                            <a:cNvSpPr>
                              <a:spLocks/>
                            </a:cNvSpPr>
                          </a:nvSpPr>
                          <a:spPr bwMode="auto">
                            <a:xfrm>
                              <a:off x="4327" y="1385"/>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34" name="Freeform 258"/>
                            <a:cNvSpPr>
                              <a:spLocks/>
                            </a:cNvSpPr>
                          </a:nvSpPr>
                          <a:spPr bwMode="auto">
                            <a:xfrm>
                              <a:off x="433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35" name="Freeform 259"/>
                            <a:cNvSpPr>
                              <a:spLocks/>
                            </a:cNvSpPr>
                          </a:nvSpPr>
                          <a:spPr bwMode="auto">
                            <a:xfrm>
                              <a:off x="4347"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36" name="Freeform 260"/>
                            <a:cNvSpPr>
                              <a:spLocks/>
                            </a:cNvSpPr>
                          </a:nvSpPr>
                          <a:spPr bwMode="auto">
                            <a:xfrm>
                              <a:off x="435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37" name="Freeform 261"/>
                            <a:cNvSpPr>
                              <a:spLocks/>
                            </a:cNvSpPr>
                          </a:nvSpPr>
                          <a:spPr bwMode="auto">
                            <a:xfrm>
                              <a:off x="436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38" name="Freeform 262"/>
                            <a:cNvSpPr>
                              <a:spLocks/>
                            </a:cNvSpPr>
                          </a:nvSpPr>
                          <a:spPr bwMode="auto">
                            <a:xfrm>
                              <a:off x="437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39" name="Freeform 263"/>
                            <a:cNvSpPr>
                              <a:spLocks/>
                            </a:cNvSpPr>
                          </a:nvSpPr>
                          <a:spPr bwMode="auto">
                            <a:xfrm>
                              <a:off x="438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40" name="Freeform 264"/>
                            <a:cNvSpPr>
                              <a:spLocks/>
                            </a:cNvSpPr>
                          </a:nvSpPr>
                          <a:spPr bwMode="auto">
                            <a:xfrm>
                              <a:off x="4397" y="138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41" name="Freeform 265"/>
                            <a:cNvSpPr>
                              <a:spLocks/>
                            </a:cNvSpPr>
                          </a:nvSpPr>
                          <a:spPr bwMode="auto">
                            <a:xfrm>
                              <a:off x="4408"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42" name="Freeform 266"/>
                            <a:cNvSpPr>
                              <a:spLocks/>
                            </a:cNvSpPr>
                          </a:nvSpPr>
                          <a:spPr bwMode="auto">
                            <a:xfrm>
                              <a:off x="441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43" name="Freeform 267"/>
                            <a:cNvSpPr>
                              <a:spLocks/>
                            </a:cNvSpPr>
                          </a:nvSpPr>
                          <a:spPr bwMode="auto">
                            <a:xfrm>
                              <a:off x="4428"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44" name="Freeform 268"/>
                            <a:cNvSpPr>
                              <a:spLocks/>
                            </a:cNvSpPr>
                          </a:nvSpPr>
                          <a:spPr bwMode="auto">
                            <a:xfrm>
                              <a:off x="4438"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45" name="Freeform 269"/>
                            <a:cNvSpPr>
                              <a:spLocks/>
                            </a:cNvSpPr>
                          </a:nvSpPr>
                          <a:spPr bwMode="auto">
                            <a:xfrm>
                              <a:off x="4447"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46" name="Freeform 270"/>
                            <a:cNvSpPr>
                              <a:spLocks/>
                            </a:cNvSpPr>
                          </a:nvSpPr>
                          <a:spPr bwMode="auto">
                            <a:xfrm>
                              <a:off x="445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47" name="Freeform 271"/>
                            <a:cNvSpPr>
                              <a:spLocks/>
                            </a:cNvSpPr>
                          </a:nvSpPr>
                          <a:spPr bwMode="auto">
                            <a:xfrm>
                              <a:off x="446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48" name="Freeform 272"/>
                            <a:cNvSpPr>
                              <a:spLocks/>
                            </a:cNvSpPr>
                          </a:nvSpPr>
                          <a:spPr bwMode="auto">
                            <a:xfrm>
                              <a:off x="447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49" name="Freeform 273"/>
                            <a:cNvSpPr>
                              <a:spLocks/>
                            </a:cNvSpPr>
                          </a:nvSpPr>
                          <a:spPr bwMode="auto">
                            <a:xfrm>
                              <a:off x="448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50" name="Freeform 274"/>
                            <a:cNvSpPr>
                              <a:spLocks/>
                            </a:cNvSpPr>
                          </a:nvSpPr>
                          <a:spPr bwMode="auto">
                            <a:xfrm>
                              <a:off x="449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51" name="Freeform 275"/>
                            <a:cNvSpPr>
                              <a:spLocks/>
                            </a:cNvSpPr>
                          </a:nvSpPr>
                          <a:spPr bwMode="auto">
                            <a:xfrm>
                              <a:off x="450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52" name="Freeform 276"/>
                            <a:cNvSpPr>
                              <a:spLocks/>
                            </a:cNvSpPr>
                          </a:nvSpPr>
                          <a:spPr bwMode="auto">
                            <a:xfrm>
                              <a:off x="4518" y="138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53" name="Freeform 277"/>
                            <a:cNvSpPr>
                              <a:spLocks/>
                            </a:cNvSpPr>
                          </a:nvSpPr>
                          <a:spPr bwMode="auto">
                            <a:xfrm>
                              <a:off x="452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54" name="Freeform 278"/>
                            <a:cNvSpPr>
                              <a:spLocks noEditPoints="1"/>
                            </a:cNvSpPr>
                          </a:nvSpPr>
                          <a:spPr bwMode="auto">
                            <a:xfrm>
                              <a:off x="4135" y="1385"/>
                              <a:ext cx="400" cy="2"/>
                            </a:xfrm>
                            <a:custGeom>
                              <a:avLst/>
                              <a:gdLst>
                                <a:gd name="T0" fmla="*/ 0 w 400"/>
                                <a:gd name="T1" fmla="*/ 1 h 2"/>
                                <a:gd name="T2" fmla="*/ 16 w 400"/>
                                <a:gd name="T3" fmla="*/ 2 h 2"/>
                                <a:gd name="T4" fmla="*/ 26 w 400"/>
                                <a:gd name="T5" fmla="*/ 0 h 2"/>
                                <a:gd name="T6" fmla="*/ 21 w 400"/>
                                <a:gd name="T7" fmla="*/ 0 h 2"/>
                                <a:gd name="T8" fmla="*/ 30 w 400"/>
                                <a:gd name="T9" fmla="*/ 1 h 2"/>
                                <a:gd name="T10" fmla="*/ 46 w 400"/>
                                <a:gd name="T11" fmla="*/ 2 h 2"/>
                                <a:gd name="T12" fmla="*/ 57 w 400"/>
                                <a:gd name="T13" fmla="*/ 0 h 2"/>
                                <a:gd name="T14" fmla="*/ 51 w 400"/>
                                <a:gd name="T15" fmla="*/ 0 h 2"/>
                                <a:gd name="T16" fmla="*/ 61 w 400"/>
                                <a:gd name="T17" fmla="*/ 1 h 2"/>
                                <a:gd name="T18" fmla="*/ 76 w 400"/>
                                <a:gd name="T19" fmla="*/ 2 h 2"/>
                                <a:gd name="T20" fmla="*/ 87 w 400"/>
                                <a:gd name="T21" fmla="*/ 0 h 2"/>
                                <a:gd name="T22" fmla="*/ 82 w 400"/>
                                <a:gd name="T23" fmla="*/ 0 h 2"/>
                                <a:gd name="T24" fmla="*/ 91 w 400"/>
                                <a:gd name="T25" fmla="*/ 1 h 2"/>
                                <a:gd name="T26" fmla="*/ 107 w 400"/>
                                <a:gd name="T27" fmla="*/ 2 h 2"/>
                                <a:gd name="T28" fmla="*/ 117 w 400"/>
                                <a:gd name="T29" fmla="*/ 0 h 2"/>
                                <a:gd name="T30" fmla="*/ 112 w 400"/>
                                <a:gd name="T31" fmla="*/ 0 h 2"/>
                                <a:gd name="T32" fmla="*/ 121 w 400"/>
                                <a:gd name="T33" fmla="*/ 1 h 2"/>
                                <a:gd name="T34" fmla="*/ 137 w 400"/>
                                <a:gd name="T35" fmla="*/ 2 h 2"/>
                                <a:gd name="T36" fmla="*/ 147 w 400"/>
                                <a:gd name="T37" fmla="*/ 0 h 2"/>
                                <a:gd name="T38" fmla="*/ 142 w 400"/>
                                <a:gd name="T39" fmla="*/ 0 h 2"/>
                                <a:gd name="T40" fmla="*/ 152 w 400"/>
                                <a:gd name="T41" fmla="*/ 1 h 2"/>
                                <a:gd name="T42" fmla="*/ 167 w 400"/>
                                <a:gd name="T43" fmla="*/ 2 h 2"/>
                                <a:gd name="T44" fmla="*/ 178 w 400"/>
                                <a:gd name="T45" fmla="*/ 0 h 2"/>
                                <a:gd name="T46" fmla="*/ 172 w 400"/>
                                <a:gd name="T47" fmla="*/ 0 h 2"/>
                                <a:gd name="T48" fmla="*/ 182 w 400"/>
                                <a:gd name="T49" fmla="*/ 1 h 2"/>
                                <a:gd name="T50" fmla="*/ 198 w 400"/>
                                <a:gd name="T51" fmla="*/ 2 h 2"/>
                                <a:gd name="T52" fmla="*/ 208 w 400"/>
                                <a:gd name="T53" fmla="*/ 0 h 2"/>
                                <a:gd name="T54" fmla="*/ 203 w 400"/>
                                <a:gd name="T55" fmla="*/ 0 h 2"/>
                                <a:gd name="T56" fmla="*/ 212 w 400"/>
                                <a:gd name="T57" fmla="*/ 1 h 2"/>
                                <a:gd name="T58" fmla="*/ 228 w 400"/>
                                <a:gd name="T59" fmla="*/ 2 h 2"/>
                                <a:gd name="T60" fmla="*/ 238 w 400"/>
                                <a:gd name="T61" fmla="*/ 0 h 2"/>
                                <a:gd name="T62" fmla="*/ 233 w 400"/>
                                <a:gd name="T63" fmla="*/ 0 h 2"/>
                                <a:gd name="T64" fmla="*/ 242 w 400"/>
                                <a:gd name="T65" fmla="*/ 1 h 2"/>
                                <a:gd name="T66" fmla="*/ 258 w 400"/>
                                <a:gd name="T67" fmla="*/ 2 h 2"/>
                                <a:gd name="T68" fmla="*/ 269 w 400"/>
                                <a:gd name="T69" fmla="*/ 0 h 2"/>
                                <a:gd name="T70" fmla="*/ 263 w 400"/>
                                <a:gd name="T71" fmla="*/ 0 h 2"/>
                                <a:gd name="T72" fmla="*/ 273 w 400"/>
                                <a:gd name="T73" fmla="*/ 1 h 2"/>
                                <a:gd name="T74" fmla="*/ 288 w 400"/>
                                <a:gd name="T75" fmla="*/ 2 h 2"/>
                                <a:gd name="T76" fmla="*/ 299 w 400"/>
                                <a:gd name="T77" fmla="*/ 0 h 2"/>
                                <a:gd name="T78" fmla="*/ 294 w 400"/>
                                <a:gd name="T79" fmla="*/ 0 h 2"/>
                                <a:gd name="T80" fmla="*/ 303 w 400"/>
                                <a:gd name="T81" fmla="*/ 1 h 2"/>
                                <a:gd name="T82" fmla="*/ 319 w 400"/>
                                <a:gd name="T83" fmla="*/ 2 h 2"/>
                                <a:gd name="T84" fmla="*/ 329 w 400"/>
                                <a:gd name="T85" fmla="*/ 0 h 2"/>
                                <a:gd name="T86" fmla="*/ 324 w 400"/>
                                <a:gd name="T87" fmla="*/ 0 h 2"/>
                                <a:gd name="T88" fmla="*/ 333 w 400"/>
                                <a:gd name="T89" fmla="*/ 1 h 2"/>
                                <a:gd name="T90" fmla="*/ 349 w 400"/>
                                <a:gd name="T91" fmla="*/ 2 h 2"/>
                                <a:gd name="T92" fmla="*/ 359 w 400"/>
                                <a:gd name="T93" fmla="*/ 0 h 2"/>
                                <a:gd name="T94" fmla="*/ 354 w 400"/>
                                <a:gd name="T95" fmla="*/ 0 h 2"/>
                                <a:gd name="T96" fmla="*/ 364 w 400"/>
                                <a:gd name="T97" fmla="*/ 1 h 2"/>
                                <a:gd name="T98" fmla="*/ 379 w 400"/>
                                <a:gd name="T99" fmla="*/ 2 h 2"/>
                                <a:gd name="T100" fmla="*/ 390 w 400"/>
                                <a:gd name="T101" fmla="*/ 0 h 2"/>
                                <a:gd name="T102" fmla="*/ 384 w 400"/>
                                <a:gd name="T103" fmla="*/ 0 h 2"/>
                                <a:gd name="T104" fmla="*/ 394 w 400"/>
                                <a:gd name="T105" fmla="*/ 1 h 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00"/>
                                <a:gd name="T160" fmla="*/ 0 h 2"/>
                                <a:gd name="T161" fmla="*/ 400 w 400"/>
                                <a:gd name="T162" fmla="*/ 2 h 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00" h="2">
                                  <a:moveTo>
                                    <a:pt x="1" y="0"/>
                                  </a:moveTo>
                                  <a:lnTo>
                                    <a:pt x="6" y="0"/>
                                  </a:lnTo>
                                  <a:lnTo>
                                    <a:pt x="6" y="1"/>
                                  </a:lnTo>
                                  <a:lnTo>
                                    <a:pt x="6" y="2"/>
                                  </a:lnTo>
                                  <a:lnTo>
                                    <a:pt x="1" y="2"/>
                                  </a:lnTo>
                                  <a:lnTo>
                                    <a:pt x="0" y="1"/>
                                  </a:lnTo>
                                  <a:lnTo>
                                    <a:pt x="1" y="0"/>
                                  </a:lnTo>
                                  <a:close/>
                                  <a:moveTo>
                                    <a:pt x="11" y="0"/>
                                  </a:moveTo>
                                  <a:lnTo>
                                    <a:pt x="16" y="0"/>
                                  </a:lnTo>
                                  <a:lnTo>
                                    <a:pt x="17" y="1"/>
                                  </a:lnTo>
                                  <a:lnTo>
                                    <a:pt x="16" y="2"/>
                                  </a:lnTo>
                                  <a:lnTo>
                                    <a:pt x="11" y="2"/>
                                  </a:lnTo>
                                  <a:lnTo>
                                    <a:pt x="10" y="1"/>
                                  </a:lnTo>
                                  <a:lnTo>
                                    <a:pt x="11" y="0"/>
                                  </a:lnTo>
                                  <a:close/>
                                  <a:moveTo>
                                    <a:pt x="21" y="0"/>
                                  </a:moveTo>
                                  <a:lnTo>
                                    <a:pt x="26" y="0"/>
                                  </a:lnTo>
                                  <a:lnTo>
                                    <a:pt x="27" y="1"/>
                                  </a:lnTo>
                                  <a:lnTo>
                                    <a:pt x="26" y="2"/>
                                  </a:lnTo>
                                  <a:lnTo>
                                    <a:pt x="21" y="2"/>
                                  </a:lnTo>
                                  <a:lnTo>
                                    <a:pt x="20" y="1"/>
                                  </a:lnTo>
                                  <a:lnTo>
                                    <a:pt x="21" y="0"/>
                                  </a:lnTo>
                                  <a:close/>
                                  <a:moveTo>
                                    <a:pt x="32" y="0"/>
                                  </a:moveTo>
                                  <a:lnTo>
                                    <a:pt x="36" y="0"/>
                                  </a:lnTo>
                                  <a:lnTo>
                                    <a:pt x="37" y="1"/>
                                  </a:lnTo>
                                  <a:lnTo>
                                    <a:pt x="36" y="2"/>
                                  </a:lnTo>
                                  <a:lnTo>
                                    <a:pt x="32" y="2"/>
                                  </a:lnTo>
                                  <a:lnTo>
                                    <a:pt x="30" y="1"/>
                                  </a:lnTo>
                                  <a:lnTo>
                                    <a:pt x="32" y="0"/>
                                  </a:lnTo>
                                  <a:close/>
                                  <a:moveTo>
                                    <a:pt x="41" y="0"/>
                                  </a:moveTo>
                                  <a:lnTo>
                                    <a:pt x="46" y="0"/>
                                  </a:lnTo>
                                  <a:lnTo>
                                    <a:pt x="47" y="1"/>
                                  </a:lnTo>
                                  <a:lnTo>
                                    <a:pt x="46" y="2"/>
                                  </a:lnTo>
                                  <a:lnTo>
                                    <a:pt x="41" y="2"/>
                                  </a:lnTo>
                                  <a:lnTo>
                                    <a:pt x="41" y="1"/>
                                  </a:lnTo>
                                  <a:lnTo>
                                    <a:pt x="41" y="0"/>
                                  </a:lnTo>
                                  <a:close/>
                                  <a:moveTo>
                                    <a:pt x="51" y="0"/>
                                  </a:moveTo>
                                  <a:lnTo>
                                    <a:pt x="57" y="0"/>
                                  </a:lnTo>
                                  <a:lnTo>
                                    <a:pt x="58" y="1"/>
                                  </a:lnTo>
                                  <a:lnTo>
                                    <a:pt x="57" y="2"/>
                                  </a:lnTo>
                                  <a:lnTo>
                                    <a:pt x="51" y="2"/>
                                  </a:lnTo>
                                  <a:lnTo>
                                    <a:pt x="50" y="1"/>
                                  </a:lnTo>
                                  <a:lnTo>
                                    <a:pt x="51" y="0"/>
                                  </a:lnTo>
                                  <a:close/>
                                  <a:moveTo>
                                    <a:pt x="62" y="0"/>
                                  </a:moveTo>
                                  <a:lnTo>
                                    <a:pt x="66" y="0"/>
                                  </a:lnTo>
                                  <a:lnTo>
                                    <a:pt x="67" y="1"/>
                                  </a:lnTo>
                                  <a:lnTo>
                                    <a:pt x="66" y="2"/>
                                  </a:lnTo>
                                  <a:lnTo>
                                    <a:pt x="62" y="2"/>
                                  </a:lnTo>
                                  <a:lnTo>
                                    <a:pt x="61" y="1"/>
                                  </a:lnTo>
                                  <a:lnTo>
                                    <a:pt x="62" y="0"/>
                                  </a:lnTo>
                                  <a:close/>
                                  <a:moveTo>
                                    <a:pt x="71" y="0"/>
                                  </a:moveTo>
                                  <a:lnTo>
                                    <a:pt x="76" y="0"/>
                                  </a:lnTo>
                                  <a:lnTo>
                                    <a:pt x="77" y="1"/>
                                  </a:lnTo>
                                  <a:lnTo>
                                    <a:pt x="76" y="2"/>
                                  </a:lnTo>
                                  <a:lnTo>
                                    <a:pt x="71" y="2"/>
                                  </a:lnTo>
                                  <a:lnTo>
                                    <a:pt x="71" y="1"/>
                                  </a:lnTo>
                                  <a:lnTo>
                                    <a:pt x="71" y="0"/>
                                  </a:lnTo>
                                  <a:close/>
                                  <a:moveTo>
                                    <a:pt x="82" y="0"/>
                                  </a:moveTo>
                                  <a:lnTo>
                                    <a:pt x="87" y="0"/>
                                  </a:lnTo>
                                  <a:lnTo>
                                    <a:pt x="88" y="1"/>
                                  </a:lnTo>
                                  <a:lnTo>
                                    <a:pt x="87" y="2"/>
                                  </a:lnTo>
                                  <a:lnTo>
                                    <a:pt x="82" y="2"/>
                                  </a:lnTo>
                                  <a:lnTo>
                                    <a:pt x="81" y="1"/>
                                  </a:lnTo>
                                  <a:lnTo>
                                    <a:pt x="82" y="0"/>
                                  </a:lnTo>
                                  <a:close/>
                                  <a:moveTo>
                                    <a:pt x="92" y="0"/>
                                  </a:moveTo>
                                  <a:lnTo>
                                    <a:pt x="97" y="0"/>
                                  </a:lnTo>
                                  <a:lnTo>
                                    <a:pt x="97" y="1"/>
                                  </a:lnTo>
                                  <a:lnTo>
                                    <a:pt x="97" y="2"/>
                                  </a:lnTo>
                                  <a:lnTo>
                                    <a:pt x="92" y="2"/>
                                  </a:lnTo>
                                  <a:lnTo>
                                    <a:pt x="91" y="1"/>
                                  </a:lnTo>
                                  <a:lnTo>
                                    <a:pt x="92" y="0"/>
                                  </a:lnTo>
                                  <a:close/>
                                  <a:moveTo>
                                    <a:pt x="101" y="0"/>
                                  </a:moveTo>
                                  <a:lnTo>
                                    <a:pt x="107" y="0"/>
                                  </a:lnTo>
                                  <a:lnTo>
                                    <a:pt x="108" y="1"/>
                                  </a:lnTo>
                                  <a:lnTo>
                                    <a:pt x="107" y="2"/>
                                  </a:lnTo>
                                  <a:lnTo>
                                    <a:pt x="101" y="2"/>
                                  </a:lnTo>
                                  <a:lnTo>
                                    <a:pt x="101" y="1"/>
                                  </a:lnTo>
                                  <a:lnTo>
                                    <a:pt x="101" y="0"/>
                                  </a:lnTo>
                                  <a:close/>
                                  <a:moveTo>
                                    <a:pt x="112" y="0"/>
                                  </a:moveTo>
                                  <a:lnTo>
                                    <a:pt x="117" y="0"/>
                                  </a:lnTo>
                                  <a:lnTo>
                                    <a:pt x="118" y="1"/>
                                  </a:lnTo>
                                  <a:lnTo>
                                    <a:pt x="117" y="2"/>
                                  </a:lnTo>
                                  <a:lnTo>
                                    <a:pt x="112" y="2"/>
                                  </a:lnTo>
                                  <a:lnTo>
                                    <a:pt x="111" y="1"/>
                                  </a:lnTo>
                                  <a:lnTo>
                                    <a:pt x="112" y="0"/>
                                  </a:lnTo>
                                  <a:close/>
                                  <a:moveTo>
                                    <a:pt x="122" y="0"/>
                                  </a:moveTo>
                                  <a:lnTo>
                                    <a:pt x="127" y="0"/>
                                  </a:lnTo>
                                  <a:lnTo>
                                    <a:pt x="128" y="1"/>
                                  </a:lnTo>
                                  <a:lnTo>
                                    <a:pt x="127" y="2"/>
                                  </a:lnTo>
                                  <a:lnTo>
                                    <a:pt x="122" y="2"/>
                                  </a:lnTo>
                                  <a:lnTo>
                                    <a:pt x="121" y="1"/>
                                  </a:lnTo>
                                  <a:lnTo>
                                    <a:pt x="122" y="0"/>
                                  </a:lnTo>
                                  <a:close/>
                                  <a:moveTo>
                                    <a:pt x="132" y="0"/>
                                  </a:moveTo>
                                  <a:lnTo>
                                    <a:pt x="137" y="0"/>
                                  </a:lnTo>
                                  <a:lnTo>
                                    <a:pt x="138" y="1"/>
                                  </a:lnTo>
                                  <a:lnTo>
                                    <a:pt x="137" y="2"/>
                                  </a:lnTo>
                                  <a:lnTo>
                                    <a:pt x="132" y="2"/>
                                  </a:lnTo>
                                  <a:lnTo>
                                    <a:pt x="131" y="1"/>
                                  </a:lnTo>
                                  <a:lnTo>
                                    <a:pt x="132" y="0"/>
                                  </a:lnTo>
                                  <a:close/>
                                  <a:moveTo>
                                    <a:pt x="142" y="0"/>
                                  </a:moveTo>
                                  <a:lnTo>
                                    <a:pt x="147" y="0"/>
                                  </a:lnTo>
                                  <a:lnTo>
                                    <a:pt x="148" y="1"/>
                                  </a:lnTo>
                                  <a:lnTo>
                                    <a:pt x="147" y="2"/>
                                  </a:lnTo>
                                  <a:lnTo>
                                    <a:pt x="142" y="2"/>
                                  </a:lnTo>
                                  <a:lnTo>
                                    <a:pt x="141" y="1"/>
                                  </a:lnTo>
                                  <a:lnTo>
                                    <a:pt x="142" y="0"/>
                                  </a:lnTo>
                                  <a:close/>
                                  <a:moveTo>
                                    <a:pt x="153" y="0"/>
                                  </a:moveTo>
                                  <a:lnTo>
                                    <a:pt x="157" y="0"/>
                                  </a:lnTo>
                                  <a:lnTo>
                                    <a:pt x="158" y="1"/>
                                  </a:lnTo>
                                  <a:lnTo>
                                    <a:pt x="157" y="2"/>
                                  </a:lnTo>
                                  <a:lnTo>
                                    <a:pt x="153" y="2"/>
                                  </a:lnTo>
                                  <a:lnTo>
                                    <a:pt x="152" y="1"/>
                                  </a:lnTo>
                                  <a:lnTo>
                                    <a:pt x="153" y="0"/>
                                  </a:lnTo>
                                  <a:close/>
                                  <a:moveTo>
                                    <a:pt x="162" y="0"/>
                                  </a:moveTo>
                                  <a:lnTo>
                                    <a:pt x="167" y="0"/>
                                  </a:lnTo>
                                  <a:lnTo>
                                    <a:pt x="168" y="1"/>
                                  </a:lnTo>
                                  <a:lnTo>
                                    <a:pt x="167" y="2"/>
                                  </a:lnTo>
                                  <a:lnTo>
                                    <a:pt x="162" y="2"/>
                                  </a:lnTo>
                                  <a:lnTo>
                                    <a:pt x="161" y="1"/>
                                  </a:lnTo>
                                  <a:lnTo>
                                    <a:pt x="162" y="0"/>
                                  </a:lnTo>
                                  <a:close/>
                                  <a:moveTo>
                                    <a:pt x="172" y="0"/>
                                  </a:moveTo>
                                  <a:lnTo>
                                    <a:pt x="178" y="0"/>
                                  </a:lnTo>
                                  <a:lnTo>
                                    <a:pt x="179" y="1"/>
                                  </a:lnTo>
                                  <a:lnTo>
                                    <a:pt x="178" y="2"/>
                                  </a:lnTo>
                                  <a:lnTo>
                                    <a:pt x="172" y="2"/>
                                  </a:lnTo>
                                  <a:lnTo>
                                    <a:pt x="171" y="1"/>
                                  </a:lnTo>
                                  <a:lnTo>
                                    <a:pt x="172" y="0"/>
                                  </a:lnTo>
                                  <a:close/>
                                  <a:moveTo>
                                    <a:pt x="183" y="0"/>
                                  </a:moveTo>
                                  <a:lnTo>
                                    <a:pt x="187" y="0"/>
                                  </a:lnTo>
                                  <a:lnTo>
                                    <a:pt x="188" y="1"/>
                                  </a:lnTo>
                                  <a:lnTo>
                                    <a:pt x="187" y="2"/>
                                  </a:lnTo>
                                  <a:lnTo>
                                    <a:pt x="183" y="2"/>
                                  </a:lnTo>
                                  <a:lnTo>
                                    <a:pt x="182" y="1"/>
                                  </a:lnTo>
                                  <a:lnTo>
                                    <a:pt x="183" y="0"/>
                                  </a:lnTo>
                                  <a:close/>
                                  <a:moveTo>
                                    <a:pt x="192" y="0"/>
                                  </a:moveTo>
                                  <a:lnTo>
                                    <a:pt x="198" y="0"/>
                                  </a:lnTo>
                                  <a:lnTo>
                                    <a:pt x="199" y="1"/>
                                  </a:lnTo>
                                  <a:lnTo>
                                    <a:pt x="198" y="2"/>
                                  </a:lnTo>
                                  <a:lnTo>
                                    <a:pt x="192" y="2"/>
                                  </a:lnTo>
                                  <a:lnTo>
                                    <a:pt x="192" y="1"/>
                                  </a:lnTo>
                                  <a:lnTo>
                                    <a:pt x="192" y="0"/>
                                  </a:lnTo>
                                  <a:close/>
                                  <a:moveTo>
                                    <a:pt x="203" y="0"/>
                                  </a:moveTo>
                                  <a:lnTo>
                                    <a:pt x="208" y="0"/>
                                  </a:lnTo>
                                  <a:lnTo>
                                    <a:pt x="209" y="1"/>
                                  </a:lnTo>
                                  <a:lnTo>
                                    <a:pt x="208" y="2"/>
                                  </a:lnTo>
                                  <a:lnTo>
                                    <a:pt x="203" y="2"/>
                                  </a:lnTo>
                                  <a:lnTo>
                                    <a:pt x="202" y="1"/>
                                  </a:lnTo>
                                  <a:lnTo>
                                    <a:pt x="203" y="0"/>
                                  </a:lnTo>
                                  <a:close/>
                                  <a:moveTo>
                                    <a:pt x="213" y="0"/>
                                  </a:moveTo>
                                  <a:lnTo>
                                    <a:pt x="217" y="0"/>
                                  </a:lnTo>
                                  <a:lnTo>
                                    <a:pt x="218" y="1"/>
                                  </a:lnTo>
                                  <a:lnTo>
                                    <a:pt x="217" y="2"/>
                                  </a:lnTo>
                                  <a:lnTo>
                                    <a:pt x="213" y="2"/>
                                  </a:lnTo>
                                  <a:lnTo>
                                    <a:pt x="212" y="1"/>
                                  </a:lnTo>
                                  <a:lnTo>
                                    <a:pt x="213" y="0"/>
                                  </a:lnTo>
                                  <a:close/>
                                  <a:moveTo>
                                    <a:pt x="223" y="0"/>
                                  </a:moveTo>
                                  <a:lnTo>
                                    <a:pt x="228" y="0"/>
                                  </a:lnTo>
                                  <a:lnTo>
                                    <a:pt x="229" y="1"/>
                                  </a:lnTo>
                                  <a:lnTo>
                                    <a:pt x="228" y="2"/>
                                  </a:lnTo>
                                  <a:lnTo>
                                    <a:pt x="223" y="2"/>
                                  </a:lnTo>
                                  <a:lnTo>
                                    <a:pt x="222" y="1"/>
                                  </a:lnTo>
                                  <a:lnTo>
                                    <a:pt x="223" y="0"/>
                                  </a:lnTo>
                                  <a:close/>
                                  <a:moveTo>
                                    <a:pt x="233" y="0"/>
                                  </a:moveTo>
                                  <a:lnTo>
                                    <a:pt x="238" y="0"/>
                                  </a:lnTo>
                                  <a:lnTo>
                                    <a:pt x="239" y="1"/>
                                  </a:lnTo>
                                  <a:lnTo>
                                    <a:pt x="238" y="2"/>
                                  </a:lnTo>
                                  <a:lnTo>
                                    <a:pt x="233" y="2"/>
                                  </a:lnTo>
                                  <a:lnTo>
                                    <a:pt x="232" y="1"/>
                                  </a:lnTo>
                                  <a:lnTo>
                                    <a:pt x="233" y="0"/>
                                  </a:lnTo>
                                  <a:close/>
                                  <a:moveTo>
                                    <a:pt x="243" y="0"/>
                                  </a:moveTo>
                                  <a:lnTo>
                                    <a:pt x="248" y="0"/>
                                  </a:lnTo>
                                  <a:lnTo>
                                    <a:pt x="249" y="1"/>
                                  </a:lnTo>
                                  <a:lnTo>
                                    <a:pt x="248" y="2"/>
                                  </a:lnTo>
                                  <a:lnTo>
                                    <a:pt x="243" y="2"/>
                                  </a:lnTo>
                                  <a:lnTo>
                                    <a:pt x="242" y="1"/>
                                  </a:lnTo>
                                  <a:lnTo>
                                    <a:pt x="243" y="0"/>
                                  </a:lnTo>
                                  <a:close/>
                                  <a:moveTo>
                                    <a:pt x="253" y="0"/>
                                  </a:moveTo>
                                  <a:lnTo>
                                    <a:pt x="258" y="0"/>
                                  </a:lnTo>
                                  <a:lnTo>
                                    <a:pt x="259" y="1"/>
                                  </a:lnTo>
                                  <a:lnTo>
                                    <a:pt x="258" y="2"/>
                                  </a:lnTo>
                                  <a:lnTo>
                                    <a:pt x="253" y="2"/>
                                  </a:lnTo>
                                  <a:lnTo>
                                    <a:pt x="252" y="1"/>
                                  </a:lnTo>
                                  <a:lnTo>
                                    <a:pt x="253" y="0"/>
                                  </a:lnTo>
                                  <a:close/>
                                  <a:moveTo>
                                    <a:pt x="263" y="0"/>
                                  </a:moveTo>
                                  <a:lnTo>
                                    <a:pt x="269" y="0"/>
                                  </a:lnTo>
                                  <a:lnTo>
                                    <a:pt x="269" y="1"/>
                                  </a:lnTo>
                                  <a:lnTo>
                                    <a:pt x="269" y="2"/>
                                  </a:lnTo>
                                  <a:lnTo>
                                    <a:pt x="263" y="2"/>
                                  </a:lnTo>
                                  <a:lnTo>
                                    <a:pt x="262" y="1"/>
                                  </a:lnTo>
                                  <a:lnTo>
                                    <a:pt x="263" y="0"/>
                                  </a:lnTo>
                                  <a:close/>
                                  <a:moveTo>
                                    <a:pt x="273" y="0"/>
                                  </a:moveTo>
                                  <a:lnTo>
                                    <a:pt x="278" y="0"/>
                                  </a:lnTo>
                                  <a:lnTo>
                                    <a:pt x="279" y="1"/>
                                  </a:lnTo>
                                  <a:lnTo>
                                    <a:pt x="278" y="2"/>
                                  </a:lnTo>
                                  <a:lnTo>
                                    <a:pt x="273" y="2"/>
                                  </a:lnTo>
                                  <a:lnTo>
                                    <a:pt x="273" y="1"/>
                                  </a:lnTo>
                                  <a:lnTo>
                                    <a:pt x="273" y="0"/>
                                  </a:lnTo>
                                  <a:close/>
                                  <a:moveTo>
                                    <a:pt x="283" y="0"/>
                                  </a:moveTo>
                                  <a:lnTo>
                                    <a:pt x="288" y="0"/>
                                  </a:lnTo>
                                  <a:lnTo>
                                    <a:pt x="289" y="1"/>
                                  </a:lnTo>
                                  <a:lnTo>
                                    <a:pt x="288" y="2"/>
                                  </a:lnTo>
                                  <a:lnTo>
                                    <a:pt x="283" y="2"/>
                                  </a:lnTo>
                                  <a:lnTo>
                                    <a:pt x="282" y="1"/>
                                  </a:lnTo>
                                  <a:lnTo>
                                    <a:pt x="283" y="0"/>
                                  </a:lnTo>
                                  <a:close/>
                                  <a:moveTo>
                                    <a:pt x="294" y="0"/>
                                  </a:moveTo>
                                  <a:lnTo>
                                    <a:pt x="299" y="0"/>
                                  </a:lnTo>
                                  <a:lnTo>
                                    <a:pt x="299" y="1"/>
                                  </a:lnTo>
                                  <a:lnTo>
                                    <a:pt x="299" y="2"/>
                                  </a:lnTo>
                                  <a:lnTo>
                                    <a:pt x="294" y="2"/>
                                  </a:lnTo>
                                  <a:lnTo>
                                    <a:pt x="293" y="1"/>
                                  </a:lnTo>
                                  <a:lnTo>
                                    <a:pt x="294" y="0"/>
                                  </a:lnTo>
                                  <a:close/>
                                  <a:moveTo>
                                    <a:pt x="304" y="0"/>
                                  </a:moveTo>
                                  <a:lnTo>
                                    <a:pt x="308" y="0"/>
                                  </a:lnTo>
                                  <a:lnTo>
                                    <a:pt x="309" y="1"/>
                                  </a:lnTo>
                                  <a:lnTo>
                                    <a:pt x="308" y="2"/>
                                  </a:lnTo>
                                  <a:lnTo>
                                    <a:pt x="304" y="2"/>
                                  </a:lnTo>
                                  <a:lnTo>
                                    <a:pt x="303" y="1"/>
                                  </a:lnTo>
                                  <a:lnTo>
                                    <a:pt x="304" y="0"/>
                                  </a:lnTo>
                                  <a:close/>
                                  <a:moveTo>
                                    <a:pt x="313" y="0"/>
                                  </a:moveTo>
                                  <a:lnTo>
                                    <a:pt x="319" y="0"/>
                                  </a:lnTo>
                                  <a:lnTo>
                                    <a:pt x="320" y="1"/>
                                  </a:lnTo>
                                  <a:lnTo>
                                    <a:pt x="319" y="2"/>
                                  </a:lnTo>
                                  <a:lnTo>
                                    <a:pt x="313" y="2"/>
                                  </a:lnTo>
                                  <a:lnTo>
                                    <a:pt x="312" y="1"/>
                                  </a:lnTo>
                                  <a:lnTo>
                                    <a:pt x="313" y="0"/>
                                  </a:lnTo>
                                  <a:close/>
                                  <a:moveTo>
                                    <a:pt x="324" y="0"/>
                                  </a:moveTo>
                                  <a:lnTo>
                                    <a:pt x="329" y="0"/>
                                  </a:lnTo>
                                  <a:lnTo>
                                    <a:pt x="330" y="1"/>
                                  </a:lnTo>
                                  <a:lnTo>
                                    <a:pt x="329" y="2"/>
                                  </a:lnTo>
                                  <a:lnTo>
                                    <a:pt x="324" y="2"/>
                                  </a:lnTo>
                                  <a:lnTo>
                                    <a:pt x="323" y="1"/>
                                  </a:lnTo>
                                  <a:lnTo>
                                    <a:pt x="324" y="0"/>
                                  </a:lnTo>
                                  <a:close/>
                                  <a:moveTo>
                                    <a:pt x="334" y="0"/>
                                  </a:moveTo>
                                  <a:lnTo>
                                    <a:pt x="339" y="0"/>
                                  </a:lnTo>
                                  <a:lnTo>
                                    <a:pt x="340" y="1"/>
                                  </a:lnTo>
                                  <a:lnTo>
                                    <a:pt x="339" y="2"/>
                                  </a:lnTo>
                                  <a:lnTo>
                                    <a:pt x="334" y="2"/>
                                  </a:lnTo>
                                  <a:lnTo>
                                    <a:pt x="333" y="1"/>
                                  </a:lnTo>
                                  <a:lnTo>
                                    <a:pt x="334" y="0"/>
                                  </a:lnTo>
                                  <a:close/>
                                  <a:moveTo>
                                    <a:pt x="344" y="0"/>
                                  </a:moveTo>
                                  <a:lnTo>
                                    <a:pt x="349" y="0"/>
                                  </a:lnTo>
                                  <a:lnTo>
                                    <a:pt x="350" y="1"/>
                                  </a:lnTo>
                                  <a:lnTo>
                                    <a:pt x="349" y="2"/>
                                  </a:lnTo>
                                  <a:lnTo>
                                    <a:pt x="344" y="2"/>
                                  </a:lnTo>
                                  <a:lnTo>
                                    <a:pt x="343" y="1"/>
                                  </a:lnTo>
                                  <a:lnTo>
                                    <a:pt x="344" y="0"/>
                                  </a:lnTo>
                                  <a:close/>
                                  <a:moveTo>
                                    <a:pt x="354" y="0"/>
                                  </a:moveTo>
                                  <a:lnTo>
                                    <a:pt x="359" y="0"/>
                                  </a:lnTo>
                                  <a:lnTo>
                                    <a:pt x="360" y="1"/>
                                  </a:lnTo>
                                  <a:lnTo>
                                    <a:pt x="359" y="2"/>
                                  </a:lnTo>
                                  <a:lnTo>
                                    <a:pt x="354" y="2"/>
                                  </a:lnTo>
                                  <a:lnTo>
                                    <a:pt x="353" y="1"/>
                                  </a:lnTo>
                                  <a:lnTo>
                                    <a:pt x="354" y="0"/>
                                  </a:lnTo>
                                  <a:close/>
                                  <a:moveTo>
                                    <a:pt x="364" y="0"/>
                                  </a:moveTo>
                                  <a:lnTo>
                                    <a:pt x="369" y="0"/>
                                  </a:lnTo>
                                  <a:lnTo>
                                    <a:pt x="370" y="1"/>
                                  </a:lnTo>
                                  <a:lnTo>
                                    <a:pt x="369" y="2"/>
                                  </a:lnTo>
                                  <a:lnTo>
                                    <a:pt x="364" y="2"/>
                                  </a:lnTo>
                                  <a:lnTo>
                                    <a:pt x="364" y="1"/>
                                  </a:lnTo>
                                  <a:lnTo>
                                    <a:pt x="364" y="0"/>
                                  </a:lnTo>
                                  <a:close/>
                                  <a:moveTo>
                                    <a:pt x="374" y="0"/>
                                  </a:moveTo>
                                  <a:lnTo>
                                    <a:pt x="379" y="0"/>
                                  </a:lnTo>
                                  <a:lnTo>
                                    <a:pt x="380" y="1"/>
                                  </a:lnTo>
                                  <a:lnTo>
                                    <a:pt x="379" y="2"/>
                                  </a:lnTo>
                                  <a:lnTo>
                                    <a:pt x="374" y="2"/>
                                  </a:lnTo>
                                  <a:lnTo>
                                    <a:pt x="373" y="1"/>
                                  </a:lnTo>
                                  <a:lnTo>
                                    <a:pt x="374" y="0"/>
                                  </a:lnTo>
                                  <a:close/>
                                  <a:moveTo>
                                    <a:pt x="384" y="0"/>
                                  </a:moveTo>
                                  <a:lnTo>
                                    <a:pt x="390" y="0"/>
                                  </a:lnTo>
                                  <a:lnTo>
                                    <a:pt x="390" y="1"/>
                                  </a:lnTo>
                                  <a:lnTo>
                                    <a:pt x="390" y="2"/>
                                  </a:lnTo>
                                  <a:lnTo>
                                    <a:pt x="384" y="2"/>
                                  </a:lnTo>
                                  <a:lnTo>
                                    <a:pt x="383" y="1"/>
                                  </a:lnTo>
                                  <a:lnTo>
                                    <a:pt x="384" y="0"/>
                                  </a:lnTo>
                                  <a:close/>
                                  <a:moveTo>
                                    <a:pt x="394" y="0"/>
                                  </a:moveTo>
                                  <a:lnTo>
                                    <a:pt x="399" y="0"/>
                                  </a:lnTo>
                                  <a:lnTo>
                                    <a:pt x="400" y="1"/>
                                  </a:lnTo>
                                  <a:lnTo>
                                    <a:pt x="399" y="2"/>
                                  </a:lnTo>
                                  <a:lnTo>
                                    <a:pt x="394" y="2"/>
                                  </a:lnTo>
                                  <a:lnTo>
                                    <a:pt x="394" y="1"/>
                                  </a:lnTo>
                                  <a:lnTo>
                                    <a:pt x="39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55" name="Freeform 279"/>
                            <a:cNvSpPr>
                              <a:spLocks/>
                            </a:cNvSpPr>
                          </a:nvSpPr>
                          <a:spPr bwMode="auto">
                            <a:xfrm>
                              <a:off x="4135"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56" name="Freeform 280"/>
                            <a:cNvSpPr>
                              <a:spLocks/>
                            </a:cNvSpPr>
                          </a:nvSpPr>
                          <a:spPr bwMode="auto">
                            <a:xfrm>
                              <a:off x="4145"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57" name="Freeform 281"/>
                            <a:cNvSpPr>
                              <a:spLocks/>
                            </a:cNvSpPr>
                          </a:nvSpPr>
                          <a:spPr bwMode="auto">
                            <a:xfrm>
                              <a:off x="4155"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58" name="Freeform 282"/>
                            <a:cNvSpPr>
                              <a:spLocks/>
                            </a:cNvSpPr>
                          </a:nvSpPr>
                          <a:spPr bwMode="auto">
                            <a:xfrm>
                              <a:off x="4165" y="1385"/>
                              <a:ext cx="7" cy="2"/>
                            </a:xfrm>
                            <a:custGeom>
                              <a:avLst/>
                              <a:gdLst>
                                <a:gd name="T0" fmla="*/ 2 w 7"/>
                                <a:gd name="T1" fmla="*/ 0 h 2"/>
                                <a:gd name="T2" fmla="*/ 6 w 7"/>
                                <a:gd name="T3" fmla="*/ 0 h 2"/>
                                <a:gd name="T4" fmla="*/ 7 w 7"/>
                                <a:gd name="T5" fmla="*/ 1 h 2"/>
                                <a:gd name="T6" fmla="*/ 6 w 7"/>
                                <a:gd name="T7" fmla="*/ 2 h 2"/>
                                <a:gd name="T8" fmla="*/ 2 w 7"/>
                                <a:gd name="T9" fmla="*/ 2 h 2"/>
                                <a:gd name="T10" fmla="*/ 0 w 7"/>
                                <a:gd name="T11" fmla="*/ 1 h 2"/>
                                <a:gd name="T12" fmla="*/ 2 w 7"/>
                                <a:gd name="T13" fmla="*/ 0 h 2"/>
                                <a:gd name="T14" fmla="*/ 2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2" y="0"/>
                                  </a:moveTo>
                                  <a:lnTo>
                                    <a:pt x="6" y="0"/>
                                  </a:lnTo>
                                  <a:lnTo>
                                    <a:pt x="7" y="1"/>
                                  </a:lnTo>
                                  <a:lnTo>
                                    <a:pt x="6"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59" name="Freeform 283"/>
                            <a:cNvSpPr>
                              <a:spLocks/>
                            </a:cNvSpPr>
                          </a:nvSpPr>
                          <a:spPr bwMode="auto">
                            <a:xfrm>
                              <a:off x="4176"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60" name="Freeform 284"/>
                            <a:cNvSpPr>
                              <a:spLocks/>
                            </a:cNvSpPr>
                          </a:nvSpPr>
                          <a:spPr bwMode="auto">
                            <a:xfrm>
                              <a:off x="4185"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61" name="Freeform 285"/>
                            <a:cNvSpPr>
                              <a:spLocks/>
                            </a:cNvSpPr>
                          </a:nvSpPr>
                          <a:spPr bwMode="auto">
                            <a:xfrm>
                              <a:off x="4196"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62" name="Freeform 286"/>
                            <a:cNvSpPr>
                              <a:spLocks/>
                            </a:cNvSpPr>
                          </a:nvSpPr>
                          <a:spPr bwMode="auto">
                            <a:xfrm>
                              <a:off x="4206"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grpSp>
                          <a:nvGrpSpPr>
                            <a:cNvPr id="209" name="Group 287"/>
                            <a:cNvGrpSpPr>
                              <a:grpSpLocks/>
                            </a:cNvGrpSpPr>
                          </a:nvGrpSpPr>
                          <a:grpSpPr bwMode="auto">
                            <a:xfrm>
                              <a:off x="4135" y="1046"/>
                              <a:ext cx="400" cy="341"/>
                              <a:chOff x="2583" y="2277"/>
                              <a:chExt cx="400" cy="341"/>
                            </a:xfrm>
                          </a:grpSpPr>
                          <a:sp>
                            <a:nvSpPr>
                              <a:cNvPr id="29040" name="Freeform 288"/>
                              <a:cNvSpPr>
                                <a:spLocks/>
                              </a:cNvSpPr>
                            </a:nvSpPr>
                            <a:spPr bwMode="auto">
                              <a:xfrm>
                                <a:off x="266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41" name="Freeform 289"/>
                              <a:cNvSpPr>
                                <a:spLocks/>
                              </a:cNvSpPr>
                            </a:nvSpPr>
                            <a:spPr bwMode="auto">
                              <a:xfrm>
                                <a:off x="2674"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42" name="Freeform 290"/>
                              <a:cNvSpPr>
                                <a:spLocks/>
                              </a:cNvSpPr>
                            </a:nvSpPr>
                            <a:spPr bwMode="auto">
                              <a:xfrm>
                                <a:off x="2684"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43" name="Freeform 291"/>
                              <a:cNvSpPr>
                                <a:spLocks/>
                              </a:cNvSpPr>
                            </a:nvSpPr>
                            <a:spPr bwMode="auto">
                              <a:xfrm>
                                <a:off x="269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44" name="Freeform 292"/>
                              <a:cNvSpPr>
                                <a:spLocks/>
                              </a:cNvSpPr>
                            </a:nvSpPr>
                            <a:spPr bwMode="auto">
                              <a:xfrm>
                                <a:off x="270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45" name="Freeform 293"/>
                              <a:cNvSpPr>
                                <a:spLocks/>
                              </a:cNvSpPr>
                            </a:nvSpPr>
                            <a:spPr bwMode="auto">
                              <a:xfrm>
                                <a:off x="271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46" name="Freeform 294"/>
                              <a:cNvSpPr>
                                <a:spLocks/>
                              </a:cNvSpPr>
                            </a:nvSpPr>
                            <a:spPr bwMode="auto">
                              <a:xfrm>
                                <a:off x="272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47" name="Freeform 295"/>
                              <a:cNvSpPr>
                                <a:spLocks/>
                              </a:cNvSpPr>
                            </a:nvSpPr>
                            <a:spPr bwMode="auto">
                              <a:xfrm>
                                <a:off x="2735"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48" name="Freeform 296"/>
                              <a:cNvSpPr>
                                <a:spLocks/>
                              </a:cNvSpPr>
                            </a:nvSpPr>
                            <a:spPr bwMode="auto">
                              <a:xfrm>
                                <a:off x="274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49" name="Freeform 297"/>
                              <a:cNvSpPr>
                                <a:spLocks/>
                              </a:cNvSpPr>
                            </a:nvSpPr>
                            <a:spPr bwMode="auto">
                              <a:xfrm>
                                <a:off x="2754"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50" name="Freeform 298"/>
                              <a:cNvSpPr>
                                <a:spLocks/>
                              </a:cNvSpPr>
                            </a:nvSpPr>
                            <a:spPr bwMode="auto">
                              <a:xfrm>
                                <a:off x="2765"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51" name="Freeform 299"/>
                              <a:cNvSpPr>
                                <a:spLocks/>
                              </a:cNvSpPr>
                            </a:nvSpPr>
                            <a:spPr bwMode="auto">
                              <a:xfrm>
                                <a:off x="2775"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52" name="Freeform 300"/>
                              <a:cNvSpPr>
                                <a:spLocks/>
                              </a:cNvSpPr>
                            </a:nvSpPr>
                            <a:spPr bwMode="auto">
                              <a:xfrm>
                                <a:off x="278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53" name="Freeform 301"/>
                              <a:cNvSpPr>
                                <a:spLocks/>
                              </a:cNvSpPr>
                            </a:nvSpPr>
                            <a:spPr bwMode="auto">
                              <a:xfrm>
                                <a:off x="2795"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54" name="Freeform 302"/>
                              <a:cNvSpPr>
                                <a:spLocks/>
                              </a:cNvSpPr>
                            </a:nvSpPr>
                            <a:spPr bwMode="auto">
                              <a:xfrm>
                                <a:off x="280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55" name="Freeform 303"/>
                              <a:cNvSpPr>
                                <a:spLocks/>
                              </a:cNvSpPr>
                            </a:nvSpPr>
                            <a:spPr bwMode="auto">
                              <a:xfrm>
                                <a:off x="281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56" name="Freeform 304"/>
                              <a:cNvSpPr>
                                <a:spLocks/>
                              </a:cNvSpPr>
                            </a:nvSpPr>
                            <a:spPr bwMode="auto">
                              <a:xfrm>
                                <a:off x="282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57" name="Freeform 305"/>
                              <a:cNvSpPr>
                                <a:spLocks/>
                              </a:cNvSpPr>
                            </a:nvSpPr>
                            <a:spPr bwMode="auto">
                              <a:xfrm>
                                <a:off x="283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58" name="Freeform 306"/>
                              <a:cNvSpPr>
                                <a:spLocks/>
                              </a:cNvSpPr>
                            </a:nvSpPr>
                            <a:spPr bwMode="auto">
                              <a:xfrm>
                                <a:off x="2845"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59" name="Freeform 307"/>
                              <a:cNvSpPr>
                                <a:spLocks/>
                              </a:cNvSpPr>
                            </a:nvSpPr>
                            <a:spPr bwMode="auto">
                              <a:xfrm>
                                <a:off x="285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60" name="Freeform 308"/>
                              <a:cNvSpPr>
                                <a:spLocks/>
                              </a:cNvSpPr>
                            </a:nvSpPr>
                            <a:spPr bwMode="auto">
                              <a:xfrm>
                                <a:off x="286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61" name="Freeform 309"/>
                              <a:cNvSpPr>
                                <a:spLocks/>
                              </a:cNvSpPr>
                            </a:nvSpPr>
                            <a:spPr bwMode="auto">
                              <a:xfrm>
                                <a:off x="287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62" name="Freeform 310"/>
                              <a:cNvSpPr>
                                <a:spLocks/>
                              </a:cNvSpPr>
                            </a:nvSpPr>
                            <a:spPr bwMode="auto">
                              <a:xfrm>
                                <a:off x="2886"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63" name="Freeform 311"/>
                              <a:cNvSpPr>
                                <a:spLocks/>
                              </a:cNvSpPr>
                            </a:nvSpPr>
                            <a:spPr bwMode="auto">
                              <a:xfrm>
                                <a:off x="2895"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64" name="Freeform 312"/>
                              <a:cNvSpPr>
                                <a:spLocks/>
                              </a:cNvSpPr>
                            </a:nvSpPr>
                            <a:spPr bwMode="auto">
                              <a:xfrm>
                                <a:off x="290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65" name="Freeform 313"/>
                              <a:cNvSpPr>
                                <a:spLocks/>
                              </a:cNvSpPr>
                            </a:nvSpPr>
                            <a:spPr bwMode="auto">
                              <a:xfrm>
                                <a:off x="291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66" name="Freeform 314"/>
                              <a:cNvSpPr>
                                <a:spLocks/>
                              </a:cNvSpPr>
                            </a:nvSpPr>
                            <a:spPr bwMode="auto">
                              <a:xfrm>
                                <a:off x="292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67" name="Freeform 315"/>
                              <a:cNvSpPr>
                                <a:spLocks/>
                              </a:cNvSpPr>
                            </a:nvSpPr>
                            <a:spPr bwMode="auto">
                              <a:xfrm>
                                <a:off x="293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68" name="Freeform 316"/>
                              <a:cNvSpPr>
                                <a:spLocks/>
                              </a:cNvSpPr>
                            </a:nvSpPr>
                            <a:spPr bwMode="auto">
                              <a:xfrm>
                                <a:off x="294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69" name="Freeform 317"/>
                              <a:cNvSpPr>
                                <a:spLocks/>
                              </a:cNvSpPr>
                            </a:nvSpPr>
                            <a:spPr bwMode="auto">
                              <a:xfrm>
                                <a:off x="295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70" name="Freeform 318"/>
                              <a:cNvSpPr>
                                <a:spLocks/>
                              </a:cNvSpPr>
                            </a:nvSpPr>
                            <a:spPr bwMode="auto">
                              <a:xfrm>
                                <a:off x="2966"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71" name="Freeform 319"/>
                              <a:cNvSpPr>
                                <a:spLocks/>
                              </a:cNvSpPr>
                            </a:nvSpPr>
                            <a:spPr bwMode="auto">
                              <a:xfrm>
                                <a:off x="297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72" name="Freeform 320"/>
                              <a:cNvSpPr>
                                <a:spLocks noEditPoints="1"/>
                              </a:cNvSpPr>
                            </a:nvSpPr>
                            <a:spPr bwMode="auto">
                              <a:xfrm>
                                <a:off x="2583" y="2616"/>
                                <a:ext cx="400" cy="2"/>
                              </a:xfrm>
                              <a:custGeom>
                                <a:avLst/>
                                <a:gdLst>
                                  <a:gd name="T0" fmla="*/ 0 w 400"/>
                                  <a:gd name="T1" fmla="*/ 1 h 2"/>
                                  <a:gd name="T2" fmla="*/ 16 w 400"/>
                                  <a:gd name="T3" fmla="*/ 2 h 2"/>
                                  <a:gd name="T4" fmla="*/ 26 w 400"/>
                                  <a:gd name="T5" fmla="*/ 0 h 2"/>
                                  <a:gd name="T6" fmla="*/ 21 w 400"/>
                                  <a:gd name="T7" fmla="*/ 0 h 2"/>
                                  <a:gd name="T8" fmla="*/ 30 w 400"/>
                                  <a:gd name="T9" fmla="*/ 1 h 2"/>
                                  <a:gd name="T10" fmla="*/ 46 w 400"/>
                                  <a:gd name="T11" fmla="*/ 2 h 2"/>
                                  <a:gd name="T12" fmla="*/ 57 w 400"/>
                                  <a:gd name="T13" fmla="*/ 0 h 2"/>
                                  <a:gd name="T14" fmla="*/ 51 w 400"/>
                                  <a:gd name="T15" fmla="*/ 0 h 2"/>
                                  <a:gd name="T16" fmla="*/ 61 w 400"/>
                                  <a:gd name="T17" fmla="*/ 1 h 2"/>
                                  <a:gd name="T18" fmla="*/ 76 w 400"/>
                                  <a:gd name="T19" fmla="*/ 2 h 2"/>
                                  <a:gd name="T20" fmla="*/ 87 w 400"/>
                                  <a:gd name="T21" fmla="*/ 0 h 2"/>
                                  <a:gd name="T22" fmla="*/ 82 w 400"/>
                                  <a:gd name="T23" fmla="*/ 0 h 2"/>
                                  <a:gd name="T24" fmla="*/ 91 w 400"/>
                                  <a:gd name="T25" fmla="*/ 1 h 2"/>
                                  <a:gd name="T26" fmla="*/ 107 w 400"/>
                                  <a:gd name="T27" fmla="*/ 2 h 2"/>
                                  <a:gd name="T28" fmla="*/ 117 w 400"/>
                                  <a:gd name="T29" fmla="*/ 0 h 2"/>
                                  <a:gd name="T30" fmla="*/ 112 w 400"/>
                                  <a:gd name="T31" fmla="*/ 0 h 2"/>
                                  <a:gd name="T32" fmla="*/ 121 w 400"/>
                                  <a:gd name="T33" fmla="*/ 1 h 2"/>
                                  <a:gd name="T34" fmla="*/ 137 w 400"/>
                                  <a:gd name="T35" fmla="*/ 2 h 2"/>
                                  <a:gd name="T36" fmla="*/ 147 w 400"/>
                                  <a:gd name="T37" fmla="*/ 0 h 2"/>
                                  <a:gd name="T38" fmla="*/ 142 w 400"/>
                                  <a:gd name="T39" fmla="*/ 0 h 2"/>
                                  <a:gd name="T40" fmla="*/ 152 w 400"/>
                                  <a:gd name="T41" fmla="*/ 1 h 2"/>
                                  <a:gd name="T42" fmla="*/ 167 w 400"/>
                                  <a:gd name="T43" fmla="*/ 2 h 2"/>
                                  <a:gd name="T44" fmla="*/ 178 w 400"/>
                                  <a:gd name="T45" fmla="*/ 0 h 2"/>
                                  <a:gd name="T46" fmla="*/ 172 w 400"/>
                                  <a:gd name="T47" fmla="*/ 0 h 2"/>
                                  <a:gd name="T48" fmla="*/ 182 w 400"/>
                                  <a:gd name="T49" fmla="*/ 1 h 2"/>
                                  <a:gd name="T50" fmla="*/ 198 w 400"/>
                                  <a:gd name="T51" fmla="*/ 2 h 2"/>
                                  <a:gd name="T52" fmla="*/ 208 w 400"/>
                                  <a:gd name="T53" fmla="*/ 0 h 2"/>
                                  <a:gd name="T54" fmla="*/ 203 w 400"/>
                                  <a:gd name="T55" fmla="*/ 0 h 2"/>
                                  <a:gd name="T56" fmla="*/ 212 w 400"/>
                                  <a:gd name="T57" fmla="*/ 1 h 2"/>
                                  <a:gd name="T58" fmla="*/ 228 w 400"/>
                                  <a:gd name="T59" fmla="*/ 2 h 2"/>
                                  <a:gd name="T60" fmla="*/ 238 w 400"/>
                                  <a:gd name="T61" fmla="*/ 0 h 2"/>
                                  <a:gd name="T62" fmla="*/ 233 w 400"/>
                                  <a:gd name="T63" fmla="*/ 0 h 2"/>
                                  <a:gd name="T64" fmla="*/ 242 w 400"/>
                                  <a:gd name="T65" fmla="*/ 1 h 2"/>
                                  <a:gd name="T66" fmla="*/ 258 w 400"/>
                                  <a:gd name="T67" fmla="*/ 2 h 2"/>
                                  <a:gd name="T68" fmla="*/ 269 w 400"/>
                                  <a:gd name="T69" fmla="*/ 0 h 2"/>
                                  <a:gd name="T70" fmla="*/ 263 w 400"/>
                                  <a:gd name="T71" fmla="*/ 0 h 2"/>
                                  <a:gd name="T72" fmla="*/ 273 w 400"/>
                                  <a:gd name="T73" fmla="*/ 1 h 2"/>
                                  <a:gd name="T74" fmla="*/ 288 w 400"/>
                                  <a:gd name="T75" fmla="*/ 2 h 2"/>
                                  <a:gd name="T76" fmla="*/ 299 w 400"/>
                                  <a:gd name="T77" fmla="*/ 0 h 2"/>
                                  <a:gd name="T78" fmla="*/ 294 w 400"/>
                                  <a:gd name="T79" fmla="*/ 0 h 2"/>
                                  <a:gd name="T80" fmla="*/ 303 w 400"/>
                                  <a:gd name="T81" fmla="*/ 1 h 2"/>
                                  <a:gd name="T82" fmla="*/ 319 w 400"/>
                                  <a:gd name="T83" fmla="*/ 2 h 2"/>
                                  <a:gd name="T84" fmla="*/ 329 w 400"/>
                                  <a:gd name="T85" fmla="*/ 0 h 2"/>
                                  <a:gd name="T86" fmla="*/ 324 w 400"/>
                                  <a:gd name="T87" fmla="*/ 0 h 2"/>
                                  <a:gd name="T88" fmla="*/ 333 w 400"/>
                                  <a:gd name="T89" fmla="*/ 1 h 2"/>
                                  <a:gd name="T90" fmla="*/ 349 w 400"/>
                                  <a:gd name="T91" fmla="*/ 2 h 2"/>
                                  <a:gd name="T92" fmla="*/ 359 w 400"/>
                                  <a:gd name="T93" fmla="*/ 0 h 2"/>
                                  <a:gd name="T94" fmla="*/ 354 w 400"/>
                                  <a:gd name="T95" fmla="*/ 0 h 2"/>
                                  <a:gd name="T96" fmla="*/ 364 w 400"/>
                                  <a:gd name="T97" fmla="*/ 1 h 2"/>
                                  <a:gd name="T98" fmla="*/ 379 w 400"/>
                                  <a:gd name="T99" fmla="*/ 2 h 2"/>
                                  <a:gd name="T100" fmla="*/ 390 w 400"/>
                                  <a:gd name="T101" fmla="*/ 0 h 2"/>
                                  <a:gd name="T102" fmla="*/ 384 w 400"/>
                                  <a:gd name="T103" fmla="*/ 0 h 2"/>
                                  <a:gd name="T104" fmla="*/ 394 w 400"/>
                                  <a:gd name="T105" fmla="*/ 1 h 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00"/>
                                  <a:gd name="T160" fmla="*/ 0 h 2"/>
                                  <a:gd name="T161" fmla="*/ 400 w 400"/>
                                  <a:gd name="T162" fmla="*/ 2 h 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00" h="2">
                                    <a:moveTo>
                                      <a:pt x="1" y="0"/>
                                    </a:moveTo>
                                    <a:lnTo>
                                      <a:pt x="6" y="0"/>
                                    </a:lnTo>
                                    <a:lnTo>
                                      <a:pt x="6" y="1"/>
                                    </a:lnTo>
                                    <a:lnTo>
                                      <a:pt x="6" y="2"/>
                                    </a:lnTo>
                                    <a:lnTo>
                                      <a:pt x="1" y="2"/>
                                    </a:lnTo>
                                    <a:lnTo>
                                      <a:pt x="0" y="1"/>
                                    </a:lnTo>
                                    <a:lnTo>
                                      <a:pt x="1" y="0"/>
                                    </a:lnTo>
                                    <a:close/>
                                    <a:moveTo>
                                      <a:pt x="11" y="0"/>
                                    </a:moveTo>
                                    <a:lnTo>
                                      <a:pt x="16" y="0"/>
                                    </a:lnTo>
                                    <a:lnTo>
                                      <a:pt x="17" y="1"/>
                                    </a:lnTo>
                                    <a:lnTo>
                                      <a:pt x="16" y="2"/>
                                    </a:lnTo>
                                    <a:lnTo>
                                      <a:pt x="11" y="2"/>
                                    </a:lnTo>
                                    <a:lnTo>
                                      <a:pt x="10" y="1"/>
                                    </a:lnTo>
                                    <a:lnTo>
                                      <a:pt x="11" y="0"/>
                                    </a:lnTo>
                                    <a:close/>
                                    <a:moveTo>
                                      <a:pt x="21" y="0"/>
                                    </a:moveTo>
                                    <a:lnTo>
                                      <a:pt x="26" y="0"/>
                                    </a:lnTo>
                                    <a:lnTo>
                                      <a:pt x="27" y="1"/>
                                    </a:lnTo>
                                    <a:lnTo>
                                      <a:pt x="26" y="2"/>
                                    </a:lnTo>
                                    <a:lnTo>
                                      <a:pt x="21" y="2"/>
                                    </a:lnTo>
                                    <a:lnTo>
                                      <a:pt x="20" y="1"/>
                                    </a:lnTo>
                                    <a:lnTo>
                                      <a:pt x="21" y="0"/>
                                    </a:lnTo>
                                    <a:close/>
                                    <a:moveTo>
                                      <a:pt x="32" y="0"/>
                                    </a:moveTo>
                                    <a:lnTo>
                                      <a:pt x="36" y="0"/>
                                    </a:lnTo>
                                    <a:lnTo>
                                      <a:pt x="37" y="1"/>
                                    </a:lnTo>
                                    <a:lnTo>
                                      <a:pt x="36" y="2"/>
                                    </a:lnTo>
                                    <a:lnTo>
                                      <a:pt x="32" y="2"/>
                                    </a:lnTo>
                                    <a:lnTo>
                                      <a:pt x="30" y="1"/>
                                    </a:lnTo>
                                    <a:lnTo>
                                      <a:pt x="32" y="0"/>
                                    </a:lnTo>
                                    <a:close/>
                                    <a:moveTo>
                                      <a:pt x="41" y="0"/>
                                    </a:moveTo>
                                    <a:lnTo>
                                      <a:pt x="46" y="0"/>
                                    </a:lnTo>
                                    <a:lnTo>
                                      <a:pt x="47" y="1"/>
                                    </a:lnTo>
                                    <a:lnTo>
                                      <a:pt x="46" y="2"/>
                                    </a:lnTo>
                                    <a:lnTo>
                                      <a:pt x="41" y="2"/>
                                    </a:lnTo>
                                    <a:lnTo>
                                      <a:pt x="41" y="1"/>
                                    </a:lnTo>
                                    <a:lnTo>
                                      <a:pt x="41" y="0"/>
                                    </a:lnTo>
                                    <a:close/>
                                    <a:moveTo>
                                      <a:pt x="51" y="0"/>
                                    </a:moveTo>
                                    <a:lnTo>
                                      <a:pt x="57" y="0"/>
                                    </a:lnTo>
                                    <a:lnTo>
                                      <a:pt x="58" y="1"/>
                                    </a:lnTo>
                                    <a:lnTo>
                                      <a:pt x="57" y="2"/>
                                    </a:lnTo>
                                    <a:lnTo>
                                      <a:pt x="51" y="2"/>
                                    </a:lnTo>
                                    <a:lnTo>
                                      <a:pt x="50" y="1"/>
                                    </a:lnTo>
                                    <a:lnTo>
                                      <a:pt x="51" y="0"/>
                                    </a:lnTo>
                                    <a:close/>
                                    <a:moveTo>
                                      <a:pt x="62" y="0"/>
                                    </a:moveTo>
                                    <a:lnTo>
                                      <a:pt x="66" y="0"/>
                                    </a:lnTo>
                                    <a:lnTo>
                                      <a:pt x="67" y="1"/>
                                    </a:lnTo>
                                    <a:lnTo>
                                      <a:pt x="66" y="2"/>
                                    </a:lnTo>
                                    <a:lnTo>
                                      <a:pt x="62" y="2"/>
                                    </a:lnTo>
                                    <a:lnTo>
                                      <a:pt x="61" y="1"/>
                                    </a:lnTo>
                                    <a:lnTo>
                                      <a:pt x="62" y="0"/>
                                    </a:lnTo>
                                    <a:close/>
                                    <a:moveTo>
                                      <a:pt x="71" y="0"/>
                                    </a:moveTo>
                                    <a:lnTo>
                                      <a:pt x="76" y="0"/>
                                    </a:lnTo>
                                    <a:lnTo>
                                      <a:pt x="77" y="1"/>
                                    </a:lnTo>
                                    <a:lnTo>
                                      <a:pt x="76" y="2"/>
                                    </a:lnTo>
                                    <a:lnTo>
                                      <a:pt x="71" y="2"/>
                                    </a:lnTo>
                                    <a:lnTo>
                                      <a:pt x="71" y="1"/>
                                    </a:lnTo>
                                    <a:lnTo>
                                      <a:pt x="71" y="0"/>
                                    </a:lnTo>
                                    <a:close/>
                                    <a:moveTo>
                                      <a:pt x="82" y="0"/>
                                    </a:moveTo>
                                    <a:lnTo>
                                      <a:pt x="87" y="0"/>
                                    </a:lnTo>
                                    <a:lnTo>
                                      <a:pt x="88" y="1"/>
                                    </a:lnTo>
                                    <a:lnTo>
                                      <a:pt x="87" y="2"/>
                                    </a:lnTo>
                                    <a:lnTo>
                                      <a:pt x="82" y="2"/>
                                    </a:lnTo>
                                    <a:lnTo>
                                      <a:pt x="81" y="1"/>
                                    </a:lnTo>
                                    <a:lnTo>
                                      <a:pt x="82" y="0"/>
                                    </a:lnTo>
                                    <a:close/>
                                    <a:moveTo>
                                      <a:pt x="92" y="0"/>
                                    </a:moveTo>
                                    <a:lnTo>
                                      <a:pt x="97" y="0"/>
                                    </a:lnTo>
                                    <a:lnTo>
                                      <a:pt x="97" y="1"/>
                                    </a:lnTo>
                                    <a:lnTo>
                                      <a:pt x="97" y="2"/>
                                    </a:lnTo>
                                    <a:lnTo>
                                      <a:pt x="92" y="2"/>
                                    </a:lnTo>
                                    <a:lnTo>
                                      <a:pt x="91" y="1"/>
                                    </a:lnTo>
                                    <a:lnTo>
                                      <a:pt x="92" y="0"/>
                                    </a:lnTo>
                                    <a:close/>
                                    <a:moveTo>
                                      <a:pt x="101" y="0"/>
                                    </a:moveTo>
                                    <a:lnTo>
                                      <a:pt x="107" y="0"/>
                                    </a:lnTo>
                                    <a:lnTo>
                                      <a:pt x="108" y="1"/>
                                    </a:lnTo>
                                    <a:lnTo>
                                      <a:pt x="107" y="2"/>
                                    </a:lnTo>
                                    <a:lnTo>
                                      <a:pt x="101" y="2"/>
                                    </a:lnTo>
                                    <a:lnTo>
                                      <a:pt x="101" y="1"/>
                                    </a:lnTo>
                                    <a:lnTo>
                                      <a:pt x="101" y="0"/>
                                    </a:lnTo>
                                    <a:close/>
                                    <a:moveTo>
                                      <a:pt x="112" y="0"/>
                                    </a:moveTo>
                                    <a:lnTo>
                                      <a:pt x="117" y="0"/>
                                    </a:lnTo>
                                    <a:lnTo>
                                      <a:pt x="118" y="1"/>
                                    </a:lnTo>
                                    <a:lnTo>
                                      <a:pt x="117" y="2"/>
                                    </a:lnTo>
                                    <a:lnTo>
                                      <a:pt x="112" y="2"/>
                                    </a:lnTo>
                                    <a:lnTo>
                                      <a:pt x="111" y="1"/>
                                    </a:lnTo>
                                    <a:lnTo>
                                      <a:pt x="112" y="0"/>
                                    </a:lnTo>
                                    <a:close/>
                                    <a:moveTo>
                                      <a:pt x="122" y="0"/>
                                    </a:moveTo>
                                    <a:lnTo>
                                      <a:pt x="127" y="0"/>
                                    </a:lnTo>
                                    <a:lnTo>
                                      <a:pt x="128" y="1"/>
                                    </a:lnTo>
                                    <a:lnTo>
                                      <a:pt x="127" y="2"/>
                                    </a:lnTo>
                                    <a:lnTo>
                                      <a:pt x="122" y="2"/>
                                    </a:lnTo>
                                    <a:lnTo>
                                      <a:pt x="121" y="1"/>
                                    </a:lnTo>
                                    <a:lnTo>
                                      <a:pt x="122" y="0"/>
                                    </a:lnTo>
                                    <a:close/>
                                    <a:moveTo>
                                      <a:pt x="132" y="0"/>
                                    </a:moveTo>
                                    <a:lnTo>
                                      <a:pt x="137" y="0"/>
                                    </a:lnTo>
                                    <a:lnTo>
                                      <a:pt x="138" y="1"/>
                                    </a:lnTo>
                                    <a:lnTo>
                                      <a:pt x="137" y="2"/>
                                    </a:lnTo>
                                    <a:lnTo>
                                      <a:pt x="132" y="2"/>
                                    </a:lnTo>
                                    <a:lnTo>
                                      <a:pt x="131" y="1"/>
                                    </a:lnTo>
                                    <a:lnTo>
                                      <a:pt x="132" y="0"/>
                                    </a:lnTo>
                                    <a:close/>
                                    <a:moveTo>
                                      <a:pt x="142" y="0"/>
                                    </a:moveTo>
                                    <a:lnTo>
                                      <a:pt x="147" y="0"/>
                                    </a:lnTo>
                                    <a:lnTo>
                                      <a:pt x="148" y="1"/>
                                    </a:lnTo>
                                    <a:lnTo>
                                      <a:pt x="147" y="2"/>
                                    </a:lnTo>
                                    <a:lnTo>
                                      <a:pt x="142" y="2"/>
                                    </a:lnTo>
                                    <a:lnTo>
                                      <a:pt x="141" y="1"/>
                                    </a:lnTo>
                                    <a:lnTo>
                                      <a:pt x="142" y="0"/>
                                    </a:lnTo>
                                    <a:close/>
                                    <a:moveTo>
                                      <a:pt x="153" y="0"/>
                                    </a:moveTo>
                                    <a:lnTo>
                                      <a:pt x="157" y="0"/>
                                    </a:lnTo>
                                    <a:lnTo>
                                      <a:pt x="158" y="1"/>
                                    </a:lnTo>
                                    <a:lnTo>
                                      <a:pt x="157" y="2"/>
                                    </a:lnTo>
                                    <a:lnTo>
                                      <a:pt x="153" y="2"/>
                                    </a:lnTo>
                                    <a:lnTo>
                                      <a:pt x="152" y="1"/>
                                    </a:lnTo>
                                    <a:lnTo>
                                      <a:pt x="153" y="0"/>
                                    </a:lnTo>
                                    <a:close/>
                                    <a:moveTo>
                                      <a:pt x="162" y="0"/>
                                    </a:moveTo>
                                    <a:lnTo>
                                      <a:pt x="167" y="0"/>
                                    </a:lnTo>
                                    <a:lnTo>
                                      <a:pt x="168" y="1"/>
                                    </a:lnTo>
                                    <a:lnTo>
                                      <a:pt x="167" y="2"/>
                                    </a:lnTo>
                                    <a:lnTo>
                                      <a:pt x="162" y="2"/>
                                    </a:lnTo>
                                    <a:lnTo>
                                      <a:pt x="161" y="1"/>
                                    </a:lnTo>
                                    <a:lnTo>
                                      <a:pt x="162" y="0"/>
                                    </a:lnTo>
                                    <a:close/>
                                    <a:moveTo>
                                      <a:pt x="172" y="0"/>
                                    </a:moveTo>
                                    <a:lnTo>
                                      <a:pt x="178" y="0"/>
                                    </a:lnTo>
                                    <a:lnTo>
                                      <a:pt x="179" y="1"/>
                                    </a:lnTo>
                                    <a:lnTo>
                                      <a:pt x="178" y="2"/>
                                    </a:lnTo>
                                    <a:lnTo>
                                      <a:pt x="172" y="2"/>
                                    </a:lnTo>
                                    <a:lnTo>
                                      <a:pt x="171" y="1"/>
                                    </a:lnTo>
                                    <a:lnTo>
                                      <a:pt x="172" y="0"/>
                                    </a:lnTo>
                                    <a:close/>
                                    <a:moveTo>
                                      <a:pt x="183" y="0"/>
                                    </a:moveTo>
                                    <a:lnTo>
                                      <a:pt x="187" y="0"/>
                                    </a:lnTo>
                                    <a:lnTo>
                                      <a:pt x="188" y="1"/>
                                    </a:lnTo>
                                    <a:lnTo>
                                      <a:pt x="187" y="2"/>
                                    </a:lnTo>
                                    <a:lnTo>
                                      <a:pt x="183" y="2"/>
                                    </a:lnTo>
                                    <a:lnTo>
                                      <a:pt x="182" y="1"/>
                                    </a:lnTo>
                                    <a:lnTo>
                                      <a:pt x="183" y="0"/>
                                    </a:lnTo>
                                    <a:close/>
                                    <a:moveTo>
                                      <a:pt x="192" y="0"/>
                                    </a:moveTo>
                                    <a:lnTo>
                                      <a:pt x="198" y="0"/>
                                    </a:lnTo>
                                    <a:lnTo>
                                      <a:pt x="199" y="1"/>
                                    </a:lnTo>
                                    <a:lnTo>
                                      <a:pt x="198" y="2"/>
                                    </a:lnTo>
                                    <a:lnTo>
                                      <a:pt x="192" y="2"/>
                                    </a:lnTo>
                                    <a:lnTo>
                                      <a:pt x="192" y="1"/>
                                    </a:lnTo>
                                    <a:lnTo>
                                      <a:pt x="192" y="0"/>
                                    </a:lnTo>
                                    <a:close/>
                                    <a:moveTo>
                                      <a:pt x="203" y="0"/>
                                    </a:moveTo>
                                    <a:lnTo>
                                      <a:pt x="208" y="0"/>
                                    </a:lnTo>
                                    <a:lnTo>
                                      <a:pt x="209" y="1"/>
                                    </a:lnTo>
                                    <a:lnTo>
                                      <a:pt x="208" y="2"/>
                                    </a:lnTo>
                                    <a:lnTo>
                                      <a:pt x="203" y="2"/>
                                    </a:lnTo>
                                    <a:lnTo>
                                      <a:pt x="202" y="1"/>
                                    </a:lnTo>
                                    <a:lnTo>
                                      <a:pt x="203" y="0"/>
                                    </a:lnTo>
                                    <a:close/>
                                    <a:moveTo>
                                      <a:pt x="213" y="0"/>
                                    </a:moveTo>
                                    <a:lnTo>
                                      <a:pt x="217" y="0"/>
                                    </a:lnTo>
                                    <a:lnTo>
                                      <a:pt x="218" y="1"/>
                                    </a:lnTo>
                                    <a:lnTo>
                                      <a:pt x="217" y="2"/>
                                    </a:lnTo>
                                    <a:lnTo>
                                      <a:pt x="213" y="2"/>
                                    </a:lnTo>
                                    <a:lnTo>
                                      <a:pt x="212" y="1"/>
                                    </a:lnTo>
                                    <a:lnTo>
                                      <a:pt x="213" y="0"/>
                                    </a:lnTo>
                                    <a:close/>
                                    <a:moveTo>
                                      <a:pt x="223" y="0"/>
                                    </a:moveTo>
                                    <a:lnTo>
                                      <a:pt x="228" y="0"/>
                                    </a:lnTo>
                                    <a:lnTo>
                                      <a:pt x="229" y="1"/>
                                    </a:lnTo>
                                    <a:lnTo>
                                      <a:pt x="228" y="2"/>
                                    </a:lnTo>
                                    <a:lnTo>
                                      <a:pt x="223" y="2"/>
                                    </a:lnTo>
                                    <a:lnTo>
                                      <a:pt x="222" y="1"/>
                                    </a:lnTo>
                                    <a:lnTo>
                                      <a:pt x="223" y="0"/>
                                    </a:lnTo>
                                    <a:close/>
                                    <a:moveTo>
                                      <a:pt x="233" y="0"/>
                                    </a:moveTo>
                                    <a:lnTo>
                                      <a:pt x="238" y="0"/>
                                    </a:lnTo>
                                    <a:lnTo>
                                      <a:pt x="239" y="1"/>
                                    </a:lnTo>
                                    <a:lnTo>
                                      <a:pt x="238" y="2"/>
                                    </a:lnTo>
                                    <a:lnTo>
                                      <a:pt x="233" y="2"/>
                                    </a:lnTo>
                                    <a:lnTo>
                                      <a:pt x="232" y="1"/>
                                    </a:lnTo>
                                    <a:lnTo>
                                      <a:pt x="233" y="0"/>
                                    </a:lnTo>
                                    <a:close/>
                                    <a:moveTo>
                                      <a:pt x="243" y="0"/>
                                    </a:moveTo>
                                    <a:lnTo>
                                      <a:pt x="248" y="0"/>
                                    </a:lnTo>
                                    <a:lnTo>
                                      <a:pt x="249" y="1"/>
                                    </a:lnTo>
                                    <a:lnTo>
                                      <a:pt x="248" y="2"/>
                                    </a:lnTo>
                                    <a:lnTo>
                                      <a:pt x="243" y="2"/>
                                    </a:lnTo>
                                    <a:lnTo>
                                      <a:pt x="242" y="1"/>
                                    </a:lnTo>
                                    <a:lnTo>
                                      <a:pt x="243" y="0"/>
                                    </a:lnTo>
                                    <a:close/>
                                    <a:moveTo>
                                      <a:pt x="253" y="0"/>
                                    </a:moveTo>
                                    <a:lnTo>
                                      <a:pt x="258" y="0"/>
                                    </a:lnTo>
                                    <a:lnTo>
                                      <a:pt x="259" y="1"/>
                                    </a:lnTo>
                                    <a:lnTo>
                                      <a:pt x="258" y="2"/>
                                    </a:lnTo>
                                    <a:lnTo>
                                      <a:pt x="253" y="2"/>
                                    </a:lnTo>
                                    <a:lnTo>
                                      <a:pt x="252" y="1"/>
                                    </a:lnTo>
                                    <a:lnTo>
                                      <a:pt x="253" y="0"/>
                                    </a:lnTo>
                                    <a:close/>
                                    <a:moveTo>
                                      <a:pt x="263" y="0"/>
                                    </a:moveTo>
                                    <a:lnTo>
                                      <a:pt x="269" y="0"/>
                                    </a:lnTo>
                                    <a:lnTo>
                                      <a:pt x="269" y="1"/>
                                    </a:lnTo>
                                    <a:lnTo>
                                      <a:pt x="269" y="2"/>
                                    </a:lnTo>
                                    <a:lnTo>
                                      <a:pt x="263" y="2"/>
                                    </a:lnTo>
                                    <a:lnTo>
                                      <a:pt x="262" y="1"/>
                                    </a:lnTo>
                                    <a:lnTo>
                                      <a:pt x="263" y="0"/>
                                    </a:lnTo>
                                    <a:close/>
                                    <a:moveTo>
                                      <a:pt x="273" y="0"/>
                                    </a:moveTo>
                                    <a:lnTo>
                                      <a:pt x="278" y="0"/>
                                    </a:lnTo>
                                    <a:lnTo>
                                      <a:pt x="279" y="1"/>
                                    </a:lnTo>
                                    <a:lnTo>
                                      <a:pt x="278" y="2"/>
                                    </a:lnTo>
                                    <a:lnTo>
                                      <a:pt x="273" y="2"/>
                                    </a:lnTo>
                                    <a:lnTo>
                                      <a:pt x="273" y="1"/>
                                    </a:lnTo>
                                    <a:lnTo>
                                      <a:pt x="273" y="0"/>
                                    </a:lnTo>
                                    <a:close/>
                                    <a:moveTo>
                                      <a:pt x="283" y="0"/>
                                    </a:moveTo>
                                    <a:lnTo>
                                      <a:pt x="288" y="0"/>
                                    </a:lnTo>
                                    <a:lnTo>
                                      <a:pt x="289" y="1"/>
                                    </a:lnTo>
                                    <a:lnTo>
                                      <a:pt x="288" y="2"/>
                                    </a:lnTo>
                                    <a:lnTo>
                                      <a:pt x="283" y="2"/>
                                    </a:lnTo>
                                    <a:lnTo>
                                      <a:pt x="282" y="1"/>
                                    </a:lnTo>
                                    <a:lnTo>
                                      <a:pt x="283" y="0"/>
                                    </a:lnTo>
                                    <a:close/>
                                    <a:moveTo>
                                      <a:pt x="294" y="0"/>
                                    </a:moveTo>
                                    <a:lnTo>
                                      <a:pt x="299" y="0"/>
                                    </a:lnTo>
                                    <a:lnTo>
                                      <a:pt x="299" y="1"/>
                                    </a:lnTo>
                                    <a:lnTo>
                                      <a:pt x="299" y="2"/>
                                    </a:lnTo>
                                    <a:lnTo>
                                      <a:pt x="294" y="2"/>
                                    </a:lnTo>
                                    <a:lnTo>
                                      <a:pt x="293" y="1"/>
                                    </a:lnTo>
                                    <a:lnTo>
                                      <a:pt x="294" y="0"/>
                                    </a:lnTo>
                                    <a:close/>
                                    <a:moveTo>
                                      <a:pt x="304" y="0"/>
                                    </a:moveTo>
                                    <a:lnTo>
                                      <a:pt x="308" y="0"/>
                                    </a:lnTo>
                                    <a:lnTo>
                                      <a:pt x="309" y="1"/>
                                    </a:lnTo>
                                    <a:lnTo>
                                      <a:pt x="308" y="2"/>
                                    </a:lnTo>
                                    <a:lnTo>
                                      <a:pt x="304" y="2"/>
                                    </a:lnTo>
                                    <a:lnTo>
                                      <a:pt x="303" y="1"/>
                                    </a:lnTo>
                                    <a:lnTo>
                                      <a:pt x="304" y="0"/>
                                    </a:lnTo>
                                    <a:close/>
                                    <a:moveTo>
                                      <a:pt x="313" y="0"/>
                                    </a:moveTo>
                                    <a:lnTo>
                                      <a:pt x="319" y="0"/>
                                    </a:lnTo>
                                    <a:lnTo>
                                      <a:pt x="320" y="1"/>
                                    </a:lnTo>
                                    <a:lnTo>
                                      <a:pt x="319" y="2"/>
                                    </a:lnTo>
                                    <a:lnTo>
                                      <a:pt x="313" y="2"/>
                                    </a:lnTo>
                                    <a:lnTo>
                                      <a:pt x="312" y="1"/>
                                    </a:lnTo>
                                    <a:lnTo>
                                      <a:pt x="313" y="0"/>
                                    </a:lnTo>
                                    <a:close/>
                                    <a:moveTo>
                                      <a:pt x="324" y="0"/>
                                    </a:moveTo>
                                    <a:lnTo>
                                      <a:pt x="329" y="0"/>
                                    </a:lnTo>
                                    <a:lnTo>
                                      <a:pt x="330" y="1"/>
                                    </a:lnTo>
                                    <a:lnTo>
                                      <a:pt x="329" y="2"/>
                                    </a:lnTo>
                                    <a:lnTo>
                                      <a:pt x="324" y="2"/>
                                    </a:lnTo>
                                    <a:lnTo>
                                      <a:pt x="323" y="1"/>
                                    </a:lnTo>
                                    <a:lnTo>
                                      <a:pt x="324" y="0"/>
                                    </a:lnTo>
                                    <a:close/>
                                    <a:moveTo>
                                      <a:pt x="334" y="0"/>
                                    </a:moveTo>
                                    <a:lnTo>
                                      <a:pt x="339" y="0"/>
                                    </a:lnTo>
                                    <a:lnTo>
                                      <a:pt x="340" y="1"/>
                                    </a:lnTo>
                                    <a:lnTo>
                                      <a:pt x="339" y="2"/>
                                    </a:lnTo>
                                    <a:lnTo>
                                      <a:pt x="334" y="2"/>
                                    </a:lnTo>
                                    <a:lnTo>
                                      <a:pt x="333" y="1"/>
                                    </a:lnTo>
                                    <a:lnTo>
                                      <a:pt x="334" y="0"/>
                                    </a:lnTo>
                                    <a:close/>
                                    <a:moveTo>
                                      <a:pt x="344" y="0"/>
                                    </a:moveTo>
                                    <a:lnTo>
                                      <a:pt x="349" y="0"/>
                                    </a:lnTo>
                                    <a:lnTo>
                                      <a:pt x="350" y="1"/>
                                    </a:lnTo>
                                    <a:lnTo>
                                      <a:pt x="349" y="2"/>
                                    </a:lnTo>
                                    <a:lnTo>
                                      <a:pt x="344" y="2"/>
                                    </a:lnTo>
                                    <a:lnTo>
                                      <a:pt x="343" y="1"/>
                                    </a:lnTo>
                                    <a:lnTo>
                                      <a:pt x="344" y="0"/>
                                    </a:lnTo>
                                    <a:close/>
                                    <a:moveTo>
                                      <a:pt x="354" y="0"/>
                                    </a:moveTo>
                                    <a:lnTo>
                                      <a:pt x="359" y="0"/>
                                    </a:lnTo>
                                    <a:lnTo>
                                      <a:pt x="360" y="1"/>
                                    </a:lnTo>
                                    <a:lnTo>
                                      <a:pt x="359" y="2"/>
                                    </a:lnTo>
                                    <a:lnTo>
                                      <a:pt x="354" y="2"/>
                                    </a:lnTo>
                                    <a:lnTo>
                                      <a:pt x="353" y="1"/>
                                    </a:lnTo>
                                    <a:lnTo>
                                      <a:pt x="354" y="0"/>
                                    </a:lnTo>
                                    <a:close/>
                                    <a:moveTo>
                                      <a:pt x="364" y="0"/>
                                    </a:moveTo>
                                    <a:lnTo>
                                      <a:pt x="369" y="0"/>
                                    </a:lnTo>
                                    <a:lnTo>
                                      <a:pt x="370" y="1"/>
                                    </a:lnTo>
                                    <a:lnTo>
                                      <a:pt x="369" y="2"/>
                                    </a:lnTo>
                                    <a:lnTo>
                                      <a:pt x="364" y="2"/>
                                    </a:lnTo>
                                    <a:lnTo>
                                      <a:pt x="364" y="1"/>
                                    </a:lnTo>
                                    <a:lnTo>
                                      <a:pt x="364" y="0"/>
                                    </a:lnTo>
                                    <a:close/>
                                    <a:moveTo>
                                      <a:pt x="374" y="0"/>
                                    </a:moveTo>
                                    <a:lnTo>
                                      <a:pt x="379" y="0"/>
                                    </a:lnTo>
                                    <a:lnTo>
                                      <a:pt x="380" y="1"/>
                                    </a:lnTo>
                                    <a:lnTo>
                                      <a:pt x="379" y="2"/>
                                    </a:lnTo>
                                    <a:lnTo>
                                      <a:pt x="374" y="2"/>
                                    </a:lnTo>
                                    <a:lnTo>
                                      <a:pt x="373" y="1"/>
                                    </a:lnTo>
                                    <a:lnTo>
                                      <a:pt x="374" y="0"/>
                                    </a:lnTo>
                                    <a:close/>
                                    <a:moveTo>
                                      <a:pt x="384" y="0"/>
                                    </a:moveTo>
                                    <a:lnTo>
                                      <a:pt x="390" y="0"/>
                                    </a:lnTo>
                                    <a:lnTo>
                                      <a:pt x="390" y="1"/>
                                    </a:lnTo>
                                    <a:lnTo>
                                      <a:pt x="390" y="2"/>
                                    </a:lnTo>
                                    <a:lnTo>
                                      <a:pt x="384" y="2"/>
                                    </a:lnTo>
                                    <a:lnTo>
                                      <a:pt x="383" y="1"/>
                                    </a:lnTo>
                                    <a:lnTo>
                                      <a:pt x="384" y="0"/>
                                    </a:lnTo>
                                    <a:close/>
                                    <a:moveTo>
                                      <a:pt x="394" y="0"/>
                                    </a:moveTo>
                                    <a:lnTo>
                                      <a:pt x="399" y="0"/>
                                    </a:lnTo>
                                    <a:lnTo>
                                      <a:pt x="400" y="1"/>
                                    </a:lnTo>
                                    <a:lnTo>
                                      <a:pt x="399" y="2"/>
                                    </a:lnTo>
                                    <a:lnTo>
                                      <a:pt x="394" y="2"/>
                                    </a:lnTo>
                                    <a:lnTo>
                                      <a:pt x="394" y="1"/>
                                    </a:lnTo>
                                    <a:lnTo>
                                      <a:pt x="39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73" name="Freeform 321"/>
                              <a:cNvSpPr>
                                <a:spLocks/>
                              </a:cNvSpPr>
                            </a:nvSpPr>
                            <a:spPr bwMode="auto">
                              <a:xfrm>
                                <a:off x="2583"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74" name="Freeform 322"/>
                              <a:cNvSpPr>
                                <a:spLocks/>
                              </a:cNvSpPr>
                            </a:nvSpPr>
                            <a:spPr bwMode="auto">
                              <a:xfrm>
                                <a:off x="259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75" name="Freeform 323"/>
                              <a:cNvSpPr>
                                <a:spLocks/>
                              </a:cNvSpPr>
                            </a:nvSpPr>
                            <a:spPr bwMode="auto">
                              <a:xfrm>
                                <a:off x="260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76" name="Freeform 324"/>
                              <a:cNvSpPr>
                                <a:spLocks/>
                              </a:cNvSpPr>
                            </a:nvSpPr>
                            <a:spPr bwMode="auto">
                              <a:xfrm>
                                <a:off x="2613" y="2616"/>
                                <a:ext cx="7" cy="2"/>
                              </a:xfrm>
                              <a:custGeom>
                                <a:avLst/>
                                <a:gdLst>
                                  <a:gd name="T0" fmla="*/ 2 w 7"/>
                                  <a:gd name="T1" fmla="*/ 0 h 2"/>
                                  <a:gd name="T2" fmla="*/ 6 w 7"/>
                                  <a:gd name="T3" fmla="*/ 0 h 2"/>
                                  <a:gd name="T4" fmla="*/ 7 w 7"/>
                                  <a:gd name="T5" fmla="*/ 1 h 2"/>
                                  <a:gd name="T6" fmla="*/ 6 w 7"/>
                                  <a:gd name="T7" fmla="*/ 2 h 2"/>
                                  <a:gd name="T8" fmla="*/ 2 w 7"/>
                                  <a:gd name="T9" fmla="*/ 2 h 2"/>
                                  <a:gd name="T10" fmla="*/ 0 w 7"/>
                                  <a:gd name="T11" fmla="*/ 1 h 2"/>
                                  <a:gd name="T12" fmla="*/ 2 w 7"/>
                                  <a:gd name="T13" fmla="*/ 0 h 2"/>
                                  <a:gd name="T14" fmla="*/ 2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2" y="0"/>
                                    </a:moveTo>
                                    <a:lnTo>
                                      <a:pt x="6" y="0"/>
                                    </a:lnTo>
                                    <a:lnTo>
                                      <a:pt x="7" y="1"/>
                                    </a:lnTo>
                                    <a:lnTo>
                                      <a:pt x="6"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77" name="Freeform 325"/>
                              <a:cNvSpPr>
                                <a:spLocks/>
                              </a:cNvSpPr>
                            </a:nvSpPr>
                            <a:spPr bwMode="auto">
                              <a:xfrm>
                                <a:off x="2624"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78" name="Freeform 326"/>
                              <a:cNvSpPr>
                                <a:spLocks/>
                              </a:cNvSpPr>
                            </a:nvSpPr>
                            <a:spPr bwMode="auto">
                              <a:xfrm>
                                <a:off x="2633"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79" name="Freeform 327"/>
                              <a:cNvSpPr>
                                <a:spLocks/>
                              </a:cNvSpPr>
                            </a:nvSpPr>
                            <a:spPr bwMode="auto">
                              <a:xfrm>
                                <a:off x="264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80" name="Freeform 328"/>
                              <a:cNvSpPr>
                                <a:spLocks/>
                              </a:cNvSpPr>
                            </a:nvSpPr>
                            <a:spPr bwMode="auto">
                              <a:xfrm>
                                <a:off x="2654"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81" name="Freeform 329"/>
                              <a:cNvSpPr>
                                <a:spLocks/>
                              </a:cNvSpPr>
                            </a:nvSpPr>
                            <a:spPr bwMode="auto">
                              <a:xfrm>
                                <a:off x="266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82" name="Freeform 330"/>
                              <a:cNvSpPr>
                                <a:spLocks/>
                              </a:cNvSpPr>
                            </a:nvSpPr>
                            <a:spPr bwMode="auto">
                              <a:xfrm>
                                <a:off x="2674"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83" name="Freeform 331"/>
                              <a:cNvSpPr>
                                <a:spLocks/>
                              </a:cNvSpPr>
                            </a:nvSpPr>
                            <a:spPr bwMode="auto">
                              <a:xfrm>
                                <a:off x="2684"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84" name="Freeform 332"/>
                              <a:cNvSpPr>
                                <a:spLocks/>
                              </a:cNvSpPr>
                            </a:nvSpPr>
                            <a:spPr bwMode="auto">
                              <a:xfrm>
                                <a:off x="269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85" name="Freeform 333"/>
                              <a:cNvSpPr>
                                <a:spLocks/>
                              </a:cNvSpPr>
                            </a:nvSpPr>
                            <a:spPr bwMode="auto">
                              <a:xfrm>
                                <a:off x="270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86" name="Freeform 334"/>
                              <a:cNvSpPr>
                                <a:spLocks/>
                              </a:cNvSpPr>
                            </a:nvSpPr>
                            <a:spPr bwMode="auto">
                              <a:xfrm>
                                <a:off x="271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87" name="Freeform 335"/>
                              <a:cNvSpPr>
                                <a:spLocks/>
                              </a:cNvSpPr>
                            </a:nvSpPr>
                            <a:spPr bwMode="auto">
                              <a:xfrm>
                                <a:off x="272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88" name="Freeform 336"/>
                              <a:cNvSpPr>
                                <a:spLocks/>
                              </a:cNvSpPr>
                            </a:nvSpPr>
                            <a:spPr bwMode="auto">
                              <a:xfrm>
                                <a:off x="2735"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89" name="Freeform 337"/>
                              <a:cNvSpPr>
                                <a:spLocks/>
                              </a:cNvSpPr>
                            </a:nvSpPr>
                            <a:spPr bwMode="auto">
                              <a:xfrm>
                                <a:off x="274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90" name="Freeform 338"/>
                              <a:cNvSpPr>
                                <a:spLocks/>
                              </a:cNvSpPr>
                            </a:nvSpPr>
                            <a:spPr bwMode="auto">
                              <a:xfrm>
                                <a:off x="2754"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91" name="Freeform 339"/>
                              <a:cNvSpPr>
                                <a:spLocks/>
                              </a:cNvSpPr>
                            </a:nvSpPr>
                            <a:spPr bwMode="auto">
                              <a:xfrm>
                                <a:off x="2765"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92" name="Freeform 340"/>
                              <a:cNvSpPr>
                                <a:spLocks/>
                              </a:cNvSpPr>
                            </a:nvSpPr>
                            <a:spPr bwMode="auto">
                              <a:xfrm>
                                <a:off x="2775"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93" name="Freeform 341"/>
                              <a:cNvSpPr>
                                <a:spLocks/>
                              </a:cNvSpPr>
                            </a:nvSpPr>
                            <a:spPr bwMode="auto">
                              <a:xfrm>
                                <a:off x="278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94" name="Freeform 342"/>
                              <a:cNvSpPr>
                                <a:spLocks/>
                              </a:cNvSpPr>
                            </a:nvSpPr>
                            <a:spPr bwMode="auto">
                              <a:xfrm>
                                <a:off x="2795"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95" name="Freeform 343"/>
                              <a:cNvSpPr>
                                <a:spLocks/>
                              </a:cNvSpPr>
                            </a:nvSpPr>
                            <a:spPr bwMode="auto">
                              <a:xfrm>
                                <a:off x="280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96" name="Freeform 344"/>
                              <a:cNvSpPr>
                                <a:spLocks/>
                              </a:cNvSpPr>
                            </a:nvSpPr>
                            <a:spPr bwMode="auto">
                              <a:xfrm>
                                <a:off x="281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97" name="Freeform 345"/>
                              <a:cNvSpPr>
                                <a:spLocks/>
                              </a:cNvSpPr>
                            </a:nvSpPr>
                            <a:spPr bwMode="auto">
                              <a:xfrm>
                                <a:off x="282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98" name="Freeform 346"/>
                              <a:cNvSpPr>
                                <a:spLocks/>
                              </a:cNvSpPr>
                            </a:nvSpPr>
                            <a:spPr bwMode="auto">
                              <a:xfrm>
                                <a:off x="283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99" name="Freeform 347"/>
                              <a:cNvSpPr>
                                <a:spLocks/>
                              </a:cNvSpPr>
                            </a:nvSpPr>
                            <a:spPr bwMode="auto">
                              <a:xfrm>
                                <a:off x="2845"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00" name="Freeform 348"/>
                              <a:cNvSpPr>
                                <a:spLocks/>
                              </a:cNvSpPr>
                            </a:nvSpPr>
                            <a:spPr bwMode="auto">
                              <a:xfrm>
                                <a:off x="285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01" name="Freeform 349"/>
                              <a:cNvSpPr>
                                <a:spLocks/>
                              </a:cNvSpPr>
                            </a:nvSpPr>
                            <a:spPr bwMode="auto">
                              <a:xfrm>
                                <a:off x="286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02" name="Freeform 350"/>
                              <a:cNvSpPr>
                                <a:spLocks/>
                              </a:cNvSpPr>
                            </a:nvSpPr>
                            <a:spPr bwMode="auto">
                              <a:xfrm>
                                <a:off x="287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03" name="Freeform 351"/>
                              <a:cNvSpPr>
                                <a:spLocks/>
                              </a:cNvSpPr>
                            </a:nvSpPr>
                            <a:spPr bwMode="auto">
                              <a:xfrm>
                                <a:off x="2886"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04" name="Freeform 352"/>
                              <a:cNvSpPr>
                                <a:spLocks/>
                              </a:cNvSpPr>
                            </a:nvSpPr>
                            <a:spPr bwMode="auto">
                              <a:xfrm>
                                <a:off x="2895"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05" name="Freeform 353"/>
                              <a:cNvSpPr>
                                <a:spLocks/>
                              </a:cNvSpPr>
                            </a:nvSpPr>
                            <a:spPr bwMode="auto">
                              <a:xfrm>
                                <a:off x="290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06" name="Freeform 354"/>
                              <a:cNvSpPr>
                                <a:spLocks/>
                              </a:cNvSpPr>
                            </a:nvSpPr>
                            <a:spPr bwMode="auto">
                              <a:xfrm>
                                <a:off x="291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07" name="Freeform 355"/>
                              <a:cNvSpPr>
                                <a:spLocks/>
                              </a:cNvSpPr>
                            </a:nvSpPr>
                            <a:spPr bwMode="auto">
                              <a:xfrm>
                                <a:off x="292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08" name="Freeform 356"/>
                              <a:cNvSpPr>
                                <a:spLocks/>
                              </a:cNvSpPr>
                            </a:nvSpPr>
                            <a:spPr bwMode="auto">
                              <a:xfrm>
                                <a:off x="293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09" name="Freeform 357"/>
                              <a:cNvSpPr>
                                <a:spLocks/>
                              </a:cNvSpPr>
                            </a:nvSpPr>
                            <a:spPr bwMode="auto">
                              <a:xfrm>
                                <a:off x="294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10" name="Freeform 358"/>
                              <a:cNvSpPr>
                                <a:spLocks/>
                              </a:cNvSpPr>
                            </a:nvSpPr>
                            <a:spPr bwMode="auto">
                              <a:xfrm>
                                <a:off x="295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11" name="Freeform 359"/>
                              <a:cNvSpPr>
                                <a:spLocks/>
                              </a:cNvSpPr>
                            </a:nvSpPr>
                            <a:spPr bwMode="auto">
                              <a:xfrm>
                                <a:off x="2966"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12" name="Freeform 360"/>
                              <a:cNvSpPr>
                                <a:spLocks/>
                              </a:cNvSpPr>
                            </a:nvSpPr>
                            <a:spPr bwMode="auto">
                              <a:xfrm>
                                <a:off x="297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13" name="Freeform 361"/>
                              <a:cNvSpPr>
                                <a:spLocks noEditPoints="1"/>
                              </a:cNvSpPr>
                            </a:nvSpPr>
                            <a:spPr bwMode="auto">
                              <a:xfrm>
                                <a:off x="2583" y="2616"/>
                                <a:ext cx="400" cy="2"/>
                              </a:xfrm>
                              <a:custGeom>
                                <a:avLst/>
                                <a:gdLst>
                                  <a:gd name="T0" fmla="*/ 0 w 400"/>
                                  <a:gd name="T1" fmla="*/ 1 h 2"/>
                                  <a:gd name="T2" fmla="*/ 16 w 400"/>
                                  <a:gd name="T3" fmla="*/ 2 h 2"/>
                                  <a:gd name="T4" fmla="*/ 26 w 400"/>
                                  <a:gd name="T5" fmla="*/ 0 h 2"/>
                                  <a:gd name="T6" fmla="*/ 21 w 400"/>
                                  <a:gd name="T7" fmla="*/ 0 h 2"/>
                                  <a:gd name="T8" fmla="*/ 30 w 400"/>
                                  <a:gd name="T9" fmla="*/ 1 h 2"/>
                                  <a:gd name="T10" fmla="*/ 46 w 400"/>
                                  <a:gd name="T11" fmla="*/ 2 h 2"/>
                                  <a:gd name="T12" fmla="*/ 57 w 400"/>
                                  <a:gd name="T13" fmla="*/ 0 h 2"/>
                                  <a:gd name="T14" fmla="*/ 51 w 400"/>
                                  <a:gd name="T15" fmla="*/ 0 h 2"/>
                                  <a:gd name="T16" fmla="*/ 61 w 400"/>
                                  <a:gd name="T17" fmla="*/ 1 h 2"/>
                                  <a:gd name="T18" fmla="*/ 76 w 400"/>
                                  <a:gd name="T19" fmla="*/ 2 h 2"/>
                                  <a:gd name="T20" fmla="*/ 87 w 400"/>
                                  <a:gd name="T21" fmla="*/ 0 h 2"/>
                                  <a:gd name="T22" fmla="*/ 82 w 400"/>
                                  <a:gd name="T23" fmla="*/ 0 h 2"/>
                                  <a:gd name="T24" fmla="*/ 91 w 400"/>
                                  <a:gd name="T25" fmla="*/ 1 h 2"/>
                                  <a:gd name="T26" fmla="*/ 107 w 400"/>
                                  <a:gd name="T27" fmla="*/ 2 h 2"/>
                                  <a:gd name="T28" fmla="*/ 117 w 400"/>
                                  <a:gd name="T29" fmla="*/ 0 h 2"/>
                                  <a:gd name="T30" fmla="*/ 112 w 400"/>
                                  <a:gd name="T31" fmla="*/ 0 h 2"/>
                                  <a:gd name="T32" fmla="*/ 121 w 400"/>
                                  <a:gd name="T33" fmla="*/ 1 h 2"/>
                                  <a:gd name="T34" fmla="*/ 137 w 400"/>
                                  <a:gd name="T35" fmla="*/ 2 h 2"/>
                                  <a:gd name="T36" fmla="*/ 147 w 400"/>
                                  <a:gd name="T37" fmla="*/ 0 h 2"/>
                                  <a:gd name="T38" fmla="*/ 142 w 400"/>
                                  <a:gd name="T39" fmla="*/ 0 h 2"/>
                                  <a:gd name="T40" fmla="*/ 152 w 400"/>
                                  <a:gd name="T41" fmla="*/ 1 h 2"/>
                                  <a:gd name="T42" fmla="*/ 167 w 400"/>
                                  <a:gd name="T43" fmla="*/ 2 h 2"/>
                                  <a:gd name="T44" fmla="*/ 178 w 400"/>
                                  <a:gd name="T45" fmla="*/ 0 h 2"/>
                                  <a:gd name="T46" fmla="*/ 172 w 400"/>
                                  <a:gd name="T47" fmla="*/ 0 h 2"/>
                                  <a:gd name="T48" fmla="*/ 182 w 400"/>
                                  <a:gd name="T49" fmla="*/ 1 h 2"/>
                                  <a:gd name="T50" fmla="*/ 198 w 400"/>
                                  <a:gd name="T51" fmla="*/ 2 h 2"/>
                                  <a:gd name="T52" fmla="*/ 208 w 400"/>
                                  <a:gd name="T53" fmla="*/ 0 h 2"/>
                                  <a:gd name="T54" fmla="*/ 203 w 400"/>
                                  <a:gd name="T55" fmla="*/ 0 h 2"/>
                                  <a:gd name="T56" fmla="*/ 212 w 400"/>
                                  <a:gd name="T57" fmla="*/ 1 h 2"/>
                                  <a:gd name="T58" fmla="*/ 228 w 400"/>
                                  <a:gd name="T59" fmla="*/ 2 h 2"/>
                                  <a:gd name="T60" fmla="*/ 238 w 400"/>
                                  <a:gd name="T61" fmla="*/ 0 h 2"/>
                                  <a:gd name="T62" fmla="*/ 233 w 400"/>
                                  <a:gd name="T63" fmla="*/ 0 h 2"/>
                                  <a:gd name="T64" fmla="*/ 242 w 400"/>
                                  <a:gd name="T65" fmla="*/ 1 h 2"/>
                                  <a:gd name="T66" fmla="*/ 258 w 400"/>
                                  <a:gd name="T67" fmla="*/ 2 h 2"/>
                                  <a:gd name="T68" fmla="*/ 269 w 400"/>
                                  <a:gd name="T69" fmla="*/ 0 h 2"/>
                                  <a:gd name="T70" fmla="*/ 263 w 400"/>
                                  <a:gd name="T71" fmla="*/ 0 h 2"/>
                                  <a:gd name="T72" fmla="*/ 273 w 400"/>
                                  <a:gd name="T73" fmla="*/ 1 h 2"/>
                                  <a:gd name="T74" fmla="*/ 288 w 400"/>
                                  <a:gd name="T75" fmla="*/ 2 h 2"/>
                                  <a:gd name="T76" fmla="*/ 299 w 400"/>
                                  <a:gd name="T77" fmla="*/ 0 h 2"/>
                                  <a:gd name="T78" fmla="*/ 294 w 400"/>
                                  <a:gd name="T79" fmla="*/ 0 h 2"/>
                                  <a:gd name="T80" fmla="*/ 303 w 400"/>
                                  <a:gd name="T81" fmla="*/ 1 h 2"/>
                                  <a:gd name="T82" fmla="*/ 319 w 400"/>
                                  <a:gd name="T83" fmla="*/ 2 h 2"/>
                                  <a:gd name="T84" fmla="*/ 329 w 400"/>
                                  <a:gd name="T85" fmla="*/ 0 h 2"/>
                                  <a:gd name="T86" fmla="*/ 324 w 400"/>
                                  <a:gd name="T87" fmla="*/ 0 h 2"/>
                                  <a:gd name="T88" fmla="*/ 333 w 400"/>
                                  <a:gd name="T89" fmla="*/ 1 h 2"/>
                                  <a:gd name="T90" fmla="*/ 349 w 400"/>
                                  <a:gd name="T91" fmla="*/ 2 h 2"/>
                                  <a:gd name="T92" fmla="*/ 359 w 400"/>
                                  <a:gd name="T93" fmla="*/ 0 h 2"/>
                                  <a:gd name="T94" fmla="*/ 354 w 400"/>
                                  <a:gd name="T95" fmla="*/ 0 h 2"/>
                                  <a:gd name="T96" fmla="*/ 364 w 400"/>
                                  <a:gd name="T97" fmla="*/ 1 h 2"/>
                                  <a:gd name="T98" fmla="*/ 379 w 400"/>
                                  <a:gd name="T99" fmla="*/ 2 h 2"/>
                                  <a:gd name="T100" fmla="*/ 390 w 400"/>
                                  <a:gd name="T101" fmla="*/ 0 h 2"/>
                                  <a:gd name="T102" fmla="*/ 384 w 400"/>
                                  <a:gd name="T103" fmla="*/ 0 h 2"/>
                                  <a:gd name="T104" fmla="*/ 394 w 400"/>
                                  <a:gd name="T105" fmla="*/ 1 h 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00"/>
                                  <a:gd name="T160" fmla="*/ 0 h 2"/>
                                  <a:gd name="T161" fmla="*/ 400 w 400"/>
                                  <a:gd name="T162" fmla="*/ 2 h 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00" h="2">
                                    <a:moveTo>
                                      <a:pt x="1" y="0"/>
                                    </a:moveTo>
                                    <a:lnTo>
                                      <a:pt x="6" y="0"/>
                                    </a:lnTo>
                                    <a:lnTo>
                                      <a:pt x="6" y="1"/>
                                    </a:lnTo>
                                    <a:lnTo>
                                      <a:pt x="6" y="2"/>
                                    </a:lnTo>
                                    <a:lnTo>
                                      <a:pt x="1" y="2"/>
                                    </a:lnTo>
                                    <a:lnTo>
                                      <a:pt x="0" y="1"/>
                                    </a:lnTo>
                                    <a:lnTo>
                                      <a:pt x="1" y="0"/>
                                    </a:lnTo>
                                    <a:close/>
                                    <a:moveTo>
                                      <a:pt x="11" y="0"/>
                                    </a:moveTo>
                                    <a:lnTo>
                                      <a:pt x="16" y="0"/>
                                    </a:lnTo>
                                    <a:lnTo>
                                      <a:pt x="17" y="1"/>
                                    </a:lnTo>
                                    <a:lnTo>
                                      <a:pt x="16" y="2"/>
                                    </a:lnTo>
                                    <a:lnTo>
                                      <a:pt x="11" y="2"/>
                                    </a:lnTo>
                                    <a:lnTo>
                                      <a:pt x="10" y="1"/>
                                    </a:lnTo>
                                    <a:lnTo>
                                      <a:pt x="11" y="0"/>
                                    </a:lnTo>
                                    <a:close/>
                                    <a:moveTo>
                                      <a:pt x="21" y="0"/>
                                    </a:moveTo>
                                    <a:lnTo>
                                      <a:pt x="26" y="0"/>
                                    </a:lnTo>
                                    <a:lnTo>
                                      <a:pt x="27" y="1"/>
                                    </a:lnTo>
                                    <a:lnTo>
                                      <a:pt x="26" y="2"/>
                                    </a:lnTo>
                                    <a:lnTo>
                                      <a:pt x="21" y="2"/>
                                    </a:lnTo>
                                    <a:lnTo>
                                      <a:pt x="20" y="1"/>
                                    </a:lnTo>
                                    <a:lnTo>
                                      <a:pt x="21" y="0"/>
                                    </a:lnTo>
                                    <a:close/>
                                    <a:moveTo>
                                      <a:pt x="32" y="0"/>
                                    </a:moveTo>
                                    <a:lnTo>
                                      <a:pt x="36" y="0"/>
                                    </a:lnTo>
                                    <a:lnTo>
                                      <a:pt x="37" y="1"/>
                                    </a:lnTo>
                                    <a:lnTo>
                                      <a:pt x="36" y="2"/>
                                    </a:lnTo>
                                    <a:lnTo>
                                      <a:pt x="32" y="2"/>
                                    </a:lnTo>
                                    <a:lnTo>
                                      <a:pt x="30" y="1"/>
                                    </a:lnTo>
                                    <a:lnTo>
                                      <a:pt x="32" y="0"/>
                                    </a:lnTo>
                                    <a:close/>
                                    <a:moveTo>
                                      <a:pt x="41" y="0"/>
                                    </a:moveTo>
                                    <a:lnTo>
                                      <a:pt x="46" y="0"/>
                                    </a:lnTo>
                                    <a:lnTo>
                                      <a:pt x="47" y="1"/>
                                    </a:lnTo>
                                    <a:lnTo>
                                      <a:pt x="46" y="2"/>
                                    </a:lnTo>
                                    <a:lnTo>
                                      <a:pt x="41" y="2"/>
                                    </a:lnTo>
                                    <a:lnTo>
                                      <a:pt x="41" y="1"/>
                                    </a:lnTo>
                                    <a:lnTo>
                                      <a:pt x="41" y="0"/>
                                    </a:lnTo>
                                    <a:close/>
                                    <a:moveTo>
                                      <a:pt x="51" y="0"/>
                                    </a:moveTo>
                                    <a:lnTo>
                                      <a:pt x="57" y="0"/>
                                    </a:lnTo>
                                    <a:lnTo>
                                      <a:pt x="58" y="1"/>
                                    </a:lnTo>
                                    <a:lnTo>
                                      <a:pt x="57" y="2"/>
                                    </a:lnTo>
                                    <a:lnTo>
                                      <a:pt x="51" y="2"/>
                                    </a:lnTo>
                                    <a:lnTo>
                                      <a:pt x="50" y="1"/>
                                    </a:lnTo>
                                    <a:lnTo>
                                      <a:pt x="51" y="0"/>
                                    </a:lnTo>
                                    <a:close/>
                                    <a:moveTo>
                                      <a:pt x="62" y="0"/>
                                    </a:moveTo>
                                    <a:lnTo>
                                      <a:pt x="66" y="0"/>
                                    </a:lnTo>
                                    <a:lnTo>
                                      <a:pt x="67" y="1"/>
                                    </a:lnTo>
                                    <a:lnTo>
                                      <a:pt x="66" y="2"/>
                                    </a:lnTo>
                                    <a:lnTo>
                                      <a:pt x="62" y="2"/>
                                    </a:lnTo>
                                    <a:lnTo>
                                      <a:pt x="61" y="1"/>
                                    </a:lnTo>
                                    <a:lnTo>
                                      <a:pt x="62" y="0"/>
                                    </a:lnTo>
                                    <a:close/>
                                    <a:moveTo>
                                      <a:pt x="71" y="0"/>
                                    </a:moveTo>
                                    <a:lnTo>
                                      <a:pt x="76" y="0"/>
                                    </a:lnTo>
                                    <a:lnTo>
                                      <a:pt x="77" y="1"/>
                                    </a:lnTo>
                                    <a:lnTo>
                                      <a:pt x="76" y="2"/>
                                    </a:lnTo>
                                    <a:lnTo>
                                      <a:pt x="71" y="2"/>
                                    </a:lnTo>
                                    <a:lnTo>
                                      <a:pt x="71" y="1"/>
                                    </a:lnTo>
                                    <a:lnTo>
                                      <a:pt x="71" y="0"/>
                                    </a:lnTo>
                                    <a:close/>
                                    <a:moveTo>
                                      <a:pt x="82" y="0"/>
                                    </a:moveTo>
                                    <a:lnTo>
                                      <a:pt x="87" y="0"/>
                                    </a:lnTo>
                                    <a:lnTo>
                                      <a:pt x="88" y="1"/>
                                    </a:lnTo>
                                    <a:lnTo>
                                      <a:pt x="87" y="2"/>
                                    </a:lnTo>
                                    <a:lnTo>
                                      <a:pt x="82" y="2"/>
                                    </a:lnTo>
                                    <a:lnTo>
                                      <a:pt x="81" y="1"/>
                                    </a:lnTo>
                                    <a:lnTo>
                                      <a:pt x="82" y="0"/>
                                    </a:lnTo>
                                    <a:close/>
                                    <a:moveTo>
                                      <a:pt x="92" y="0"/>
                                    </a:moveTo>
                                    <a:lnTo>
                                      <a:pt x="97" y="0"/>
                                    </a:lnTo>
                                    <a:lnTo>
                                      <a:pt x="97" y="1"/>
                                    </a:lnTo>
                                    <a:lnTo>
                                      <a:pt x="97" y="2"/>
                                    </a:lnTo>
                                    <a:lnTo>
                                      <a:pt x="92" y="2"/>
                                    </a:lnTo>
                                    <a:lnTo>
                                      <a:pt x="91" y="1"/>
                                    </a:lnTo>
                                    <a:lnTo>
                                      <a:pt x="92" y="0"/>
                                    </a:lnTo>
                                    <a:close/>
                                    <a:moveTo>
                                      <a:pt x="101" y="0"/>
                                    </a:moveTo>
                                    <a:lnTo>
                                      <a:pt x="107" y="0"/>
                                    </a:lnTo>
                                    <a:lnTo>
                                      <a:pt x="108" y="1"/>
                                    </a:lnTo>
                                    <a:lnTo>
                                      <a:pt x="107" y="2"/>
                                    </a:lnTo>
                                    <a:lnTo>
                                      <a:pt x="101" y="2"/>
                                    </a:lnTo>
                                    <a:lnTo>
                                      <a:pt x="101" y="1"/>
                                    </a:lnTo>
                                    <a:lnTo>
                                      <a:pt x="101" y="0"/>
                                    </a:lnTo>
                                    <a:close/>
                                    <a:moveTo>
                                      <a:pt x="112" y="0"/>
                                    </a:moveTo>
                                    <a:lnTo>
                                      <a:pt x="117" y="0"/>
                                    </a:lnTo>
                                    <a:lnTo>
                                      <a:pt x="118" y="1"/>
                                    </a:lnTo>
                                    <a:lnTo>
                                      <a:pt x="117" y="2"/>
                                    </a:lnTo>
                                    <a:lnTo>
                                      <a:pt x="112" y="2"/>
                                    </a:lnTo>
                                    <a:lnTo>
                                      <a:pt x="111" y="1"/>
                                    </a:lnTo>
                                    <a:lnTo>
                                      <a:pt x="112" y="0"/>
                                    </a:lnTo>
                                    <a:close/>
                                    <a:moveTo>
                                      <a:pt x="122" y="0"/>
                                    </a:moveTo>
                                    <a:lnTo>
                                      <a:pt x="127" y="0"/>
                                    </a:lnTo>
                                    <a:lnTo>
                                      <a:pt x="128" y="1"/>
                                    </a:lnTo>
                                    <a:lnTo>
                                      <a:pt x="127" y="2"/>
                                    </a:lnTo>
                                    <a:lnTo>
                                      <a:pt x="122" y="2"/>
                                    </a:lnTo>
                                    <a:lnTo>
                                      <a:pt x="121" y="1"/>
                                    </a:lnTo>
                                    <a:lnTo>
                                      <a:pt x="122" y="0"/>
                                    </a:lnTo>
                                    <a:close/>
                                    <a:moveTo>
                                      <a:pt x="132" y="0"/>
                                    </a:moveTo>
                                    <a:lnTo>
                                      <a:pt x="137" y="0"/>
                                    </a:lnTo>
                                    <a:lnTo>
                                      <a:pt x="138" y="1"/>
                                    </a:lnTo>
                                    <a:lnTo>
                                      <a:pt x="137" y="2"/>
                                    </a:lnTo>
                                    <a:lnTo>
                                      <a:pt x="132" y="2"/>
                                    </a:lnTo>
                                    <a:lnTo>
                                      <a:pt x="131" y="1"/>
                                    </a:lnTo>
                                    <a:lnTo>
                                      <a:pt x="132" y="0"/>
                                    </a:lnTo>
                                    <a:close/>
                                    <a:moveTo>
                                      <a:pt x="142" y="0"/>
                                    </a:moveTo>
                                    <a:lnTo>
                                      <a:pt x="147" y="0"/>
                                    </a:lnTo>
                                    <a:lnTo>
                                      <a:pt x="148" y="1"/>
                                    </a:lnTo>
                                    <a:lnTo>
                                      <a:pt x="147" y="2"/>
                                    </a:lnTo>
                                    <a:lnTo>
                                      <a:pt x="142" y="2"/>
                                    </a:lnTo>
                                    <a:lnTo>
                                      <a:pt x="141" y="1"/>
                                    </a:lnTo>
                                    <a:lnTo>
                                      <a:pt x="142" y="0"/>
                                    </a:lnTo>
                                    <a:close/>
                                    <a:moveTo>
                                      <a:pt x="153" y="0"/>
                                    </a:moveTo>
                                    <a:lnTo>
                                      <a:pt x="157" y="0"/>
                                    </a:lnTo>
                                    <a:lnTo>
                                      <a:pt x="158" y="1"/>
                                    </a:lnTo>
                                    <a:lnTo>
                                      <a:pt x="157" y="2"/>
                                    </a:lnTo>
                                    <a:lnTo>
                                      <a:pt x="153" y="2"/>
                                    </a:lnTo>
                                    <a:lnTo>
                                      <a:pt x="152" y="1"/>
                                    </a:lnTo>
                                    <a:lnTo>
                                      <a:pt x="153" y="0"/>
                                    </a:lnTo>
                                    <a:close/>
                                    <a:moveTo>
                                      <a:pt x="162" y="0"/>
                                    </a:moveTo>
                                    <a:lnTo>
                                      <a:pt x="167" y="0"/>
                                    </a:lnTo>
                                    <a:lnTo>
                                      <a:pt x="168" y="1"/>
                                    </a:lnTo>
                                    <a:lnTo>
                                      <a:pt x="167" y="2"/>
                                    </a:lnTo>
                                    <a:lnTo>
                                      <a:pt x="162" y="2"/>
                                    </a:lnTo>
                                    <a:lnTo>
                                      <a:pt x="161" y="1"/>
                                    </a:lnTo>
                                    <a:lnTo>
                                      <a:pt x="162" y="0"/>
                                    </a:lnTo>
                                    <a:close/>
                                    <a:moveTo>
                                      <a:pt x="172" y="0"/>
                                    </a:moveTo>
                                    <a:lnTo>
                                      <a:pt x="178" y="0"/>
                                    </a:lnTo>
                                    <a:lnTo>
                                      <a:pt x="179" y="1"/>
                                    </a:lnTo>
                                    <a:lnTo>
                                      <a:pt x="178" y="2"/>
                                    </a:lnTo>
                                    <a:lnTo>
                                      <a:pt x="172" y="2"/>
                                    </a:lnTo>
                                    <a:lnTo>
                                      <a:pt x="171" y="1"/>
                                    </a:lnTo>
                                    <a:lnTo>
                                      <a:pt x="172" y="0"/>
                                    </a:lnTo>
                                    <a:close/>
                                    <a:moveTo>
                                      <a:pt x="183" y="0"/>
                                    </a:moveTo>
                                    <a:lnTo>
                                      <a:pt x="187" y="0"/>
                                    </a:lnTo>
                                    <a:lnTo>
                                      <a:pt x="188" y="1"/>
                                    </a:lnTo>
                                    <a:lnTo>
                                      <a:pt x="187" y="2"/>
                                    </a:lnTo>
                                    <a:lnTo>
                                      <a:pt x="183" y="2"/>
                                    </a:lnTo>
                                    <a:lnTo>
                                      <a:pt x="182" y="1"/>
                                    </a:lnTo>
                                    <a:lnTo>
                                      <a:pt x="183" y="0"/>
                                    </a:lnTo>
                                    <a:close/>
                                    <a:moveTo>
                                      <a:pt x="192" y="0"/>
                                    </a:moveTo>
                                    <a:lnTo>
                                      <a:pt x="198" y="0"/>
                                    </a:lnTo>
                                    <a:lnTo>
                                      <a:pt x="199" y="1"/>
                                    </a:lnTo>
                                    <a:lnTo>
                                      <a:pt x="198" y="2"/>
                                    </a:lnTo>
                                    <a:lnTo>
                                      <a:pt x="192" y="2"/>
                                    </a:lnTo>
                                    <a:lnTo>
                                      <a:pt x="192" y="1"/>
                                    </a:lnTo>
                                    <a:lnTo>
                                      <a:pt x="192" y="0"/>
                                    </a:lnTo>
                                    <a:close/>
                                    <a:moveTo>
                                      <a:pt x="203" y="0"/>
                                    </a:moveTo>
                                    <a:lnTo>
                                      <a:pt x="208" y="0"/>
                                    </a:lnTo>
                                    <a:lnTo>
                                      <a:pt x="209" y="1"/>
                                    </a:lnTo>
                                    <a:lnTo>
                                      <a:pt x="208" y="2"/>
                                    </a:lnTo>
                                    <a:lnTo>
                                      <a:pt x="203" y="2"/>
                                    </a:lnTo>
                                    <a:lnTo>
                                      <a:pt x="202" y="1"/>
                                    </a:lnTo>
                                    <a:lnTo>
                                      <a:pt x="203" y="0"/>
                                    </a:lnTo>
                                    <a:close/>
                                    <a:moveTo>
                                      <a:pt x="213" y="0"/>
                                    </a:moveTo>
                                    <a:lnTo>
                                      <a:pt x="217" y="0"/>
                                    </a:lnTo>
                                    <a:lnTo>
                                      <a:pt x="218" y="1"/>
                                    </a:lnTo>
                                    <a:lnTo>
                                      <a:pt x="217" y="2"/>
                                    </a:lnTo>
                                    <a:lnTo>
                                      <a:pt x="213" y="2"/>
                                    </a:lnTo>
                                    <a:lnTo>
                                      <a:pt x="212" y="1"/>
                                    </a:lnTo>
                                    <a:lnTo>
                                      <a:pt x="213" y="0"/>
                                    </a:lnTo>
                                    <a:close/>
                                    <a:moveTo>
                                      <a:pt x="223" y="0"/>
                                    </a:moveTo>
                                    <a:lnTo>
                                      <a:pt x="228" y="0"/>
                                    </a:lnTo>
                                    <a:lnTo>
                                      <a:pt x="229" y="1"/>
                                    </a:lnTo>
                                    <a:lnTo>
                                      <a:pt x="228" y="2"/>
                                    </a:lnTo>
                                    <a:lnTo>
                                      <a:pt x="223" y="2"/>
                                    </a:lnTo>
                                    <a:lnTo>
                                      <a:pt x="222" y="1"/>
                                    </a:lnTo>
                                    <a:lnTo>
                                      <a:pt x="223" y="0"/>
                                    </a:lnTo>
                                    <a:close/>
                                    <a:moveTo>
                                      <a:pt x="233" y="0"/>
                                    </a:moveTo>
                                    <a:lnTo>
                                      <a:pt x="238" y="0"/>
                                    </a:lnTo>
                                    <a:lnTo>
                                      <a:pt x="239" y="1"/>
                                    </a:lnTo>
                                    <a:lnTo>
                                      <a:pt x="238" y="2"/>
                                    </a:lnTo>
                                    <a:lnTo>
                                      <a:pt x="233" y="2"/>
                                    </a:lnTo>
                                    <a:lnTo>
                                      <a:pt x="232" y="1"/>
                                    </a:lnTo>
                                    <a:lnTo>
                                      <a:pt x="233" y="0"/>
                                    </a:lnTo>
                                    <a:close/>
                                    <a:moveTo>
                                      <a:pt x="243" y="0"/>
                                    </a:moveTo>
                                    <a:lnTo>
                                      <a:pt x="248" y="0"/>
                                    </a:lnTo>
                                    <a:lnTo>
                                      <a:pt x="249" y="1"/>
                                    </a:lnTo>
                                    <a:lnTo>
                                      <a:pt x="248" y="2"/>
                                    </a:lnTo>
                                    <a:lnTo>
                                      <a:pt x="243" y="2"/>
                                    </a:lnTo>
                                    <a:lnTo>
                                      <a:pt x="242" y="1"/>
                                    </a:lnTo>
                                    <a:lnTo>
                                      <a:pt x="243" y="0"/>
                                    </a:lnTo>
                                    <a:close/>
                                    <a:moveTo>
                                      <a:pt x="253" y="0"/>
                                    </a:moveTo>
                                    <a:lnTo>
                                      <a:pt x="258" y="0"/>
                                    </a:lnTo>
                                    <a:lnTo>
                                      <a:pt x="259" y="1"/>
                                    </a:lnTo>
                                    <a:lnTo>
                                      <a:pt x="258" y="2"/>
                                    </a:lnTo>
                                    <a:lnTo>
                                      <a:pt x="253" y="2"/>
                                    </a:lnTo>
                                    <a:lnTo>
                                      <a:pt x="252" y="1"/>
                                    </a:lnTo>
                                    <a:lnTo>
                                      <a:pt x="253" y="0"/>
                                    </a:lnTo>
                                    <a:close/>
                                    <a:moveTo>
                                      <a:pt x="263" y="0"/>
                                    </a:moveTo>
                                    <a:lnTo>
                                      <a:pt x="269" y="0"/>
                                    </a:lnTo>
                                    <a:lnTo>
                                      <a:pt x="269" y="1"/>
                                    </a:lnTo>
                                    <a:lnTo>
                                      <a:pt x="269" y="2"/>
                                    </a:lnTo>
                                    <a:lnTo>
                                      <a:pt x="263" y="2"/>
                                    </a:lnTo>
                                    <a:lnTo>
                                      <a:pt x="262" y="1"/>
                                    </a:lnTo>
                                    <a:lnTo>
                                      <a:pt x="263" y="0"/>
                                    </a:lnTo>
                                    <a:close/>
                                    <a:moveTo>
                                      <a:pt x="273" y="0"/>
                                    </a:moveTo>
                                    <a:lnTo>
                                      <a:pt x="278" y="0"/>
                                    </a:lnTo>
                                    <a:lnTo>
                                      <a:pt x="279" y="1"/>
                                    </a:lnTo>
                                    <a:lnTo>
                                      <a:pt x="278" y="2"/>
                                    </a:lnTo>
                                    <a:lnTo>
                                      <a:pt x="273" y="2"/>
                                    </a:lnTo>
                                    <a:lnTo>
                                      <a:pt x="273" y="1"/>
                                    </a:lnTo>
                                    <a:lnTo>
                                      <a:pt x="273" y="0"/>
                                    </a:lnTo>
                                    <a:close/>
                                    <a:moveTo>
                                      <a:pt x="283" y="0"/>
                                    </a:moveTo>
                                    <a:lnTo>
                                      <a:pt x="288" y="0"/>
                                    </a:lnTo>
                                    <a:lnTo>
                                      <a:pt x="289" y="1"/>
                                    </a:lnTo>
                                    <a:lnTo>
                                      <a:pt x="288" y="2"/>
                                    </a:lnTo>
                                    <a:lnTo>
                                      <a:pt x="283" y="2"/>
                                    </a:lnTo>
                                    <a:lnTo>
                                      <a:pt x="282" y="1"/>
                                    </a:lnTo>
                                    <a:lnTo>
                                      <a:pt x="283" y="0"/>
                                    </a:lnTo>
                                    <a:close/>
                                    <a:moveTo>
                                      <a:pt x="294" y="0"/>
                                    </a:moveTo>
                                    <a:lnTo>
                                      <a:pt x="299" y="0"/>
                                    </a:lnTo>
                                    <a:lnTo>
                                      <a:pt x="299" y="1"/>
                                    </a:lnTo>
                                    <a:lnTo>
                                      <a:pt x="299" y="2"/>
                                    </a:lnTo>
                                    <a:lnTo>
                                      <a:pt x="294" y="2"/>
                                    </a:lnTo>
                                    <a:lnTo>
                                      <a:pt x="293" y="1"/>
                                    </a:lnTo>
                                    <a:lnTo>
                                      <a:pt x="294" y="0"/>
                                    </a:lnTo>
                                    <a:close/>
                                    <a:moveTo>
                                      <a:pt x="304" y="0"/>
                                    </a:moveTo>
                                    <a:lnTo>
                                      <a:pt x="308" y="0"/>
                                    </a:lnTo>
                                    <a:lnTo>
                                      <a:pt x="309" y="1"/>
                                    </a:lnTo>
                                    <a:lnTo>
                                      <a:pt x="308" y="2"/>
                                    </a:lnTo>
                                    <a:lnTo>
                                      <a:pt x="304" y="2"/>
                                    </a:lnTo>
                                    <a:lnTo>
                                      <a:pt x="303" y="1"/>
                                    </a:lnTo>
                                    <a:lnTo>
                                      <a:pt x="304" y="0"/>
                                    </a:lnTo>
                                    <a:close/>
                                    <a:moveTo>
                                      <a:pt x="313" y="0"/>
                                    </a:moveTo>
                                    <a:lnTo>
                                      <a:pt x="319" y="0"/>
                                    </a:lnTo>
                                    <a:lnTo>
                                      <a:pt x="320" y="1"/>
                                    </a:lnTo>
                                    <a:lnTo>
                                      <a:pt x="319" y="2"/>
                                    </a:lnTo>
                                    <a:lnTo>
                                      <a:pt x="313" y="2"/>
                                    </a:lnTo>
                                    <a:lnTo>
                                      <a:pt x="312" y="1"/>
                                    </a:lnTo>
                                    <a:lnTo>
                                      <a:pt x="313" y="0"/>
                                    </a:lnTo>
                                    <a:close/>
                                    <a:moveTo>
                                      <a:pt x="324" y="0"/>
                                    </a:moveTo>
                                    <a:lnTo>
                                      <a:pt x="329" y="0"/>
                                    </a:lnTo>
                                    <a:lnTo>
                                      <a:pt x="330" y="1"/>
                                    </a:lnTo>
                                    <a:lnTo>
                                      <a:pt x="329" y="2"/>
                                    </a:lnTo>
                                    <a:lnTo>
                                      <a:pt x="324" y="2"/>
                                    </a:lnTo>
                                    <a:lnTo>
                                      <a:pt x="323" y="1"/>
                                    </a:lnTo>
                                    <a:lnTo>
                                      <a:pt x="324" y="0"/>
                                    </a:lnTo>
                                    <a:close/>
                                    <a:moveTo>
                                      <a:pt x="334" y="0"/>
                                    </a:moveTo>
                                    <a:lnTo>
                                      <a:pt x="339" y="0"/>
                                    </a:lnTo>
                                    <a:lnTo>
                                      <a:pt x="340" y="1"/>
                                    </a:lnTo>
                                    <a:lnTo>
                                      <a:pt x="339" y="2"/>
                                    </a:lnTo>
                                    <a:lnTo>
                                      <a:pt x="334" y="2"/>
                                    </a:lnTo>
                                    <a:lnTo>
                                      <a:pt x="333" y="1"/>
                                    </a:lnTo>
                                    <a:lnTo>
                                      <a:pt x="334" y="0"/>
                                    </a:lnTo>
                                    <a:close/>
                                    <a:moveTo>
                                      <a:pt x="344" y="0"/>
                                    </a:moveTo>
                                    <a:lnTo>
                                      <a:pt x="349" y="0"/>
                                    </a:lnTo>
                                    <a:lnTo>
                                      <a:pt x="350" y="1"/>
                                    </a:lnTo>
                                    <a:lnTo>
                                      <a:pt x="349" y="2"/>
                                    </a:lnTo>
                                    <a:lnTo>
                                      <a:pt x="344" y="2"/>
                                    </a:lnTo>
                                    <a:lnTo>
                                      <a:pt x="343" y="1"/>
                                    </a:lnTo>
                                    <a:lnTo>
                                      <a:pt x="344" y="0"/>
                                    </a:lnTo>
                                    <a:close/>
                                    <a:moveTo>
                                      <a:pt x="354" y="0"/>
                                    </a:moveTo>
                                    <a:lnTo>
                                      <a:pt x="359" y="0"/>
                                    </a:lnTo>
                                    <a:lnTo>
                                      <a:pt x="360" y="1"/>
                                    </a:lnTo>
                                    <a:lnTo>
                                      <a:pt x="359" y="2"/>
                                    </a:lnTo>
                                    <a:lnTo>
                                      <a:pt x="354" y="2"/>
                                    </a:lnTo>
                                    <a:lnTo>
                                      <a:pt x="353" y="1"/>
                                    </a:lnTo>
                                    <a:lnTo>
                                      <a:pt x="354" y="0"/>
                                    </a:lnTo>
                                    <a:close/>
                                    <a:moveTo>
                                      <a:pt x="364" y="0"/>
                                    </a:moveTo>
                                    <a:lnTo>
                                      <a:pt x="369" y="0"/>
                                    </a:lnTo>
                                    <a:lnTo>
                                      <a:pt x="370" y="1"/>
                                    </a:lnTo>
                                    <a:lnTo>
                                      <a:pt x="369" y="2"/>
                                    </a:lnTo>
                                    <a:lnTo>
                                      <a:pt x="364" y="2"/>
                                    </a:lnTo>
                                    <a:lnTo>
                                      <a:pt x="364" y="1"/>
                                    </a:lnTo>
                                    <a:lnTo>
                                      <a:pt x="364" y="0"/>
                                    </a:lnTo>
                                    <a:close/>
                                    <a:moveTo>
                                      <a:pt x="374" y="0"/>
                                    </a:moveTo>
                                    <a:lnTo>
                                      <a:pt x="379" y="0"/>
                                    </a:lnTo>
                                    <a:lnTo>
                                      <a:pt x="380" y="1"/>
                                    </a:lnTo>
                                    <a:lnTo>
                                      <a:pt x="379" y="2"/>
                                    </a:lnTo>
                                    <a:lnTo>
                                      <a:pt x="374" y="2"/>
                                    </a:lnTo>
                                    <a:lnTo>
                                      <a:pt x="373" y="1"/>
                                    </a:lnTo>
                                    <a:lnTo>
                                      <a:pt x="374" y="0"/>
                                    </a:lnTo>
                                    <a:close/>
                                    <a:moveTo>
                                      <a:pt x="384" y="0"/>
                                    </a:moveTo>
                                    <a:lnTo>
                                      <a:pt x="390" y="0"/>
                                    </a:lnTo>
                                    <a:lnTo>
                                      <a:pt x="390" y="1"/>
                                    </a:lnTo>
                                    <a:lnTo>
                                      <a:pt x="390" y="2"/>
                                    </a:lnTo>
                                    <a:lnTo>
                                      <a:pt x="384" y="2"/>
                                    </a:lnTo>
                                    <a:lnTo>
                                      <a:pt x="383" y="1"/>
                                    </a:lnTo>
                                    <a:lnTo>
                                      <a:pt x="384" y="0"/>
                                    </a:lnTo>
                                    <a:close/>
                                    <a:moveTo>
                                      <a:pt x="394" y="0"/>
                                    </a:moveTo>
                                    <a:lnTo>
                                      <a:pt x="399" y="0"/>
                                    </a:lnTo>
                                    <a:lnTo>
                                      <a:pt x="400" y="1"/>
                                    </a:lnTo>
                                    <a:lnTo>
                                      <a:pt x="399" y="2"/>
                                    </a:lnTo>
                                    <a:lnTo>
                                      <a:pt x="394" y="2"/>
                                    </a:lnTo>
                                    <a:lnTo>
                                      <a:pt x="394" y="1"/>
                                    </a:lnTo>
                                    <a:lnTo>
                                      <a:pt x="39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14" name="Freeform 362"/>
                              <a:cNvSpPr>
                                <a:spLocks/>
                              </a:cNvSpPr>
                            </a:nvSpPr>
                            <a:spPr bwMode="auto">
                              <a:xfrm>
                                <a:off x="2583"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15" name="Freeform 363"/>
                              <a:cNvSpPr>
                                <a:spLocks/>
                              </a:cNvSpPr>
                            </a:nvSpPr>
                            <a:spPr bwMode="auto">
                              <a:xfrm>
                                <a:off x="259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16" name="Freeform 364"/>
                              <a:cNvSpPr>
                                <a:spLocks/>
                              </a:cNvSpPr>
                            </a:nvSpPr>
                            <a:spPr bwMode="auto">
                              <a:xfrm>
                                <a:off x="260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17" name="Freeform 365"/>
                              <a:cNvSpPr>
                                <a:spLocks/>
                              </a:cNvSpPr>
                            </a:nvSpPr>
                            <a:spPr bwMode="auto">
                              <a:xfrm>
                                <a:off x="2613" y="2616"/>
                                <a:ext cx="7" cy="2"/>
                              </a:xfrm>
                              <a:custGeom>
                                <a:avLst/>
                                <a:gdLst>
                                  <a:gd name="T0" fmla="*/ 2 w 7"/>
                                  <a:gd name="T1" fmla="*/ 0 h 2"/>
                                  <a:gd name="T2" fmla="*/ 6 w 7"/>
                                  <a:gd name="T3" fmla="*/ 0 h 2"/>
                                  <a:gd name="T4" fmla="*/ 7 w 7"/>
                                  <a:gd name="T5" fmla="*/ 1 h 2"/>
                                  <a:gd name="T6" fmla="*/ 6 w 7"/>
                                  <a:gd name="T7" fmla="*/ 2 h 2"/>
                                  <a:gd name="T8" fmla="*/ 2 w 7"/>
                                  <a:gd name="T9" fmla="*/ 2 h 2"/>
                                  <a:gd name="T10" fmla="*/ 0 w 7"/>
                                  <a:gd name="T11" fmla="*/ 1 h 2"/>
                                  <a:gd name="T12" fmla="*/ 2 w 7"/>
                                  <a:gd name="T13" fmla="*/ 0 h 2"/>
                                  <a:gd name="T14" fmla="*/ 2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2" y="0"/>
                                    </a:moveTo>
                                    <a:lnTo>
                                      <a:pt x="6" y="0"/>
                                    </a:lnTo>
                                    <a:lnTo>
                                      <a:pt x="7" y="1"/>
                                    </a:lnTo>
                                    <a:lnTo>
                                      <a:pt x="6"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18" name="Freeform 366"/>
                              <a:cNvSpPr>
                                <a:spLocks/>
                              </a:cNvSpPr>
                            </a:nvSpPr>
                            <a:spPr bwMode="auto">
                              <a:xfrm>
                                <a:off x="2624"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19" name="Freeform 367"/>
                              <a:cNvSpPr>
                                <a:spLocks/>
                              </a:cNvSpPr>
                            </a:nvSpPr>
                            <a:spPr bwMode="auto">
                              <a:xfrm>
                                <a:off x="2633"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20" name="Freeform 368"/>
                              <a:cNvSpPr>
                                <a:spLocks/>
                              </a:cNvSpPr>
                            </a:nvSpPr>
                            <a:spPr bwMode="auto">
                              <a:xfrm>
                                <a:off x="264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21" name="Freeform 369"/>
                              <a:cNvSpPr>
                                <a:spLocks/>
                              </a:cNvSpPr>
                            </a:nvSpPr>
                            <a:spPr bwMode="auto">
                              <a:xfrm>
                                <a:off x="2654"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22" name="Freeform 370"/>
                              <a:cNvSpPr>
                                <a:spLocks/>
                              </a:cNvSpPr>
                            </a:nvSpPr>
                            <a:spPr bwMode="auto">
                              <a:xfrm>
                                <a:off x="266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23" name="Freeform 371"/>
                              <a:cNvSpPr>
                                <a:spLocks/>
                              </a:cNvSpPr>
                            </a:nvSpPr>
                            <a:spPr bwMode="auto">
                              <a:xfrm>
                                <a:off x="2674"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24" name="Freeform 372"/>
                              <a:cNvSpPr>
                                <a:spLocks/>
                              </a:cNvSpPr>
                            </a:nvSpPr>
                            <a:spPr bwMode="auto">
                              <a:xfrm>
                                <a:off x="2684"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25" name="Freeform 373"/>
                              <a:cNvSpPr>
                                <a:spLocks/>
                              </a:cNvSpPr>
                            </a:nvSpPr>
                            <a:spPr bwMode="auto">
                              <a:xfrm>
                                <a:off x="269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26" name="Freeform 374"/>
                              <a:cNvSpPr>
                                <a:spLocks/>
                              </a:cNvSpPr>
                            </a:nvSpPr>
                            <a:spPr bwMode="auto">
                              <a:xfrm>
                                <a:off x="270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27" name="Freeform 375"/>
                              <a:cNvSpPr>
                                <a:spLocks/>
                              </a:cNvSpPr>
                            </a:nvSpPr>
                            <a:spPr bwMode="auto">
                              <a:xfrm>
                                <a:off x="271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28" name="Freeform 376"/>
                              <a:cNvSpPr>
                                <a:spLocks/>
                              </a:cNvSpPr>
                            </a:nvSpPr>
                            <a:spPr bwMode="auto">
                              <a:xfrm>
                                <a:off x="272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29" name="Freeform 377"/>
                              <a:cNvSpPr>
                                <a:spLocks/>
                              </a:cNvSpPr>
                            </a:nvSpPr>
                            <a:spPr bwMode="auto">
                              <a:xfrm>
                                <a:off x="2735"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30" name="Freeform 378"/>
                              <a:cNvSpPr>
                                <a:spLocks/>
                              </a:cNvSpPr>
                            </a:nvSpPr>
                            <a:spPr bwMode="auto">
                              <a:xfrm>
                                <a:off x="274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31" name="Freeform 379"/>
                              <a:cNvSpPr>
                                <a:spLocks/>
                              </a:cNvSpPr>
                            </a:nvSpPr>
                            <a:spPr bwMode="auto">
                              <a:xfrm>
                                <a:off x="2754"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32" name="Freeform 380"/>
                              <a:cNvSpPr>
                                <a:spLocks/>
                              </a:cNvSpPr>
                            </a:nvSpPr>
                            <a:spPr bwMode="auto">
                              <a:xfrm>
                                <a:off x="2765"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33" name="Freeform 381"/>
                              <a:cNvSpPr>
                                <a:spLocks/>
                              </a:cNvSpPr>
                            </a:nvSpPr>
                            <a:spPr bwMode="auto">
                              <a:xfrm>
                                <a:off x="2775"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34" name="Freeform 382"/>
                              <a:cNvSpPr>
                                <a:spLocks/>
                              </a:cNvSpPr>
                            </a:nvSpPr>
                            <a:spPr bwMode="auto">
                              <a:xfrm>
                                <a:off x="278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35" name="Freeform 383"/>
                              <a:cNvSpPr>
                                <a:spLocks/>
                              </a:cNvSpPr>
                            </a:nvSpPr>
                            <a:spPr bwMode="auto">
                              <a:xfrm>
                                <a:off x="2795"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36" name="Freeform 384"/>
                              <a:cNvSpPr>
                                <a:spLocks/>
                              </a:cNvSpPr>
                            </a:nvSpPr>
                            <a:spPr bwMode="auto">
                              <a:xfrm>
                                <a:off x="280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37" name="Freeform 385"/>
                              <a:cNvSpPr>
                                <a:spLocks/>
                              </a:cNvSpPr>
                            </a:nvSpPr>
                            <a:spPr bwMode="auto">
                              <a:xfrm>
                                <a:off x="281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38" name="Freeform 386"/>
                              <a:cNvSpPr>
                                <a:spLocks/>
                              </a:cNvSpPr>
                            </a:nvSpPr>
                            <a:spPr bwMode="auto">
                              <a:xfrm>
                                <a:off x="282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39" name="Freeform 387"/>
                              <a:cNvSpPr>
                                <a:spLocks/>
                              </a:cNvSpPr>
                            </a:nvSpPr>
                            <a:spPr bwMode="auto">
                              <a:xfrm>
                                <a:off x="283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40" name="Freeform 388"/>
                              <a:cNvSpPr>
                                <a:spLocks/>
                              </a:cNvSpPr>
                            </a:nvSpPr>
                            <a:spPr bwMode="auto">
                              <a:xfrm>
                                <a:off x="2845"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41" name="Freeform 389"/>
                              <a:cNvSpPr>
                                <a:spLocks/>
                              </a:cNvSpPr>
                            </a:nvSpPr>
                            <a:spPr bwMode="auto">
                              <a:xfrm>
                                <a:off x="285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42" name="Freeform 390"/>
                              <a:cNvSpPr>
                                <a:spLocks/>
                              </a:cNvSpPr>
                            </a:nvSpPr>
                            <a:spPr bwMode="auto">
                              <a:xfrm>
                                <a:off x="286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43" name="Freeform 391"/>
                              <a:cNvSpPr>
                                <a:spLocks/>
                              </a:cNvSpPr>
                            </a:nvSpPr>
                            <a:spPr bwMode="auto">
                              <a:xfrm>
                                <a:off x="287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44" name="Freeform 392"/>
                              <a:cNvSpPr>
                                <a:spLocks/>
                              </a:cNvSpPr>
                            </a:nvSpPr>
                            <a:spPr bwMode="auto">
                              <a:xfrm>
                                <a:off x="2886"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45" name="Freeform 393"/>
                              <a:cNvSpPr>
                                <a:spLocks/>
                              </a:cNvSpPr>
                            </a:nvSpPr>
                            <a:spPr bwMode="auto">
                              <a:xfrm>
                                <a:off x="2895"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46" name="Freeform 394"/>
                              <a:cNvSpPr>
                                <a:spLocks/>
                              </a:cNvSpPr>
                            </a:nvSpPr>
                            <a:spPr bwMode="auto">
                              <a:xfrm>
                                <a:off x="290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47" name="Freeform 395"/>
                              <a:cNvSpPr>
                                <a:spLocks/>
                              </a:cNvSpPr>
                            </a:nvSpPr>
                            <a:spPr bwMode="auto">
                              <a:xfrm>
                                <a:off x="291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48" name="Freeform 396"/>
                              <a:cNvSpPr>
                                <a:spLocks/>
                              </a:cNvSpPr>
                            </a:nvSpPr>
                            <a:spPr bwMode="auto">
                              <a:xfrm>
                                <a:off x="292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49" name="Freeform 397"/>
                              <a:cNvSpPr>
                                <a:spLocks/>
                              </a:cNvSpPr>
                            </a:nvSpPr>
                            <a:spPr bwMode="auto">
                              <a:xfrm>
                                <a:off x="293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50" name="Freeform 398"/>
                              <a:cNvSpPr>
                                <a:spLocks/>
                              </a:cNvSpPr>
                            </a:nvSpPr>
                            <a:spPr bwMode="auto">
                              <a:xfrm>
                                <a:off x="294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51" name="Freeform 399"/>
                              <a:cNvSpPr>
                                <a:spLocks/>
                              </a:cNvSpPr>
                            </a:nvSpPr>
                            <a:spPr bwMode="auto">
                              <a:xfrm>
                                <a:off x="295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52" name="Freeform 400"/>
                              <a:cNvSpPr>
                                <a:spLocks/>
                              </a:cNvSpPr>
                            </a:nvSpPr>
                            <a:spPr bwMode="auto">
                              <a:xfrm>
                                <a:off x="2966"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53" name="Freeform 401"/>
                              <a:cNvSpPr>
                                <a:spLocks/>
                              </a:cNvSpPr>
                            </a:nvSpPr>
                            <a:spPr bwMode="auto">
                              <a:xfrm>
                                <a:off x="297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54" name="Freeform 402"/>
                              <a:cNvSpPr>
                                <a:spLocks noEditPoints="1"/>
                              </a:cNvSpPr>
                            </a:nvSpPr>
                            <a:spPr bwMode="auto">
                              <a:xfrm>
                                <a:off x="2583" y="2616"/>
                                <a:ext cx="400" cy="2"/>
                              </a:xfrm>
                              <a:custGeom>
                                <a:avLst/>
                                <a:gdLst>
                                  <a:gd name="T0" fmla="*/ 0 w 400"/>
                                  <a:gd name="T1" fmla="*/ 1 h 2"/>
                                  <a:gd name="T2" fmla="*/ 16 w 400"/>
                                  <a:gd name="T3" fmla="*/ 2 h 2"/>
                                  <a:gd name="T4" fmla="*/ 26 w 400"/>
                                  <a:gd name="T5" fmla="*/ 0 h 2"/>
                                  <a:gd name="T6" fmla="*/ 21 w 400"/>
                                  <a:gd name="T7" fmla="*/ 0 h 2"/>
                                  <a:gd name="T8" fmla="*/ 30 w 400"/>
                                  <a:gd name="T9" fmla="*/ 1 h 2"/>
                                  <a:gd name="T10" fmla="*/ 46 w 400"/>
                                  <a:gd name="T11" fmla="*/ 2 h 2"/>
                                  <a:gd name="T12" fmla="*/ 57 w 400"/>
                                  <a:gd name="T13" fmla="*/ 0 h 2"/>
                                  <a:gd name="T14" fmla="*/ 51 w 400"/>
                                  <a:gd name="T15" fmla="*/ 0 h 2"/>
                                  <a:gd name="T16" fmla="*/ 61 w 400"/>
                                  <a:gd name="T17" fmla="*/ 1 h 2"/>
                                  <a:gd name="T18" fmla="*/ 76 w 400"/>
                                  <a:gd name="T19" fmla="*/ 2 h 2"/>
                                  <a:gd name="T20" fmla="*/ 87 w 400"/>
                                  <a:gd name="T21" fmla="*/ 0 h 2"/>
                                  <a:gd name="T22" fmla="*/ 82 w 400"/>
                                  <a:gd name="T23" fmla="*/ 0 h 2"/>
                                  <a:gd name="T24" fmla="*/ 91 w 400"/>
                                  <a:gd name="T25" fmla="*/ 1 h 2"/>
                                  <a:gd name="T26" fmla="*/ 107 w 400"/>
                                  <a:gd name="T27" fmla="*/ 2 h 2"/>
                                  <a:gd name="T28" fmla="*/ 117 w 400"/>
                                  <a:gd name="T29" fmla="*/ 0 h 2"/>
                                  <a:gd name="T30" fmla="*/ 112 w 400"/>
                                  <a:gd name="T31" fmla="*/ 0 h 2"/>
                                  <a:gd name="T32" fmla="*/ 121 w 400"/>
                                  <a:gd name="T33" fmla="*/ 1 h 2"/>
                                  <a:gd name="T34" fmla="*/ 137 w 400"/>
                                  <a:gd name="T35" fmla="*/ 2 h 2"/>
                                  <a:gd name="T36" fmla="*/ 147 w 400"/>
                                  <a:gd name="T37" fmla="*/ 0 h 2"/>
                                  <a:gd name="T38" fmla="*/ 142 w 400"/>
                                  <a:gd name="T39" fmla="*/ 0 h 2"/>
                                  <a:gd name="T40" fmla="*/ 152 w 400"/>
                                  <a:gd name="T41" fmla="*/ 1 h 2"/>
                                  <a:gd name="T42" fmla="*/ 167 w 400"/>
                                  <a:gd name="T43" fmla="*/ 2 h 2"/>
                                  <a:gd name="T44" fmla="*/ 178 w 400"/>
                                  <a:gd name="T45" fmla="*/ 0 h 2"/>
                                  <a:gd name="T46" fmla="*/ 172 w 400"/>
                                  <a:gd name="T47" fmla="*/ 0 h 2"/>
                                  <a:gd name="T48" fmla="*/ 182 w 400"/>
                                  <a:gd name="T49" fmla="*/ 1 h 2"/>
                                  <a:gd name="T50" fmla="*/ 198 w 400"/>
                                  <a:gd name="T51" fmla="*/ 2 h 2"/>
                                  <a:gd name="T52" fmla="*/ 208 w 400"/>
                                  <a:gd name="T53" fmla="*/ 0 h 2"/>
                                  <a:gd name="T54" fmla="*/ 203 w 400"/>
                                  <a:gd name="T55" fmla="*/ 0 h 2"/>
                                  <a:gd name="T56" fmla="*/ 212 w 400"/>
                                  <a:gd name="T57" fmla="*/ 1 h 2"/>
                                  <a:gd name="T58" fmla="*/ 228 w 400"/>
                                  <a:gd name="T59" fmla="*/ 2 h 2"/>
                                  <a:gd name="T60" fmla="*/ 238 w 400"/>
                                  <a:gd name="T61" fmla="*/ 0 h 2"/>
                                  <a:gd name="T62" fmla="*/ 233 w 400"/>
                                  <a:gd name="T63" fmla="*/ 0 h 2"/>
                                  <a:gd name="T64" fmla="*/ 242 w 400"/>
                                  <a:gd name="T65" fmla="*/ 1 h 2"/>
                                  <a:gd name="T66" fmla="*/ 258 w 400"/>
                                  <a:gd name="T67" fmla="*/ 2 h 2"/>
                                  <a:gd name="T68" fmla="*/ 269 w 400"/>
                                  <a:gd name="T69" fmla="*/ 0 h 2"/>
                                  <a:gd name="T70" fmla="*/ 263 w 400"/>
                                  <a:gd name="T71" fmla="*/ 0 h 2"/>
                                  <a:gd name="T72" fmla="*/ 273 w 400"/>
                                  <a:gd name="T73" fmla="*/ 1 h 2"/>
                                  <a:gd name="T74" fmla="*/ 288 w 400"/>
                                  <a:gd name="T75" fmla="*/ 2 h 2"/>
                                  <a:gd name="T76" fmla="*/ 299 w 400"/>
                                  <a:gd name="T77" fmla="*/ 0 h 2"/>
                                  <a:gd name="T78" fmla="*/ 294 w 400"/>
                                  <a:gd name="T79" fmla="*/ 0 h 2"/>
                                  <a:gd name="T80" fmla="*/ 303 w 400"/>
                                  <a:gd name="T81" fmla="*/ 1 h 2"/>
                                  <a:gd name="T82" fmla="*/ 319 w 400"/>
                                  <a:gd name="T83" fmla="*/ 2 h 2"/>
                                  <a:gd name="T84" fmla="*/ 329 w 400"/>
                                  <a:gd name="T85" fmla="*/ 0 h 2"/>
                                  <a:gd name="T86" fmla="*/ 324 w 400"/>
                                  <a:gd name="T87" fmla="*/ 0 h 2"/>
                                  <a:gd name="T88" fmla="*/ 333 w 400"/>
                                  <a:gd name="T89" fmla="*/ 1 h 2"/>
                                  <a:gd name="T90" fmla="*/ 349 w 400"/>
                                  <a:gd name="T91" fmla="*/ 2 h 2"/>
                                  <a:gd name="T92" fmla="*/ 359 w 400"/>
                                  <a:gd name="T93" fmla="*/ 0 h 2"/>
                                  <a:gd name="T94" fmla="*/ 354 w 400"/>
                                  <a:gd name="T95" fmla="*/ 0 h 2"/>
                                  <a:gd name="T96" fmla="*/ 364 w 400"/>
                                  <a:gd name="T97" fmla="*/ 1 h 2"/>
                                  <a:gd name="T98" fmla="*/ 379 w 400"/>
                                  <a:gd name="T99" fmla="*/ 2 h 2"/>
                                  <a:gd name="T100" fmla="*/ 390 w 400"/>
                                  <a:gd name="T101" fmla="*/ 0 h 2"/>
                                  <a:gd name="T102" fmla="*/ 384 w 400"/>
                                  <a:gd name="T103" fmla="*/ 0 h 2"/>
                                  <a:gd name="T104" fmla="*/ 394 w 400"/>
                                  <a:gd name="T105" fmla="*/ 1 h 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00"/>
                                  <a:gd name="T160" fmla="*/ 0 h 2"/>
                                  <a:gd name="T161" fmla="*/ 400 w 400"/>
                                  <a:gd name="T162" fmla="*/ 2 h 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00" h="2">
                                    <a:moveTo>
                                      <a:pt x="1" y="0"/>
                                    </a:moveTo>
                                    <a:lnTo>
                                      <a:pt x="6" y="0"/>
                                    </a:lnTo>
                                    <a:lnTo>
                                      <a:pt x="6" y="1"/>
                                    </a:lnTo>
                                    <a:lnTo>
                                      <a:pt x="6" y="2"/>
                                    </a:lnTo>
                                    <a:lnTo>
                                      <a:pt x="1" y="2"/>
                                    </a:lnTo>
                                    <a:lnTo>
                                      <a:pt x="0" y="1"/>
                                    </a:lnTo>
                                    <a:lnTo>
                                      <a:pt x="1" y="0"/>
                                    </a:lnTo>
                                    <a:close/>
                                    <a:moveTo>
                                      <a:pt x="11" y="0"/>
                                    </a:moveTo>
                                    <a:lnTo>
                                      <a:pt x="16" y="0"/>
                                    </a:lnTo>
                                    <a:lnTo>
                                      <a:pt x="17" y="1"/>
                                    </a:lnTo>
                                    <a:lnTo>
                                      <a:pt x="16" y="2"/>
                                    </a:lnTo>
                                    <a:lnTo>
                                      <a:pt x="11" y="2"/>
                                    </a:lnTo>
                                    <a:lnTo>
                                      <a:pt x="10" y="1"/>
                                    </a:lnTo>
                                    <a:lnTo>
                                      <a:pt x="11" y="0"/>
                                    </a:lnTo>
                                    <a:close/>
                                    <a:moveTo>
                                      <a:pt x="21" y="0"/>
                                    </a:moveTo>
                                    <a:lnTo>
                                      <a:pt x="26" y="0"/>
                                    </a:lnTo>
                                    <a:lnTo>
                                      <a:pt x="27" y="1"/>
                                    </a:lnTo>
                                    <a:lnTo>
                                      <a:pt x="26" y="2"/>
                                    </a:lnTo>
                                    <a:lnTo>
                                      <a:pt x="21" y="2"/>
                                    </a:lnTo>
                                    <a:lnTo>
                                      <a:pt x="20" y="1"/>
                                    </a:lnTo>
                                    <a:lnTo>
                                      <a:pt x="21" y="0"/>
                                    </a:lnTo>
                                    <a:close/>
                                    <a:moveTo>
                                      <a:pt x="32" y="0"/>
                                    </a:moveTo>
                                    <a:lnTo>
                                      <a:pt x="36" y="0"/>
                                    </a:lnTo>
                                    <a:lnTo>
                                      <a:pt x="37" y="1"/>
                                    </a:lnTo>
                                    <a:lnTo>
                                      <a:pt x="36" y="2"/>
                                    </a:lnTo>
                                    <a:lnTo>
                                      <a:pt x="32" y="2"/>
                                    </a:lnTo>
                                    <a:lnTo>
                                      <a:pt x="30" y="1"/>
                                    </a:lnTo>
                                    <a:lnTo>
                                      <a:pt x="32" y="0"/>
                                    </a:lnTo>
                                    <a:close/>
                                    <a:moveTo>
                                      <a:pt x="41" y="0"/>
                                    </a:moveTo>
                                    <a:lnTo>
                                      <a:pt x="46" y="0"/>
                                    </a:lnTo>
                                    <a:lnTo>
                                      <a:pt x="47" y="1"/>
                                    </a:lnTo>
                                    <a:lnTo>
                                      <a:pt x="46" y="2"/>
                                    </a:lnTo>
                                    <a:lnTo>
                                      <a:pt x="41" y="2"/>
                                    </a:lnTo>
                                    <a:lnTo>
                                      <a:pt x="41" y="1"/>
                                    </a:lnTo>
                                    <a:lnTo>
                                      <a:pt x="41" y="0"/>
                                    </a:lnTo>
                                    <a:close/>
                                    <a:moveTo>
                                      <a:pt x="51" y="0"/>
                                    </a:moveTo>
                                    <a:lnTo>
                                      <a:pt x="57" y="0"/>
                                    </a:lnTo>
                                    <a:lnTo>
                                      <a:pt x="58" y="1"/>
                                    </a:lnTo>
                                    <a:lnTo>
                                      <a:pt x="57" y="2"/>
                                    </a:lnTo>
                                    <a:lnTo>
                                      <a:pt x="51" y="2"/>
                                    </a:lnTo>
                                    <a:lnTo>
                                      <a:pt x="50" y="1"/>
                                    </a:lnTo>
                                    <a:lnTo>
                                      <a:pt x="51" y="0"/>
                                    </a:lnTo>
                                    <a:close/>
                                    <a:moveTo>
                                      <a:pt x="62" y="0"/>
                                    </a:moveTo>
                                    <a:lnTo>
                                      <a:pt x="66" y="0"/>
                                    </a:lnTo>
                                    <a:lnTo>
                                      <a:pt x="67" y="1"/>
                                    </a:lnTo>
                                    <a:lnTo>
                                      <a:pt x="66" y="2"/>
                                    </a:lnTo>
                                    <a:lnTo>
                                      <a:pt x="62" y="2"/>
                                    </a:lnTo>
                                    <a:lnTo>
                                      <a:pt x="61" y="1"/>
                                    </a:lnTo>
                                    <a:lnTo>
                                      <a:pt x="62" y="0"/>
                                    </a:lnTo>
                                    <a:close/>
                                    <a:moveTo>
                                      <a:pt x="71" y="0"/>
                                    </a:moveTo>
                                    <a:lnTo>
                                      <a:pt x="76" y="0"/>
                                    </a:lnTo>
                                    <a:lnTo>
                                      <a:pt x="77" y="1"/>
                                    </a:lnTo>
                                    <a:lnTo>
                                      <a:pt x="76" y="2"/>
                                    </a:lnTo>
                                    <a:lnTo>
                                      <a:pt x="71" y="2"/>
                                    </a:lnTo>
                                    <a:lnTo>
                                      <a:pt x="71" y="1"/>
                                    </a:lnTo>
                                    <a:lnTo>
                                      <a:pt x="71" y="0"/>
                                    </a:lnTo>
                                    <a:close/>
                                    <a:moveTo>
                                      <a:pt x="82" y="0"/>
                                    </a:moveTo>
                                    <a:lnTo>
                                      <a:pt x="87" y="0"/>
                                    </a:lnTo>
                                    <a:lnTo>
                                      <a:pt x="88" y="1"/>
                                    </a:lnTo>
                                    <a:lnTo>
                                      <a:pt x="87" y="2"/>
                                    </a:lnTo>
                                    <a:lnTo>
                                      <a:pt x="82" y="2"/>
                                    </a:lnTo>
                                    <a:lnTo>
                                      <a:pt x="81" y="1"/>
                                    </a:lnTo>
                                    <a:lnTo>
                                      <a:pt x="82" y="0"/>
                                    </a:lnTo>
                                    <a:close/>
                                    <a:moveTo>
                                      <a:pt x="92" y="0"/>
                                    </a:moveTo>
                                    <a:lnTo>
                                      <a:pt x="97" y="0"/>
                                    </a:lnTo>
                                    <a:lnTo>
                                      <a:pt x="97" y="1"/>
                                    </a:lnTo>
                                    <a:lnTo>
                                      <a:pt x="97" y="2"/>
                                    </a:lnTo>
                                    <a:lnTo>
                                      <a:pt x="92" y="2"/>
                                    </a:lnTo>
                                    <a:lnTo>
                                      <a:pt x="91" y="1"/>
                                    </a:lnTo>
                                    <a:lnTo>
                                      <a:pt x="92" y="0"/>
                                    </a:lnTo>
                                    <a:close/>
                                    <a:moveTo>
                                      <a:pt x="101" y="0"/>
                                    </a:moveTo>
                                    <a:lnTo>
                                      <a:pt x="107" y="0"/>
                                    </a:lnTo>
                                    <a:lnTo>
                                      <a:pt x="108" y="1"/>
                                    </a:lnTo>
                                    <a:lnTo>
                                      <a:pt x="107" y="2"/>
                                    </a:lnTo>
                                    <a:lnTo>
                                      <a:pt x="101" y="2"/>
                                    </a:lnTo>
                                    <a:lnTo>
                                      <a:pt x="101" y="1"/>
                                    </a:lnTo>
                                    <a:lnTo>
                                      <a:pt x="101" y="0"/>
                                    </a:lnTo>
                                    <a:close/>
                                    <a:moveTo>
                                      <a:pt x="112" y="0"/>
                                    </a:moveTo>
                                    <a:lnTo>
                                      <a:pt x="117" y="0"/>
                                    </a:lnTo>
                                    <a:lnTo>
                                      <a:pt x="118" y="1"/>
                                    </a:lnTo>
                                    <a:lnTo>
                                      <a:pt x="117" y="2"/>
                                    </a:lnTo>
                                    <a:lnTo>
                                      <a:pt x="112" y="2"/>
                                    </a:lnTo>
                                    <a:lnTo>
                                      <a:pt x="111" y="1"/>
                                    </a:lnTo>
                                    <a:lnTo>
                                      <a:pt x="112" y="0"/>
                                    </a:lnTo>
                                    <a:close/>
                                    <a:moveTo>
                                      <a:pt x="122" y="0"/>
                                    </a:moveTo>
                                    <a:lnTo>
                                      <a:pt x="127" y="0"/>
                                    </a:lnTo>
                                    <a:lnTo>
                                      <a:pt x="128" y="1"/>
                                    </a:lnTo>
                                    <a:lnTo>
                                      <a:pt x="127" y="2"/>
                                    </a:lnTo>
                                    <a:lnTo>
                                      <a:pt x="122" y="2"/>
                                    </a:lnTo>
                                    <a:lnTo>
                                      <a:pt x="121" y="1"/>
                                    </a:lnTo>
                                    <a:lnTo>
                                      <a:pt x="122" y="0"/>
                                    </a:lnTo>
                                    <a:close/>
                                    <a:moveTo>
                                      <a:pt x="132" y="0"/>
                                    </a:moveTo>
                                    <a:lnTo>
                                      <a:pt x="137" y="0"/>
                                    </a:lnTo>
                                    <a:lnTo>
                                      <a:pt x="138" y="1"/>
                                    </a:lnTo>
                                    <a:lnTo>
                                      <a:pt x="137" y="2"/>
                                    </a:lnTo>
                                    <a:lnTo>
                                      <a:pt x="132" y="2"/>
                                    </a:lnTo>
                                    <a:lnTo>
                                      <a:pt x="131" y="1"/>
                                    </a:lnTo>
                                    <a:lnTo>
                                      <a:pt x="132" y="0"/>
                                    </a:lnTo>
                                    <a:close/>
                                    <a:moveTo>
                                      <a:pt x="142" y="0"/>
                                    </a:moveTo>
                                    <a:lnTo>
                                      <a:pt x="147" y="0"/>
                                    </a:lnTo>
                                    <a:lnTo>
                                      <a:pt x="148" y="1"/>
                                    </a:lnTo>
                                    <a:lnTo>
                                      <a:pt x="147" y="2"/>
                                    </a:lnTo>
                                    <a:lnTo>
                                      <a:pt x="142" y="2"/>
                                    </a:lnTo>
                                    <a:lnTo>
                                      <a:pt x="141" y="1"/>
                                    </a:lnTo>
                                    <a:lnTo>
                                      <a:pt x="142" y="0"/>
                                    </a:lnTo>
                                    <a:close/>
                                    <a:moveTo>
                                      <a:pt x="153" y="0"/>
                                    </a:moveTo>
                                    <a:lnTo>
                                      <a:pt x="157" y="0"/>
                                    </a:lnTo>
                                    <a:lnTo>
                                      <a:pt x="158" y="1"/>
                                    </a:lnTo>
                                    <a:lnTo>
                                      <a:pt x="157" y="2"/>
                                    </a:lnTo>
                                    <a:lnTo>
                                      <a:pt x="153" y="2"/>
                                    </a:lnTo>
                                    <a:lnTo>
                                      <a:pt x="152" y="1"/>
                                    </a:lnTo>
                                    <a:lnTo>
                                      <a:pt x="153" y="0"/>
                                    </a:lnTo>
                                    <a:close/>
                                    <a:moveTo>
                                      <a:pt x="162" y="0"/>
                                    </a:moveTo>
                                    <a:lnTo>
                                      <a:pt x="167" y="0"/>
                                    </a:lnTo>
                                    <a:lnTo>
                                      <a:pt x="168" y="1"/>
                                    </a:lnTo>
                                    <a:lnTo>
                                      <a:pt x="167" y="2"/>
                                    </a:lnTo>
                                    <a:lnTo>
                                      <a:pt x="162" y="2"/>
                                    </a:lnTo>
                                    <a:lnTo>
                                      <a:pt x="161" y="1"/>
                                    </a:lnTo>
                                    <a:lnTo>
                                      <a:pt x="162" y="0"/>
                                    </a:lnTo>
                                    <a:close/>
                                    <a:moveTo>
                                      <a:pt x="172" y="0"/>
                                    </a:moveTo>
                                    <a:lnTo>
                                      <a:pt x="178" y="0"/>
                                    </a:lnTo>
                                    <a:lnTo>
                                      <a:pt x="179" y="1"/>
                                    </a:lnTo>
                                    <a:lnTo>
                                      <a:pt x="178" y="2"/>
                                    </a:lnTo>
                                    <a:lnTo>
                                      <a:pt x="172" y="2"/>
                                    </a:lnTo>
                                    <a:lnTo>
                                      <a:pt x="171" y="1"/>
                                    </a:lnTo>
                                    <a:lnTo>
                                      <a:pt x="172" y="0"/>
                                    </a:lnTo>
                                    <a:close/>
                                    <a:moveTo>
                                      <a:pt x="183" y="0"/>
                                    </a:moveTo>
                                    <a:lnTo>
                                      <a:pt x="187" y="0"/>
                                    </a:lnTo>
                                    <a:lnTo>
                                      <a:pt x="188" y="1"/>
                                    </a:lnTo>
                                    <a:lnTo>
                                      <a:pt x="187" y="2"/>
                                    </a:lnTo>
                                    <a:lnTo>
                                      <a:pt x="183" y="2"/>
                                    </a:lnTo>
                                    <a:lnTo>
                                      <a:pt x="182" y="1"/>
                                    </a:lnTo>
                                    <a:lnTo>
                                      <a:pt x="183" y="0"/>
                                    </a:lnTo>
                                    <a:close/>
                                    <a:moveTo>
                                      <a:pt x="192" y="0"/>
                                    </a:moveTo>
                                    <a:lnTo>
                                      <a:pt x="198" y="0"/>
                                    </a:lnTo>
                                    <a:lnTo>
                                      <a:pt x="199" y="1"/>
                                    </a:lnTo>
                                    <a:lnTo>
                                      <a:pt x="198" y="2"/>
                                    </a:lnTo>
                                    <a:lnTo>
                                      <a:pt x="192" y="2"/>
                                    </a:lnTo>
                                    <a:lnTo>
                                      <a:pt x="192" y="1"/>
                                    </a:lnTo>
                                    <a:lnTo>
                                      <a:pt x="192" y="0"/>
                                    </a:lnTo>
                                    <a:close/>
                                    <a:moveTo>
                                      <a:pt x="203" y="0"/>
                                    </a:moveTo>
                                    <a:lnTo>
                                      <a:pt x="208" y="0"/>
                                    </a:lnTo>
                                    <a:lnTo>
                                      <a:pt x="209" y="1"/>
                                    </a:lnTo>
                                    <a:lnTo>
                                      <a:pt x="208" y="2"/>
                                    </a:lnTo>
                                    <a:lnTo>
                                      <a:pt x="203" y="2"/>
                                    </a:lnTo>
                                    <a:lnTo>
                                      <a:pt x="202" y="1"/>
                                    </a:lnTo>
                                    <a:lnTo>
                                      <a:pt x="203" y="0"/>
                                    </a:lnTo>
                                    <a:close/>
                                    <a:moveTo>
                                      <a:pt x="213" y="0"/>
                                    </a:moveTo>
                                    <a:lnTo>
                                      <a:pt x="217" y="0"/>
                                    </a:lnTo>
                                    <a:lnTo>
                                      <a:pt x="218" y="1"/>
                                    </a:lnTo>
                                    <a:lnTo>
                                      <a:pt x="217" y="2"/>
                                    </a:lnTo>
                                    <a:lnTo>
                                      <a:pt x="213" y="2"/>
                                    </a:lnTo>
                                    <a:lnTo>
                                      <a:pt x="212" y="1"/>
                                    </a:lnTo>
                                    <a:lnTo>
                                      <a:pt x="213" y="0"/>
                                    </a:lnTo>
                                    <a:close/>
                                    <a:moveTo>
                                      <a:pt x="223" y="0"/>
                                    </a:moveTo>
                                    <a:lnTo>
                                      <a:pt x="228" y="0"/>
                                    </a:lnTo>
                                    <a:lnTo>
                                      <a:pt x="229" y="1"/>
                                    </a:lnTo>
                                    <a:lnTo>
                                      <a:pt x="228" y="2"/>
                                    </a:lnTo>
                                    <a:lnTo>
                                      <a:pt x="223" y="2"/>
                                    </a:lnTo>
                                    <a:lnTo>
                                      <a:pt x="222" y="1"/>
                                    </a:lnTo>
                                    <a:lnTo>
                                      <a:pt x="223" y="0"/>
                                    </a:lnTo>
                                    <a:close/>
                                    <a:moveTo>
                                      <a:pt x="233" y="0"/>
                                    </a:moveTo>
                                    <a:lnTo>
                                      <a:pt x="238" y="0"/>
                                    </a:lnTo>
                                    <a:lnTo>
                                      <a:pt x="239" y="1"/>
                                    </a:lnTo>
                                    <a:lnTo>
                                      <a:pt x="238" y="2"/>
                                    </a:lnTo>
                                    <a:lnTo>
                                      <a:pt x="233" y="2"/>
                                    </a:lnTo>
                                    <a:lnTo>
                                      <a:pt x="232" y="1"/>
                                    </a:lnTo>
                                    <a:lnTo>
                                      <a:pt x="233" y="0"/>
                                    </a:lnTo>
                                    <a:close/>
                                    <a:moveTo>
                                      <a:pt x="243" y="0"/>
                                    </a:moveTo>
                                    <a:lnTo>
                                      <a:pt x="248" y="0"/>
                                    </a:lnTo>
                                    <a:lnTo>
                                      <a:pt x="249" y="1"/>
                                    </a:lnTo>
                                    <a:lnTo>
                                      <a:pt x="248" y="2"/>
                                    </a:lnTo>
                                    <a:lnTo>
                                      <a:pt x="243" y="2"/>
                                    </a:lnTo>
                                    <a:lnTo>
                                      <a:pt x="242" y="1"/>
                                    </a:lnTo>
                                    <a:lnTo>
                                      <a:pt x="243" y="0"/>
                                    </a:lnTo>
                                    <a:close/>
                                    <a:moveTo>
                                      <a:pt x="253" y="0"/>
                                    </a:moveTo>
                                    <a:lnTo>
                                      <a:pt x="258" y="0"/>
                                    </a:lnTo>
                                    <a:lnTo>
                                      <a:pt x="259" y="1"/>
                                    </a:lnTo>
                                    <a:lnTo>
                                      <a:pt x="258" y="2"/>
                                    </a:lnTo>
                                    <a:lnTo>
                                      <a:pt x="253" y="2"/>
                                    </a:lnTo>
                                    <a:lnTo>
                                      <a:pt x="252" y="1"/>
                                    </a:lnTo>
                                    <a:lnTo>
                                      <a:pt x="253" y="0"/>
                                    </a:lnTo>
                                    <a:close/>
                                    <a:moveTo>
                                      <a:pt x="263" y="0"/>
                                    </a:moveTo>
                                    <a:lnTo>
                                      <a:pt x="269" y="0"/>
                                    </a:lnTo>
                                    <a:lnTo>
                                      <a:pt x="269" y="1"/>
                                    </a:lnTo>
                                    <a:lnTo>
                                      <a:pt x="269" y="2"/>
                                    </a:lnTo>
                                    <a:lnTo>
                                      <a:pt x="263" y="2"/>
                                    </a:lnTo>
                                    <a:lnTo>
                                      <a:pt x="262" y="1"/>
                                    </a:lnTo>
                                    <a:lnTo>
                                      <a:pt x="263" y="0"/>
                                    </a:lnTo>
                                    <a:close/>
                                    <a:moveTo>
                                      <a:pt x="273" y="0"/>
                                    </a:moveTo>
                                    <a:lnTo>
                                      <a:pt x="278" y="0"/>
                                    </a:lnTo>
                                    <a:lnTo>
                                      <a:pt x="279" y="1"/>
                                    </a:lnTo>
                                    <a:lnTo>
                                      <a:pt x="278" y="2"/>
                                    </a:lnTo>
                                    <a:lnTo>
                                      <a:pt x="273" y="2"/>
                                    </a:lnTo>
                                    <a:lnTo>
                                      <a:pt x="273" y="1"/>
                                    </a:lnTo>
                                    <a:lnTo>
                                      <a:pt x="273" y="0"/>
                                    </a:lnTo>
                                    <a:close/>
                                    <a:moveTo>
                                      <a:pt x="283" y="0"/>
                                    </a:moveTo>
                                    <a:lnTo>
                                      <a:pt x="288" y="0"/>
                                    </a:lnTo>
                                    <a:lnTo>
                                      <a:pt x="289" y="1"/>
                                    </a:lnTo>
                                    <a:lnTo>
                                      <a:pt x="288" y="2"/>
                                    </a:lnTo>
                                    <a:lnTo>
                                      <a:pt x="283" y="2"/>
                                    </a:lnTo>
                                    <a:lnTo>
                                      <a:pt x="282" y="1"/>
                                    </a:lnTo>
                                    <a:lnTo>
                                      <a:pt x="283" y="0"/>
                                    </a:lnTo>
                                    <a:close/>
                                    <a:moveTo>
                                      <a:pt x="294" y="0"/>
                                    </a:moveTo>
                                    <a:lnTo>
                                      <a:pt x="299" y="0"/>
                                    </a:lnTo>
                                    <a:lnTo>
                                      <a:pt x="299" y="1"/>
                                    </a:lnTo>
                                    <a:lnTo>
                                      <a:pt x="299" y="2"/>
                                    </a:lnTo>
                                    <a:lnTo>
                                      <a:pt x="294" y="2"/>
                                    </a:lnTo>
                                    <a:lnTo>
                                      <a:pt x="293" y="1"/>
                                    </a:lnTo>
                                    <a:lnTo>
                                      <a:pt x="294" y="0"/>
                                    </a:lnTo>
                                    <a:close/>
                                    <a:moveTo>
                                      <a:pt x="304" y="0"/>
                                    </a:moveTo>
                                    <a:lnTo>
                                      <a:pt x="308" y="0"/>
                                    </a:lnTo>
                                    <a:lnTo>
                                      <a:pt x="309" y="1"/>
                                    </a:lnTo>
                                    <a:lnTo>
                                      <a:pt x="308" y="2"/>
                                    </a:lnTo>
                                    <a:lnTo>
                                      <a:pt x="304" y="2"/>
                                    </a:lnTo>
                                    <a:lnTo>
                                      <a:pt x="303" y="1"/>
                                    </a:lnTo>
                                    <a:lnTo>
                                      <a:pt x="304" y="0"/>
                                    </a:lnTo>
                                    <a:close/>
                                    <a:moveTo>
                                      <a:pt x="313" y="0"/>
                                    </a:moveTo>
                                    <a:lnTo>
                                      <a:pt x="319" y="0"/>
                                    </a:lnTo>
                                    <a:lnTo>
                                      <a:pt x="320" y="1"/>
                                    </a:lnTo>
                                    <a:lnTo>
                                      <a:pt x="319" y="2"/>
                                    </a:lnTo>
                                    <a:lnTo>
                                      <a:pt x="313" y="2"/>
                                    </a:lnTo>
                                    <a:lnTo>
                                      <a:pt x="312" y="1"/>
                                    </a:lnTo>
                                    <a:lnTo>
                                      <a:pt x="313" y="0"/>
                                    </a:lnTo>
                                    <a:close/>
                                    <a:moveTo>
                                      <a:pt x="324" y="0"/>
                                    </a:moveTo>
                                    <a:lnTo>
                                      <a:pt x="329" y="0"/>
                                    </a:lnTo>
                                    <a:lnTo>
                                      <a:pt x="330" y="1"/>
                                    </a:lnTo>
                                    <a:lnTo>
                                      <a:pt x="329" y="2"/>
                                    </a:lnTo>
                                    <a:lnTo>
                                      <a:pt x="324" y="2"/>
                                    </a:lnTo>
                                    <a:lnTo>
                                      <a:pt x="323" y="1"/>
                                    </a:lnTo>
                                    <a:lnTo>
                                      <a:pt x="324" y="0"/>
                                    </a:lnTo>
                                    <a:close/>
                                    <a:moveTo>
                                      <a:pt x="334" y="0"/>
                                    </a:moveTo>
                                    <a:lnTo>
                                      <a:pt x="339" y="0"/>
                                    </a:lnTo>
                                    <a:lnTo>
                                      <a:pt x="340" y="1"/>
                                    </a:lnTo>
                                    <a:lnTo>
                                      <a:pt x="339" y="2"/>
                                    </a:lnTo>
                                    <a:lnTo>
                                      <a:pt x="334" y="2"/>
                                    </a:lnTo>
                                    <a:lnTo>
                                      <a:pt x="333" y="1"/>
                                    </a:lnTo>
                                    <a:lnTo>
                                      <a:pt x="334" y="0"/>
                                    </a:lnTo>
                                    <a:close/>
                                    <a:moveTo>
                                      <a:pt x="344" y="0"/>
                                    </a:moveTo>
                                    <a:lnTo>
                                      <a:pt x="349" y="0"/>
                                    </a:lnTo>
                                    <a:lnTo>
                                      <a:pt x="350" y="1"/>
                                    </a:lnTo>
                                    <a:lnTo>
                                      <a:pt x="349" y="2"/>
                                    </a:lnTo>
                                    <a:lnTo>
                                      <a:pt x="344" y="2"/>
                                    </a:lnTo>
                                    <a:lnTo>
                                      <a:pt x="343" y="1"/>
                                    </a:lnTo>
                                    <a:lnTo>
                                      <a:pt x="344" y="0"/>
                                    </a:lnTo>
                                    <a:close/>
                                    <a:moveTo>
                                      <a:pt x="354" y="0"/>
                                    </a:moveTo>
                                    <a:lnTo>
                                      <a:pt x="359" y="0"/>
                                    </a:lnTo>
                                    <a:lnTo>
                                      <a:pt x="360" y="1"/>
                                    </a:lnTo>
                                    <a:lnTo>
                                      <a:pt x="359" y="2"/>
                                    </a:lnTo>
                                    <a:lnTo>
                                      <a:pt x="354" y="2"/>
                                    </a:lnTo>
                                    <a:lnTo>
                                      <a:pt x="353" y="1"/>
                                    </a:lnTo>
                                    <a:lnTo>
                                      <a:pt x="354" y="0"/>
                                    </a:lnTo>
                                    <a:close/>
                                    <a:moveTo>
                                      <a:pt x="364" y="0"/>
                                    </a:moveTo>
                                    <a:lnTo>
                                      <a:pt x="369" y="0"/>
                                    </a:lnTo>
                                    <a:lnTo>
                                      <a:pt x="370" y="1"/>
                                    </a:lnTo>
                                    <a:lnTo>
                                      <a:pt x="369" y="2"/>
                                    </a:lnTo>
                                    <a:lnTo>
                                      <a:pt x="364" y="2"/>
                                    </a:lnTo>
                                    <a:lnTo>
                                      <a:pt x="364" y="1"/>
                                    </a:lnTo>
                                    <a:lnTo>
                                      <a:pt x="364" y="0"/>
                                    </a:lnTo>
                                    <a:close/>
                                    <a:moveTo>
                                      <a:pt x="374" y="0"/>
                                    </a:moveTo>
                                    <a:lnTo>
                                      <a:pt x="379" y="0"/>
                                    </a:lnTo>
                                    <a:lnTo>
                                      <a:pt x="380" y="1"/>
                                    </a:lnTo>
                                    <a:lnTo>
                                      <a:pt x="379" y="2"/>
                                    </a:lnTo>
                                    <a:lnTo>
                                      <a:pt x="374" y="2"/>
                                    </a:lnTo>
                                    <a:lnTo>
                                      <a:pt x="373" y="1"/>
                                    </a:lnTo>
                                    <a:lnTo>
                                      <a:pt x="374" y="0"/>
                                    </a:lnTo>
                                    <a:close/>
                                    <a:moveTo>
                                      <a:pt x="384" y="0"/>
                                    </a:moveTo>
                                    <a:lnTo>
                                      <a:pt x="390" y="0"/>
                                    </a:lnTo>
                                    <a:lnTo>
                                      <a:pt x="390" y="1"/>
                                    </a:lnTo>
                                    <a:lnTo>
                                      <a:pt x="390" y="2"/>
                                    </a:lnTo>
                                    <a:lnTo>
                                      <a:pt x="384" y="2"/>
                                    </a:lnTo>
                                    <a:lnTo>
                                      <a:pt x="383" y="1"/>
                                    </a:lnTo>
                                    <a:lnTo>
                                      <a:pt x="384" y="0"/>
                                    </a:lnTo>
                                    <a:close/>
                                    <a:moveTo>
                                      <a:pt x="394" y="0"/>
                                    </a:moveTo>
                                    <a:lnTo>
                                      <a:pt x="399" y="0"/>
                                    </a:lnTo>
                                    <a:lnTo>
                                      <a:pt x="400" y="1"/>
                                    </a:lnTo>
                                    <a:lnTo>
                                      <a:pt x="399" y="2"/>
                                    </a:lnTo>
                                    <a:lnTo>
                                      <a:pt x="394" y="2"/>
                                    </a:lnTo>
                                    <a:lnTo>
                                      <a:pt x="394" y="1"/>
                                    </a:lnTo>
                                    <a:lnTo>
                                      <a:pt x="39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55" name="Freeform 403"/>
                              <a:cNvSpPr>
                                <a:spLocks/>
                              </a:cNvSpPr>
                            </a:nvSpPr>
                            <a:spPr bwMode="auto">
                              <a:xfrm>
                                <a:off x="2583"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56" name="Freeform 404"/>
                              <a:cNvSpPr>
                                <a:spLocks/>
                              </a:cNvSpPr>
                            </a:nvSpPr>
                            <a:spPr bwMode="auto">
                              <a:xfrm>
                                <a:off x="259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57" name="Freeform 405"/>
                              <a:cNvSpPr>
                                <a:spLocks/>
                              </a:cNvSpPr>
                            </a:nvSpPr>
                            <a:spPr bwMode="auto">
                              <a:xfrm>
                                <a:off x="260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58" name="Freeform 406"/>
                              <a:cNvSpPr>
                                <a:spLocks/>
                              </a:cNvSpPr>
                            </a:nvSpPr>
                            <a:spPr bwMode="auto">
                              <a:xfrm>
                                <a:off x="2613" y="2616"/>
                                <a:ext cx="7" cy="2"/>
                              </a:xfrm>
                              <a:custGeom>
                                <a:avLst/>
                                <a:gdLst>
                                  <a:gd name="T0" fmla="*/ 2 w 7"/>
                                  <a:gd name="T1" fmla="*/ 0 h 2"/>
                                  <a:gd name="T2" fmla="*/ 6 w 7"/>
                                  <a:gd name="T3" fmla="*/ 0 h 2"/>
                                  <a:gd name="T4" fmla="*/ 7 w 7"/>
                                  <a:gd name="T5" fmla="*/ 1 h 2"/>
                                  <a:gd name="T6" fmla="*/ 6 w 7"/>
                                  <a:gd name="T7" fmla="*/ 2 h 2"/>
                                  <a:gd name="T8" fmla="*/ 2 w 7"/>
                                  <a:gd name="T9" fmla="*/ 2 h 2"/>
                                  <a:gd name="T10" fmla="*/ 0 w 7"/>
                                  <a:gd name="T11" fmla="*/ 1 h 2"/>
                                  <a:gd name="T12" fmla="*/ 2 w 7"/>
                                  <a:gd name="T13" fmla="*/ 0 h 2"/>
                                  <a:gd name="T14" fmla="*/ 2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2" y="0"/>
                                    </a:moveTo>
                                    <a:lnTo>
                                      <a:pt x="6" y="0"/>
                                    </a:lnTo>
                                    <a:lnTo>
                                      <a:pt x="7" y="1"/>
                                    </a:lnTo>
                                    <a:lnTo>
                                      <a:pt x="6"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59" name="Freeform 407"/>
                              <a:cNvSpPr>
                                <a:spLocks/>
                              </a:cNvSpPr>
                            </a:nvSpPr>
                            <a:spPr bwMode="auto">
                              <a:xfrm>
                                <a:off x="2624"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60" name="Freeform 408"/>
                              <a:cNvSpPr>
                                <a:spLocks/>
                              </a:cNvSpPr>
                            </a:nvSpPr>
                            <a:spPr bwMode="auto">
                              <a:xfrm>
                                <a:off x="2633"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61" name="Freeform 409"/>
                              <a:cNvSpPr>
                                <a:spLocks/>
                              </a:cNvSpPr>
                            </a:nvSpPr>
                            <a:spPr bwMode="auto">
                              <a:xfrm>
                                <a:off x="264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62" name="Freeform 410"/>
                              <a:cNvSpPr>
                                <a:spLocks/>
                              </a:cNvSpPr>
                            </a:nvSpPr>
                            <a:spPr bwMode="auto">
                              <a:xfrm>
                                <a:off x="2654"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63" name="Freeform 411"/>
                              <a:cNvSpPr>
                                <a:spLocks/>
                              </a:cNvSpPr>
                            </a:nvSpPr>
                            <a:spPr bwMode="auto">
                              <a:xfrm>
                                <a:off x="266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64" name="Freeform 412"/>
                              <a:cNvSpPr>
                                <a:spLocks/>
                              </a:cNvSpPr>
                            </a:nvSpPr>
                            <a:spPr bwMode="auto">
                              <a:xfrm>
                                <a:off x="2674"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65" name="Freeform 413"/>
                              <a:cNvSpPr>
                                <a:spLocks/>
                              </a:cNvSpPr>
                            </a:nvSpPr>
                            <a:spPr bwMode="auto">
                              <a:xfrm>
                                <a:off x="2684"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66" name="Freeform 414"/>
                              <a:cNvSpPr>
                                <a:spLocks/>
                              </a:cNvSpPr>
                            </a:nvSpPr>
                            <a:spPr bwMode="auto">
                              <a:xfrm>
                                <a:off x="269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67" name="Freeform 415"/>
                              <a:cNvSpPr>
                                <a:spLocks/>
                              </a:cNvSpPr>
                            </a:nvSpPr>
                            <a:spPr bwMode="auto">
                              <a:xfrm>
                                <a:off x="270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68" name="Freeform 416"/>
                              <a:cNvSpPr>
                                <a:spLocks/>
                              </a:cNvSpPr>
                            </a:nvSpPr>
                            <a:spPr bwMode="auto">
                              <a:xfrm>
                                <a:off x="271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69" name="Freeform 417"/>
                              <a:cNvSpPr>
                                <a:spLocks/>
                              </a:cNvSpPr>
                            </a:nvSpPr>
                            <a:spPr bwMode="auto">
                              <a:xfrm>
                                <a:off x="272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70" name="Freeform 418"/>
                              <a:cNvSpPr>
                                <a:spLocks/>
                              </a:cNvSpPr>
                            </a:nvSpPr>
                            <a:spPr bwMode="auto">
                              <a:xfrm>
                                <a:off x="2735"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71" name="Freeform 419"/>
                              <a:cNvSpPr>
                                <a:spLocks/>
                              </a:cNvSpPr>
                            </a:nvSpPr>
                            <a:spPr bwMode="auto">
                              <a:xfrm>
                                <a:off x="274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72" name="Freeform 420"/>
                              <a:cNvSpPr>
                                <a:spLocks/>
                              </a:cNvSpPr>
                            </a:nvSpPr>
                            <a:spPr bwMode="auto">
                              <a:xfrm>
                                <a:off x="2754"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73" name="Freeform 421"/>
                              <a:cNvSpPr>
                                <a:spLocks/>
                              </a:cNvSpPr>
                            </a:nvSpPr>
                            <a:spPr bwMode="auto">
                              <a:xfrm>
                                <a:off x="2765"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74" name="Freeform 422"/>
                              <a:cNvSpPr>
                                <a:spLocks/>
                              </a:cNvSpPr>
                            </a:nvSpPr>
                            <a:spPr bwMode="auto">
                              <a:xfrm>
                                <a:off x="2775"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75" name="Freeform 423"/>
                              <a:cNvSpPr>
                                <a:spLocks/>
                              </a:cNvSpPr>
                            </a:nvSpPr>
                            <a:spPr bwMode="auto">
                              <a:xfrm>
                                <a:off x="278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76" name="Freeform 424"/>
                              <a:cNvSpPr>
                                <a:spLocks/>
                              </a:cNvSpPr>
                            </a:nvSpPr>
                            <a:spPr bwMode="auto">
                              <a:xfrm>
                                <a:off x="2795"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77" name="Freeform 425"/>
                              <a:cNvSpPr>
                                <a:spLocks/>
                              </a:cNvSpPr>
                            </a:nvSpPr>
                            <a:spPr bwMode="auto">
                              <a:xfrm>
                                <a:off x="280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78" name="Freeform 426"/>
                              <a:cNvSpPr>
                                <a:spLocks/>
                              </a:cNvSpPr>
                            </a:nvSpPr>
                            <a:spPr bwMode="auto">
                              <a:xfrm>
                                <a:off x="281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79" name="Freeform 427"/>
                              <a:cNvSpPr>
                                <a:spLocks/>
                              </a:cNvSpPr>
                            </a:nvSpPr>
                            <a:spPr bwMode="auto">
                              <a:xfrm>
                                <a:off x="282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80" name="Freeform 428"/>
                              <a:cNvSpPr>
                                <a:spLocks/>
                              </a:cNvSpPr>
                            </a:nvSpPr>
                            <a:spPr bwMode="auto">
                              <a:xfrm>
                                <a:off x="283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81" name="Freeform 429"/>
                              <a:cNvSpPr>
                                <a:spLocks/>
                              </a:cNvSpPr>
                            </a:nvSpPr>
                            <a:spPr bwMode="auto">
                              <a:xfrm>
                                <a:off x="2845"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82" name="Freeform 430"/>
                              <a:cNvSpPr>
                                <a:spLocks/>
                              </a:cNvSpPr>
                            </a:nvSpPr>
                            <a:spPr bwMode="auto">
                              <a:xfrm>
                                <a:off x="285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83" name="Freeform 431"/>
                              <a:cNvSpPr>
                                <a:spLocks/>
                              </a:cNvSpPr>
                            </a:nvSpPr>
                            <a:spPr bwMode="auto">
                              <a:xfrm>
                                <a:off x="286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84" name="Freeform 432"/>
                              <a:cNvSpPr>
                                <a:spLocks/>
                              </a:cNvSpPr>
                            </a:nvSpPr>
                            <a:spPr bwMode="auto">
                              <a:xfrm>
                                <a:off x="287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85" name="Freeform 433"/>
                              <a:cNvSpPr>
                                <a:spLocks/>
                              </a:cNvSpPr>
                            </a:nvSpPr>
                            <a:spPr bwMode="auto">
                              <a:xfrm>
                                <a:off x="2886"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86" name="Freeform 434"/>
                              <a:cNvSpPr>
                                <a:spLocks/>
                              </a:cNvSpPr>
                            </a:nvSpPr>
                            <a:spPr bwMode="auto">
                              <a:xfrm>
                                <a:off x="2895"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87" name="Freeform 435"/>
                              <a:cNvSpPr>
                                <a:spLocks/>
                              </a:cNvSpPr>
                            </a:nvSpPr>
                            <a:spPr bwMode="auto">
                              <a:xfrm>
                                <a:off x="290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88" name="Freeform 436"/>
                              <a:cNvSpPr>
                                <a:spLocks/>
                              </a:cNvSpPr>
                            </a:nvSpPr>
                            <a:spPr bwMode="auto">
                              <a:xfrm>
                                <a:off x="291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89" name="Freeform 437"/>
                              <a:cNvSpPr>
                                <a:spLocks/>
                              </a:cNvSpPr>
                            </a:nvSpPr>
                            <a:spPr bwMode="auto">
                              <a:xfrm>
                                <a:off x="292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90" name="Freeform 438"/>
                              <a:cNvSpPr>
                                <a:spLocks/>
                              </a:cNvSpPr>
                            </a:nvSpPr>
                            <a:spPr bwMode="auto">
                              <a:xfrm>
                                <a:off x="293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91" name="Freeform 439"/>
                              <a:cNvSpPr>
                                <a:spLocks/>
                              </a:cNvSpPr>
                            </a:nvSpPr>
                            <a:spPr bwMode="auto">
                              <a:xfrm>
                                <a:off x="294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92" name="Freeform 440"/>
                              <a:cNvSpPr>
                                <a:spLocks/>
                              </a:cNvSpPr>
                            </a:nvSpPr>
                            <a:spPr bwMode="auto">
                              <a:xfrm>
                                <a:off x="295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93" name="Freeform 441"/>
                              <a:cNvSpPr>
                                <a:spLocks/>
                              </a:cNvSpPr>
                            </a:nvSpPr>
                            <a:spPr bwMode="auto">
                              <a:xfrm>
                                <a:off x="2966"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94" name="Freeform 442"/>
                              <a:cNvSpPr>
                                <a:spLocks/>
                              </a:cNvSpPr>
                            </a:nvSpPr>
                            <a:spPr bwMode="auto">
                              <a:xfrm>
                                <a:off x="297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95" name="Freeform 443"/>
                              <a:cNvSpPr>
                                <a:spLocks/>
                              </a:cNvSpPr>
                            </a:nvSpPr>
                            <a:spPr bwMode="auto">
                              <a:xfrm>
                                <a:off x="2584" y="2277"/>
                                <a:ext cx="88" cy="41"/>
                              </a:xfrm>
                              <a:custGeom>
                                <a:avLst/>
                                <a:gdLst>
                                  <a:gd name="T0" fmla="*/ 0 w 88"/>
                                  <a:gd name="T1" fmla="*/ 41 h 41"/>
                                  <a:gd name="T2" fmla="*/ 75 w 88"/>
                                  <a:gd name="T3" fmla="*/ 41 h 41"/>
                                  <a:gd name="T4" fmla="*/ 88 w 88"/>
                                  <a:gd name="T5" fmla="*/ 29 h 41"/>
                                  <a:gd name="T6" fmla="*/ 88 w 88"/>
                                  <a:gd name="T7" fmla="*/ 0 h 41"/>
                                  <a:gd name="T8" fmla="*/ 0 w 88"/>
                                  <a:gd name="T9" fmla="*/ 0 h 41"/>
                                  <a:gd name="T10" fmla="*/ 0 w 88"/>
                                  <a:gd name="T11" fmla="*/ 41 h 41"/>
                                  <a:gd name="T12" fmla="*/ 0 w 88"/>
                                  <a:gd name="T13" fmla="*/ 41 h 41"/>
                                  <a:gd name="T14" fmla="*/ 0 60000 65536"/>
                                  <a:gd name="T15" fmla="*/ 0 60000 65536"/>
                                  <a:gd name="T16" fmla="*/ 0 60000 65536"/>
                                  <a:gd name="T17" fmla="*/ 0 60000 65536"/>
                                  <a:gd name="T18" fmla="*/ 0 60000 65536"/>
                                  <a:gd name="T19" fmla="*/ 0 60000 65536"/>
                                  <a:gd name="T20" fmla="*/ 0 60000 65536"/>
                                  <a:gd name="T21" fmla="*/ 0 w 88"/>
                                  <a:gd name="T22" fmla="*/ 0 h 41"/>
                                  <a:gd name="T23" fmla="*/ 88 w 88"/>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 h="41">
                                    <a:moveTo>
                                      <a:pt x="0" y="41"/>
                                    </a:moveTo>
                                    <a:lnTo>
                                      <a:pt x="75" y="41"/>
                                    </a:lnTo>
                                    <a:lnTo>
                                      <a:pt x="88" y="29"/>
                                    </a:lnTo>
                                    <a:lnTo>
                                      <a:pt x="88" y="0"/>
                                    </a:lnTo>
                                    <a:lnTo>
                                      <a:pt x="0" y="0"/>
                                    </a:lnTo>
                                    <a:lnTo>
                                      <a:pt x="0" y="41"/>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96" name="Freeform 444"/>
                              <a:cNvSpPr>
                                <a:spLocks/>
                              </a:cNvSpPr>
                            </a:nvSpPr>
                            <a:spPr bwMode="auto">
                              <a:xfrm>
                                <a:off x="2584" y="2277"/>
                                <a:ext cx="88" cy="41"/>
                              </a:xfrm>
                              <a:custGeom>
                                <a:avLst/>
                                <a:gdLst>
                                  <a:gd name="T0" fmla="*/ 0 w 88"/>
                                  <a:gd name="T1" fmla="*/ 41 h 41"/>
                                  <a:gd name="T2" fmla="*/ 75 w 88"/>
                                  <a:gd name="T3" fmla="*/ 41 h 41"/>
                                  <a:gd name="T4" fmla="*/ 88 w 88"/>
                                  <a:gd name="T5" fmla="*/ 29 h 41"/>
                                  <a:gd name="T6" fmla="*/ 88 w 88"/>
                                  <a:gd name="T7" fmla="*/ 0 h 41"/>
                                  <a:gd name="T8" fmla="*/ 0 w 88"/>
                                  <a:gd name="T9" fmla="*/ 0 h 41"/>
                                  <a:gd name="T10" fmla="*/ 0 w 88"/>
                                  <a:gd name="T11" fmla="*/ 41 h 41"/>
                                  <a:gd name="T12" fmla="*/ 0 w 88"/>
                                  <a:gd name="T13" fmla="*/ 41 h 41"/>
                                  <a:gd name="T14" fmla="*/ 0 60000 65536"/>
                                  <a:gd name="T15" fmla="*/ 0 60000 65536"/>
                                  <a:gd name="T16" fmla="*/ 0 60000 65536"/>
                                  <a:gd name="T17" fmla="*/ 0 60000 65536"/>
                                  <a:gd name="T18" fmla="*/ 0 60000 65536"/>
                                  <a:gd name="T19" fmla="*/ 0 60000 65536"/>
                                  <a:gd name="T20" fmla="*/ 0 60000 65536"/>
                                  <a:gd name="T21" fmla="*/ 0 w 88"/>
                                  <a:gd name="T22" fmla="*/ 0 h 41"/>
                                  <a:gd name="T23" fmla="*/ 88 w 88"/>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 h="41">
                                    <a:moveTo>
                                      <a:pt x="0" y="41"/>
                                    </a:moveTo>
                                    <a:lnTo>
                                      <a:pt x="75" y="41"/>
                                    </a:lnTo>
                                    <a:lnTo>
                                      <a:pt x="88" y="29"/>
                                    </a:lnTo>
                                    <a:lnTo>
                                      <a:pt x="88" y="0"/>
                                    </a:lnTo>
                                    <a:lnTo>
                                      <a:pt x="0" y="0"/>
                                    </a:lnTo>
                                    <a:lnTo>
                                      <a:pt x="0" y="41"/>
                                    </a:lnTo>
                                    <a:close/>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97" name="Freeform 445"/>
                              <a:cNvSpPr>
                                <a:spLocks/>
                              </a:cNvSpPr>
                            </a:nvSpPr>
                            <a:spPr bwMode="auto">
                              <a:xfrm>
                                <a:off x="2786" y="2374"/>
                                <a:ext cx="183" cy="183"/>
                              </a:xfrm>
                              <a:custGeom>
                                <a:avLst/>
                                <a:gdLst>
                                  <a:gd name="T0" fmla="*/ 0 w 183"/>
                                  <a:gd name="T1" fmla="*/ 0 h 183"/>
                                  <a:gd name="T2" fmla="*/ 0 w 183"/>
                                  <a:gd name="T3" fmla="*/ 183 h 183"/>
                                  <a:gd name="T4" fmla="*/ 183 w 183"/>
                                  <a:gd name="T5" fmla="*/ 183 h 183"/>
                                  <a:gd name="T6" fmla="*/ 183 w 183"/>
                                  <a:gd name="T7" fmla="*/ 0 h 183"/>
                                  <a:gd name="T8" fmla="*/ 0 w 183"/>
                                  <a:gd name="T9" fmla="*/ 0 h 183"/>
                                  <a:gd name="T10" fmla="*/ 0 w 183"/>
                                  <a:gd name="T11" fmla="*/ 0 h 183"/>
                                  <a:gd name="T12" fmla="*/ 0 60000 65536"/>
                                  <a:gd name="T13" fmla="*/ 0 60000 65536"/>
                                  <a:gd name="T14" fmla="*/ 0 60000 65536"/>
                                  <a:gd name="T15" fmla="*/ 0 60000 65536"/>
                                  <a:gd name="T16" fmla="*/ 0 60000 65536"/>
                                  <a:gd name="T17" fmla="*/ 0 60000 65536"/>
                                  <a:gd name="T18" fmla="*/ 0 w 183"/>
                                  <a:gd name="T19" fmla="*/ 0 h 183"/>
                                  <a:gd name="T20" fmla="*/ 183 w 183"/>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3" h="183">
                                    <a:moveTo>
                                      <a:pt x="0" y="0"/>
                                    </a:moveTo>
                                    <a:lnTo>
                                      <a:pt x="0" y="183"/>
                                    </a:lnTo>
                                    <a:lnTo>
                                      <a:pt x="183" y="183"/>
                                    </a:lnTo>
                                    <a:lnTo>
                                      <a:pt x="183"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98" name="Freeform 446"/>
                              <a:cNvSpPr>
                                <a:spLocks/>
                              </a:cNvSpPr>
                            </a:nvSpPr>
                            <a:spPr bwMode="auto">
                              <a:xfrm>
                                <a:off x="2786" y="2374"/>
                                <a:ext cx="183" cy="183"/>
                              </a:xfrm>
                              <a:custGeom>
                                <a:avLst/>
                                <a:gdLst>
                                  <a:gd name="T0" fmla="*/ 183 w 183"/>
                                  <a:gd name="T1" fmla="*/ 183 h 183"/>
                                  <a:gd name="T2" fmla="*/ 183 w 183"/>
                                  <a:gd name="T3" fmla="*/ 0 h 183"/>
                                  <a:gd name="T4" fmla="*/ 0 w 183"/>
                                  <a:gd name="T5" fmla="*/ 0 h 183"/>
                                  <a:gd name="T6" fmla="*/ 0 w 183"/>
                                  <a:gd name="T7" fmla="*/ 183 h 183"/>
                                  <a:gd name="T8" fmla="*/ 183 w 183"/>
                                  <a:gd name="T9" fmla="*/ 183 h 183"/>
                                  <a:gd name="T10" fmla="*/ 183 w 183"/>
                                  <a:gd name="T11" fmla="*/ 183 h 183"/>
                                  <a:gd name="T12" fmla="*/ 0 60000 65536"/>
                                  <a:gd name="T13" fmla="*/ 0 60000 65536"/>
                                  <a:gd name="T14" fmla="*/ 0 60000 65536"/>
                                  <a:gd name="T15" fmla="*/ 0 60000 65536"/>
                                  <a:gd name="T16" fmla="*/ 0 60000 65536"/>
                                  <a:gd name="T17" fmla="*/ 0 60000 65536"/>
                                  <a:gd name="T18" fmla="*/ 0 w 183"/>
                                  <a:gd name="T19" fmla="*/ 0 h 183"/>
                                  <a:gd name="T20" fmla="*/ 183 w 183"/>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3" h="183">
                                    <a:moveTo>
                                      <a:pt x="183" y="183"/>
                                    </a:moveTo>
                                    <a:lnTo>
                                      <a:pt x="183" y="0"/>
                                    </a:lnTo>
                                    <a:lnTo>
                                      <a:pt x="0" y="0"/>
                                    </a:lnTo>
                                    <a:lnTo>
                                      <a:pt x="0" y="183"/>
                                    </a:lnTo>
                                    <a:lnTo>
                                      <a:pt x="183" y="183"/>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199" name="Freeform 447"/>
                              <a:cNvSpPr>
                                <a:spLocks/>
                              </a:cNvSpPr>
                            </a:nvSpPr>
                            <a:spPr bwMode="auto">
                              <a:xfrm>
                                <a:off x="2969" y="2374"/>
                                <a:ext cx="0" cy="183"/>
                              </a:xfrm>
                              <a:custGeom>
                                <a:avLst/>
                                <a:gdLst>
                                  <a:gd name="T0" fmla="*/ 183 h 183"/>
                                  <a:gd name="T1" fmla="*/ 0 h 183"/>
                                  <a:gd name="T2" fmla="*/ 183 h 183"/>
                                  <a:gd name="T3" fmla="*/ 183 h 183"/>
                                  <a:gd name="T4" fmla="*/ 0 60000 65536"/>
                                  <a:gd name="T5" fmla="*/ 0 60000 65536"/>
                                  <a:gd name="T6" fmla="*/ 0 60000 65536"/>
                                  <a:gd name="T7" fmla="*/ 0 60000 65536"/>
                                  <a:gd name="T8" fmla="*/ 0 h 183"/>
                                  <a:gd name="T9" fmla="*/ 183 h 183"/>
                                </a:gdLst>
                                <a:ahLst/>
                                <a:cxnLst>
                                  <a:cxn ang="T4">
                                    <a:pos x="0" y="T0"/>
                                  </a:cxn>
                                  <a:cxn ang="T5">
                                    <a:pos x="0" y="T1"/>
                                  </a:cxn>
                                  <a:cxn ang="T6">
                                    <a:pos x="0" y="T2"/>
                                  </a:cxn>
                                  <a:cxn ang="T7">
                                    <a:pos x="0" y="T3"/>
                                  </a:cxn>
                                </a:cxnLst>
                                <a:rect l="0" t="T8" r="0" b="T9"/>
                                <a:pathLst>
                                  <a:path h="183">
                                    <a:moveTo>
                                      <a:pt x="0" y="183"/>
                                    </a:moveTo>
                                    <a:lnTo>
                                      <a:pt x="0" y="0"/>
                                    </a:lnTo>
                                    <a:lnTo>
                                      <a:pt x="0" y="183"/>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00" name="Freeform 448"/>
                              <a:cNvSpPr>
                                <a:spLocks/>
                              </a:cNvSpPr>
                            </a:nvSpPr>
                            <a:spPr bwMode="auto">
                              <a:xfrm>
                                <a:off x="2786" y="2557"/>
                                <a:ext cx="183" cy="0"/>
                              </a:xfrm>
                              <a:custGeom>
                                <a:avLst/>
                                <a:gdLst>
                                  <a:gd name="T0" fmla="*/ 183 w 183"/>
                                  <a:gd name="T1" fmla="*/ 0 w 183"/>
                                  <a:gd name="T2" fmla="*/ 183 w 183"/>
                                  <a:gd name="T3" fmla="*/ 183 w 183"/>
                                  <a:gd name="T4" fmla="*/ 0 60000 65536"/>
                                  <a:gd name="T5" fmla="*/ 0 60000 65536"/>
                                  <a:gd name="T6" fmla="*/ 0 60000 65536"/>
                                  <a:gd name="T7" fmla="*/ 0 60000 65536"/>
                                  <a:gd name="T8" fmla="*/ 0 w 183"/>
                                  <a:gd name="T9" fmla="*/ 183 w 183"/>
                                </a:gdLst>
                                <a:ahLst/>
                                <a:cxnLst>
                                  <a:cxn ang="T4">
                                    <a:pos x="T0" y="0"/>
                                  </a:cxn>
                                  <a:cxn ang="T5">
                                    <a:pos x="T1" y="0"/>
                                  </a:cxn>
                                  <a:cxn ang="T6">
                                    <a:pos x="T2" y="0"/>
                                  </a:cxn>
                                  <a:cxn ang="T7">
                                    <a:pos x="T3" y="0"/>
                                  </a:cxn>
                                </a:cxnLst>
                                <a:rect l="T8" t="0" r="T9" b="0"/>
                                <a:pathLst>
                                  <a:path w="183">
                                    <a:moveTo>
                                      <a:pt x="183" y="0"/>
                                    </a:moveTo>
                                    <a:lnTo>
                                      <a:pt x="0" y="0"/>
                                    </a:lnTo>
                                    <a:lnTo>
                                      <a:pt x="183"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01" name="Freeform 449"/>
                              <a:cNvSpPr>
                                <a:spLocks/>
                              </a:cNvSpPr>
                            </a:nvSpPr>
                            <a:spPr bwMode="auto">
                              <a:xfrm>
                                <a:off x="2786" y="2557"/>
                                <a:ext cx="183" cy="0"/>
                              </a:xfrm>
                              <a:custGeom>
                                <a:avLst/>
                                <a:gdLst>
                                  <a:gd name="T0" fmla="*/ 183 w 183"/>
                                  <a:gd name="T1" fmla="*/ 0 w 183"/>
                                  <a:gd name="T2" fmla="*/ 183 w 183"/>
                                  <a:gd name="T3" fmla="*/ 183 w 183"/>
                                  <a:gd name="T4" fmla="*/ 0 60000 65536"/>
                                  <a:gd name="T5" fmla="*/ 0 60000 65536"/>
                                  <a:gd name="T6" fmla="*/ 0 60000 65536"/>
                                  <a:gd name="T7" fmla="*/ 0 60000 65536"/>
                                  <a:gd name="T8" fmla="*/ 0 w 183"/>
                                  <a:gd name="T9" fmla="*/ 183 w 183"/>
                                </a:gdLst>
                                <a:ahLst/>
                                <a:cxnLst>
                                  <a:cxn ang="T4">
                                    <a:pos x="T0" y="0"/>
                                  </a:cxn>
                                  <a:cxn ang="T5">
                                    <a:pos x="T1" y="0"/>
                                  </a:cxn>
                                  <a:cxn ang="T6">
                                    <a:pos x="T2" y="0"/>
                                  </a:cxn>
                                  <a:cxn ang="T7">
                                    <a:pos x="T3" y="0"/>
                                  </a:cxn>
                                </a:cxnLst>
                                <a:rect l="T8" t="0" r="T9" b="0"/>
                                <a:pathLst>
                                  <a:path w="183">
                                    <a:moveTo>
                                      <a:pt x="183" y="0"/>
                                    </a:moveTo>
                                    <a:lnTo>
                                      <a:pt x="0" y="0"/>
                                    </a:lnTo>
                                    <a:lnTo>
                                      <a:pt x="183"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02" name="Freeform 450"/>
                              <a:cNvSpPr>
                                <a:spLocks noEditPoints="1"/>
                              </a:cNvSpPr>
                            </a:nvSpPr>
                            <a:spPr bwMode="auto">
                              <a:xfrm>
                                <a:off x="2786" y="2333"/>
                                <a:ext cx="183" cy="224"/>
                              </a:xfrm>
                              <a:custGeom>
                                <a:avLst/>
                                <a:gdLst>
                                  <a:gd name="T0" fmla="*/ 183 w 183"/>
                                  <a:gd name="T1" fmla="*/ 41 h 224"/>
                                  <a:gd name="T2" fmla="*/ 0 w 183"/>
                                  <a:gd name="T3" fmla="*/ 41 h 224"/>
                                  <a:gd name="T4" fmla="*/ 183 w 183"/>
                                  <a:gd name="T5" fmla="*/ 41 h 224"/>
                                  <a:gd name="T6" fmla="*/ 183 w 183"/>
                                  <a:gd name="T7" fmla="*/ 41 h 224"/>
                                  <a:gd name="T8" fmla="*/ 0 w 183"/>
                                  <a:gd name="T9" fmla="*/ 41 h 224"/>
                                  <a:gd name="T10" fmla="*/ 144 w 183"/>
                                  <a:gd name="T11" fmla="*/ 41 h 224"/>
                                  <a:gd name="T12" fmla="*/ 144 w 183"/>
                                  <a:gd name="T13" fmla="*/ 0 h 224"/>
                                  <a:gd name="T14" fmla="*/ 0 w 183"/>
                                  <a:gd name="T15" fmla="*/ 0 h 224"/>
                                  <a:gd name="T16" fmla="*/ 0 w 183"/>
                                  <a:gd name="T17" fmla="*/ 41 h 224"/>
                                  <a:gd name="T18" fmla="*/ 0 w 183"/>
                                  <a:gd name="T19" fmla="*/ 41 h 224"/>
                                  <a:gd name="T20" fmla="*/ 0 w 183"/>
                                  <a:gd name="T21" fmla="*/ 224 h 224"/>
                                  <a:gd name="T22" fmla="*/ 0 w 183"/>
                                  <a:gd name="T23" fmla="*/ 0 h 224"/>
                                  <a:gd name="T24" fmla="*/ 0 w 183"/>
                                  <a:gd name="T25" fmla="*/ 224 h 224"/>
                                  <a:gd name="T26" fmla="*/ 0 w 183"/>
                                  <a:gd name="T27" fmla="*/ 224 h 224"/>
                                  <a:gd name="T28" fmla="*/ 183 w 183"/>
                                  <a:gd name="T29" fmla="*/ 224 h 224"/>
                                  <a:gd name="T30" fmla="*/ 183 w 183"/>
                                  <a:gd name="T31" fmla="*/ 41 h 224"/>
                                  <a:gd name="T32" fmla="*/ 183 w 183"/>
                                  <a:gd name="T33" fmla="*/ 224 h 224"/>
                                  <a:gd name="T34" fmla="*/ 183 w 183"/>
                                  <a:gd name="T35" fmla="*/ 224 h 2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3"/>
                                  <a:gd name="T55" fmla="*/ 0 h 224"/>
                                  <a:gd name="T56" fmla="*/ 183 w 183"/>
                                  <a:gd name="T57" fmla="*/ 224 h 2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3" h="224">
                                    <a:moveTo>
                                      <a:pt x="183" y="41"/>
                                    </a:moveTo>
                                    <a:lnTo>
                                      <a:pt x="0" y="41"/>
                                    </a:lnTo>
                                    <a:lnTo>
                                      <a:pt x="183" y="41"/>
                                    </a:lnTo>
                                    <a:close/>
                                    <a:moveTo>
                                      <a:pt x="0" y="41"/>
                                    </a:moveTo>
                                    <a:lnTo>
                                      <a:pt x="144" y="41"/>
                                    </a:lnTo>
                                    <a:lnTo>
                                      <a:pt x="144" y="0"/>
                                    </a:lnTo>
                                    <a:lnTo>
                                      <a:pt x="0" y="0"/>
                                    </a:lnTo>
                                    <a:lnTo>
                                      <a:pt x="0" y="41"/>
                                    </a:lnTo>
                                    <a:close/>
                                    <a:moveTo>
                                      <a:pt x="0" y="224"/>
                                    </a:moveTo>
                                    <a:lnTo>
                                      <a:pt x="0" y="0"/>
                                    </a:lnTo>
                                    <a:lnTo>
                                      <a:pt x="0" y="224"/>
                                    </a:lnTo>
                                    <a:close/>
                                    <a:moveTo>
                                      <a:pt x="183" y="224"/>
                                    </a:moveTo>
                                    <a:lnTo>
                                      <a:pt x="183" y="41"/>
                                    </a:lnTo>
                                    <a:lnTo>
                                      <a:pt x="183" y="224"/>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03" name="Freeform 451"/>
                              <a:cNvSpPr>
                                <a:spLocks/>
                              </a:cNvSpPr>
                            </a:nvSpPr>
                            <a:spPr bwMode="auto">
                              <a:xfrm>
                                <a:off x="2786" y="2374"/>
                                <a:ext cx="183" cy="0"/>
                              </a:xfrm>
                              <a:custGeom>
                                <a:avLst/>
                                <a:gdLst>
                                  <a:gd name="T0" fmla="*/ 183 w 183"/>
                                  <a:gd name="T1" fmla="*/ 0 w 183"/>
                                  <a:gd name="T2" fmla="*/ 183 w 183"/>
                                  <a:gd name="T3" fmla="*/ 183 w 183"/>
                                  <a:gd name="T4" fmla="*/ 0 60000 65536"/>
                                  <a:gd name="T5" fmla="*/ 0 60000 65536"/>
                                  <a:gd name="T6" fmla="*/ 0 60000 65536"/>
                                  <a:gd name="T7" fmla="*/ 0 60000 65536"/>
                                  <a:gd name="T8" fmla="*/ 0 w 183"/>
                                  <a:gd name="T9" fmla="*/ 183 w 183"/>
                                </a:gdLst>
                                <a:ahLst/>
                                <a:cxnLst>
                                  <a:cxn ang="T4">
                                    <a:pos x="T0" y="0"/>
                                  </a:cxn>
                                  <a:cxn ang="T5">
                                    <a:pos x="T1" y="0"/>
                                  </a:cxn>
                                  <a:cxn ang="T6">
                                    <a:pos x="T2" y="0"/>
                                  </a:cxn>
                                  <a:cxn ang="T7">
                                    <a:pos x="T3" y="0"/>
                                  </a:cxn>
                                </a:cxnLst>
                                <a:rect l="T8" t="0" r="T9" b="0"/>
                                <a:pathLst>
                                  <a:path w="183">
                                    <a:moveTo>
                                      <a:pt x="183" y="0"/>
                                    </a:moveTo>
                                    <a:lnTo>
                                      <a:pt x="0" y="0"/>
                                    </a:lnTo>
                                    <a:lnTo>
                                      <a:pt x="183"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04" name="Rectangle 452"/>
                              <a:cNvSpPr>
                                <a:spLocks noChangeArrowheads="1"/>
                              </a:cNvSpPr>
                            </a:nvSpPr>
                            <a:spPr bwMode="auto">
                              <a:xfrm>
                                <a:off x="2786" y="2333"/>
                                <a:ext cx="144" cy="41"/>
                              </a:xfrm>
                              <a:prstGeom prst="rect">
                                <a:avLst/>
                              </a:prstGeom>
                              <a:noFill/>
                              <a:ln w="0">
                                <a:solidFill>
                                  <a:srgbClr val="00000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205" name="Freeform 453"/>
                              <a:cNvSpPr>
                                <a:spLocks/>
                              </a:cNvSpPr>
                            </a:nvSpPr>
                            <a:spPr bwMode="auto">
                              <a:xfrm>
                                <a:off x="2786" y="2333"/>
                                <a:ext cx="0" cy="224"/>
                              </a:xfrm>
                              <a:custGeom>
                                <a:avLst/>
                                <a:gdLst>
                                  <a:gd name="T0" fmla="*/ 224 h 224"/>
                                  <a:gd name="T1" fmla="*/ 0 h 224"/>
                                  <a:gd name="T2" fmla="*/ 224 h 224"/>
                                  <a:gd name="T3" fmla="*/ 224 h 224"/>
                                  <a:gd name="T4" fmla="*/ 0 60000 65536"/>
                                  <a:gd name="T5" fmla="*/ 0 60000 65536"/>
                                  <a:gd name="T6" fmla="*/ 0 60000 65536"/>
                                  <a:gd name="T7" fmla="*/ 0 60000 65536"/>
                                  <a:gd name="T8" fmla="*/ 0 h 224"/>
                                  <a:gd name="T9" fmla="*/ 224 h 224"/>
                                </a:gdLst>
                                <a:ahLst/>
                                <a:cxnLst>
                                  <a:cxn ang="T4">
                                    <a:pos x="0" y="T0"/>
                                  </a:cxn>
                                  <a:cxn ang="T5">
                                    <a:pos x="0" y="T1"/>
                                  </a:cxn>
                                  <a:cxn ang="T6">
                                    <a:pos x="0" y="T2"/>
                                  </a:cxn>
                                  <a:cxn ang="T7">
                                    <a:pos x="0" y="T3"/>
                                  </a:cxn>
                                </a:cxnLst>
                                <a:rect l="0" t="T8" r="0" b="T9"/>
                                <a:pathLst>
                                  <a:path h="224">
                                    <a:moveTo>
                                      <a:pt x="0" y="224"/>
                                    </a:moveTo>
                                    <a:lnTo>
                                      <a:pt x="0" y="0"/>
                                    </a:lnTo>
                                    <a:lnTo>
                                      <a:pt x="0" y="22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06" name="Freeform 454"/>
                              <a:cNvSpPr>
                                <a:spLocks/>
                              </a:cNvSpPr>
                            </a:nvSpPr>
                            <a:spPr bwMode="auto">
                              <a:xfrm>
                                <a:off x="2969" y="2374"/>
                                <a:ext cx="0" cy="183"/>
                              </a:xfrm>
                              <a:custGeom>
                                <a:avLst/>
                                <a:gdLst>
                                  <a:gd name="T0" fmla="*/ 183 h 183"/>
                                  <a:gd name="T1" fmla="*/ 0 h 183"/>
                                  <a:gd name="T2" fmla="*/ 183 h 183"/>
                                  <a:gd name="T3" fmla="*/ 183 h 183"/>
                                  <a:gd name="T4" fmla="*/ 0 60000 65536"/>
                                  <a:gd name="T5" fmla="*/ 0 60000 65536"/>
                                  <a:gd name="T6" fmla="*/ 0 60000 65536"/>
                                  <a:gd name="T7" fmla="*/ 0 60000 65536"/>
                                  <a:gd name="T8" fmla="*/ 0 h 183"/>
                                  <a:gd name="T9" fmla="*/ 183 h 183"/>
                                </a:gdLst>
                                <a:ahLst/>
                                <a:cxnLst>
                                  <a:cxn ang="T4">
                                    <a:pos x="0" y="T0"/>
                                  </a:cxn>
                                  <a:cxn ang="T5">
                                    <a:pos x="0" y="T1"/>
                                  </a:cxn>
                                  <a:cxn ang="T6">
                                    <a:pos x="0" y="T2"/>
                                  </a:cxn>
                                  <a:cxn ang="T7">
                                    <a:pos x="0" y="T3"/>
                                  </a:cxn>
                                </a:cxnLst>
                                <a:rect l="0" t="T8" r="0" b="T9"/>
                                <a:pathLst>
                                  <a:path h="183">
                                    <a:moveTo>
                                      <a:pt x="0" y="183"/>
                                    </a:moveTo>
                                    <a:lnTo>
                                      <a:pt x="0" y="0"/>
                                    </a:lnTo>
                                    <a:lnTo>
                                      <a:pt x="0" y="183"/>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07" name="Freeform 455"/>
                              <a:cNvSpPr>
                                <a:spLocks/>
                              </a:cNvSpPr>
                            </a:nvSpPr>
                            <a:spPr bwMode="auto">
                              <a:xfrm>
                                <a:off x="2773" y="2374"/>
                                <a:ext cx="0" cy="183"/>
                              </a:xfrm>
                              <a:custGeom>
                                <a:avLst/>
                                <a:gdLst>
                                  <a:gd name="T0" fmla="*/ 183 h 183"/>
                                  <a:gd name="T1" fmla="*/ 0 h 183"/>
                                  <a:gd name="T2" fmla="*/ 183 h 183"/>
                                  <a:gd name="T3" fmla="*/ 183 h 183"/>
                                  <a:gd name="T4" fmla="*/ 0 60000 65536"/>
                                  <a:gd name="T5" fmla="*/ 0 60000 65536"/>
                                  <a:gd name="T6" fmla="*/ 0 60000 65536"/>
                                  <a:gd name="T7" fmla="*/ 0 60000 65536"/>
                                  <a:gd name="T8" fmla="*/ 0 h 183"/>
                                  <a:gd name="T9" fmla="*/ 183 h 183"/>
                                </a:gdLst>
                                <a:ahLst/>
                                <a:cxnLst>
                                  <a:cxn ang="T4">
                                    <a:pos x="0" y="T0"/>
                                  </a:cxn>
                                  <a:cxn ang="T5">
                                    <a:pos x="0" y="T1"/>
                                  </a:cxn>
                                  <a:cxn ang="T6">
                                    <a:pos x="0" y="T2"/>
                                  </a:cxn>
                                  <a:cxn ang="T7">
                                    <a:pos x="0" y="T3"/>
                                  </a:cxn>
                                </a:cxnLst>
                                <a:rect l="0" t="T8" r="0" b="T9"/>
                                <a:pathLst>
                                  <a:path h="183">
                                    <a:moveTo>
                                      <a:pt x="0" y="183"/>
                                    </a:moveTo>
                                    <a:lnTo>
                                      <a:pt x="0" y="0"/>
                                    </a:lnTo>
                                    <a:lnTo>
                                      <a:pt x="0" y="183"/>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08" name="Freeform 456"/>
                              <a:cNvSpPr>
                                <a:spLocks/>
                              </a:cNvSpPr>
                            </a:nvSpPr>
                            <a:spPr bwMode="auto">
                              <a:xfrm>
                                <a:off x="2597" y="2557"/>
                                <a:ext cx="176" cy="0"/>
                              </a:xfrm>
                              <a:custGeom>
                                <a:avLst/>
                                <a:gdLst>
                                  <a:gd name="T0" fmla="*/ 176 w 176"/>
                                  <a:gd name="T1" fmla="*/ 0 w 176"/>
                                  <a:gd name="T2" fmla="*/ 176 w 176"/>
                                  <a:gd name="T3" fmla="*/ 176 w 176"/>
                                  <a:gd name="T4" fmla="*/ 0 60000 65536"/>
                                  <a:gd name="T5" fmla="*/ 0 60000 65536"/>
                                  <a:gd name="T6" fmla="*/ 0 60000 65536"/>
                                  <a:gd name="T7" fmla="*/ 0 60000 65536"/>
                                  <a:gd name="T8" fmla="*/ 0 w 176"/>
                                  <a:gd name="T9" fmla="*/ 176 w 176"/>
                                </a:gdLst>
                                <a:ahLst/>
                                <a:cxnLst>
                                  <a:cxn ang="T4">
                                    <a:pos x="T0" y="0"/>
                                  </a:cxn>
                                  <a:cxn ang="T5">
                                    <a:pos x="T1" y="0"/>
                                  </a:cxn>
                                  <a:cxn ang="T6">
                                    <a:pos x="T2" y="0"/>
                                  </a:cxn>
                                  <a:cxn ang="T7">
                                    <a:pos x="T3" y="0"/>
                                  </a:cxn>
                                </a:cxnLst>
                                <a:rect l="T8" t="0" r="T9" b="0"/>
                                <a:pathLst>
                                  <a:path w="176">
                                    <a:moveTo>
                                      <a:pt x="176" y="0"/>
                                    </a:moveTo>
                                    <a:lnTo>
                                      <a:pt x="0" y="0"/>
                                    </a:lnTo>
                                    <a:lnTo>
                                      <a:pt x="176"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09" name="Freeform 457"/>
                              <a:cNvSpPr>
                                <a:spLocks/>
                              </a:cNvSpPr>
                            </a:nvSpPr>
                            <a:spPr bwMode="auto">
                              <a:xfrm>
                                <a:off x="2597" y="2557"/>
                                <a:ext cx="176" cy="0"/>
                              </a:xfrm>
                              <a:custGeom>
                                <a:avLst/>
                                <a:gdLst>
                                  <a:gd name="T0" fmla="*/ 176 w 176"/>
                                  <a:gd name="T1" fmla="*/ 0 w 176"/>
                                  <a:gd name="T2" fmla="*/ 176 w 176"/>
                                  <a:gd name="T3" fmla="*/ 176 w 176"/>
                                  <a:gd name="T4" fmla="*/ 0 60000 65536"/>
                                  <a:gd name="T5" fmla="*/ 0 60000 65536"/>
                                  <a:gd name="T6" fmla="*/ 0 60000 65536"/>
                                  <a:gd name="T7" fmla="*/ 0 60000 65536"/>
                                  <a:gd name="T8" fmla="*/ 0 w 176"/>
                                  <a:gd name="T9" fmla="*/ 176 w 176"/>
                                </a:gdLst>
                                <a:ahLst/>
                                <a:cxnLst>
                                  <a:cxn ang="T4">
                                    <a:pos x="T0" y="0"/>
                                  </a:cxn>
                                  <a:cxn ang="T5">
                                    <a:pos x="T1" y="0"/>
                                  </a:cxn>
                                  <a:cxn ang="T6">
                                    <a:pos x="T2" y="0"/>
                                  </a:cxn>
                                  <a:cxn ang="T7">
                                    <a:pos x="T3" y="0"/>
                                  </a:cxn>
                                </a:cxnLst>
                                <a:rect l="T8" t="0" r="T9" b="0"/>
                                <a:pathLst>
                                  <a:path w="176">
                                    <a:moveTo>
                                      <a:pt x="176" y="0"/>
                                    </a:moveTo>
                                    <a:lnTo>
                                      <a:pt x="0" y="0"/>
                                    </a:lnTo>
                                    <a:lnTo>
                                      <a:pt x="176"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10" name="Freeform 458"/>
                              <a:cNvSpPr>
                                <a:spLocks/>
                              </a:cNvSpPr>
                            </a:nvSpPr>
                            <a:spPr bwMode="auto">
                              <a:xfrm>
                                <a:off x="2597" y="2374"/>
                                <a:ext cx="176" cy="183"/>
                              </a:xfrm>
                              <a:custGeom>
                                <a:avLst/>
                                <a:gdLst>
                                  <a:gd name="T0" fmla="*/ 0 w 176"/>
                                  <a:gd name="T1" fmla="*/ 0 h 183"/>
                                  <a:gd name="T2" fmla="*/ 0 w 176"/>
                                  <a:gd name="T3" fmla="*/ 183 h 183"/>
                                  <a:gd name="T4" fmla="*/ 176 w 176"/>
                                  <a:gd name="T5" fmla="*/ 183 h 183"/>
                                  <a:gd name="T6" fmla="*/ 176 w 176"/>
                                  <a:gd name="T7" fmla="*/ 0 h 183"/>
                                  <a:gd name="T8" fmla="*/ 0 w 176"/>
                                  <a:gd name="T9" fmla="*/ 0 h 183"/>
                                  <a:gd name="T10" fmla="*/ 0 w 176"/>
                                  <a:gd name="T11" fmla="*/ 0 h 183"/>
                                  <a:gd name="T12" fmla="*/ 0 60000 65536"/>
                                  <a:gd name="T13" fmla="*/ 0 60000 65536"/>
                                  <a:gd name="T14" fmla="*/ 0 60000 65536"/>
                                  <a:gd name="T15" fmla="*/ 0 60000 65536"/>
                                  <a:gd name="T16" fmla="*/ 0 60000 65536"/>
                                  <a:gd name="T17" fmla="*/ 0 60000 65536"/>
                                  <a:gd name="T18" fmla="*/ 0 w 176"/>
                                  <a:gd name="T19" fmla="*/ 0 h 183"/>
                                  <a:gd name="T20" fmla="*/ 176 w 176"/>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76" h="183">
                                    <a:moveTo>
                                      <a:pt x="0" y="0"/>
                                    </a:moveTo>
                                    <a:lnTo>
                                      <a:pt x="0" y="183"/>
                                    </a:lnTo>
                                    <a:lnTo>
                                      <a:pt x="176" y="183"/>
                                    </a:lnTo>
                                    <a:lnTo>
                                      <a:pt x="176"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11" name="Freeform 459"/>
                              <a:cNvSpPr>
                                <a:spLocks/>
                              </a:cNvSpPr>
                            </a:nvSpPr>
                            <a:spPr bwMode="auto">
                              <a:xfrm>
                                <a:off x="2597" y="2374"/>
                                <a:ext cx="176" cy="183"/>
                              </a:xfrm>
                              <a:custGeom>
                                <a:avLst/>
                                <a:gdLst>
                                  <a:gd name="T0" fmla="*/ 176 w 176"/>
                                  <a:gd name="T1" fmla="*/ 183 h 183"/>
                                  <a:gd name="T2" fmla="*/ 176 w 176"/>
                                  <a:gd name="T3" fmla="*/ 0 h 183"/>
                                  <a:gd name="T4" fmla="*/ 0 w 176"/>
                                  <a:gd name="T5" fmla="*/ 0 h 183"/>
                                  <a:gd name="T6" fmla="*/ 0 w 176"/>
                                  <a:gd name="T7" fmla="*/ 183 h 183"/>
                                  <a:gd name="T8" fmla="*/ 176 w 176"/>
                                  <a:gd name="T9" fmla="*/ 183 h 183"/>
                                  <a:gd name="T10" fmla="*/ 176 w 176"/>
                                  <a:gd name="T11" fmla="*/ 183 h 183"/>
                                  <a:gd name="T12" fmla="*/ 0 60000 65536"/>
                                  <a:gd name="T13" fmla="*/ 0 60000 65536"/>
                                  <a:gd name="T14" fmla="*/ 0 60000 65536"/>
                                  <a:gd name="T15" fmla="*/ 0 60000 65536"/>
                                  <a:gd name="T16" fmla="*/ 0 60000 65536"/>
                                  <a:gd name="T17" fmla="*/ 0 60000 65536"/>
                                  <a:gd name="T18" fmla="*/ 0 w 176"/>
                                  <a:gd name="T19" fmla="*/ 0 h 183"/>
                                  <a:gd name="T20" fmla="*/ 176 w 176"/>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76" h="183">
                                    <a:moveTo>
                                      <a:pt x="176" y="183"/>
                                    </a:moveTo>
                                    <a:lnTo>
                                      <a:pt x="176" y="0"/>
                                    </a:lnTo>
                                    <a:lnTo>
                                      <a:pt x="0" y="0"/>
                                    </a:lnTo>
                                    <a:lnTo>
                                      <a:pt x="0" y="183"/>
                                    </a:lnTo>
                                    <a:lnTo>
                                      <a:pt x="176" y="183"/>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12" name="Freeform 460"/>
                              <a:cNvSpPr>
                                <a:spLocks noEditPoints="1"/>
                              </a:cNvSpPr>
                            </a:nvSpPr>
                            <a:spPr bwMode="auto">
                              <a:xfrm>
                                <a:off x="2597" y="2333"/>
                                <a:ext cx="176" cy="224"/>
                              </a:xfrm>
                              <a:custGeom>
                                <a:avLst/>
                                <a:gdLst>
                                  <a:gd name="T0" fmla="*/ 176 w 176"/>
                                  <a:gd name="T1" fmla="*/ 41 h 224"/>
                                  <a:gd name="T2" fmla="*/ 0 w 176"/>
                                  <a:gd name="T3" fmla="*/ 41 h 224"/>
                                  <a:gd name="T4" fmla="*/ 176 w 176"/>
                                  <a:gd name="T5" fmla="*/ 41 h 224"/>
                                  <a:gd name="T6" fmla="*/ 176 w 176"/>
                                  <a:gd name="T7" fmla="*/ 41 h 224"/>
                                  <a:gd name="T8" fmla="*/ 0 w 176"/>
                                  <a:gd name="T9" fmla="*/ 41 h 224"/>
                                  <a:gd name="T10" fmla="*/ 110 w 176"/>
                                  <a:gd name="T11" fmla="*/ 41 h 224"/>
                                  <a:gd name="T12" fmla="*/ 110 w 176"/>
                                  <a:gd name="T13" fmla="*/ 0 h 224"/>
                                  <a:gd name="T14" fmla="*/ 0 w 176"/>
                                  <a:gd name="T15" fmla="*/ 0 h 224"/>
                                  <a:gd name="T16" fmla="*/ 0 w 176"/>
                                  <a:gd name="T17" fmla="*/ 41 h 224"/>
                                  <a:gd name="T18" fmla="*/ 0 w 176"/>
                                  <a:gd name="T19" fmla="*/ 41 h 224"/>
                                  <a:gd name="T20" fmla="*/ 0 w 176"/>
                                  <a:gd name="T21" fmla="*/ 224 h 224"/>
                                  <a:gd name="T22" fmla="*/ 0 w 176"/>
                                  <a:gd name="T23" fmla="*/ 0 h 224"/>
                                  <a:gd name="T24" fmla="*/ 0 w 176"/>
                                  <a:gd name="T25" fmla="*/ 224 h 224"/>
                                  <a:gd name="T26" fmla="*/ 0 w 176"/>
                                  <a:gd name="T27" fmla="*/ 224 h 224"/>
                                  <a:gd name="T28" fmla="*/ 176 w 176"/>
                                  <a:gd name="T29" fmla="*/ 224 h 224"/>
                                  <a:gd name="T30" fmla="*/ 176 w 176"/>
                                  <a:gd name="T31" fmla="*/ 41 h 224"/>
                                  <a:gd name="T32" fmla="*/ 176 w 176"/>
                                  <a:gd name="T33" fmla="*/ 224 h 224"/>
                                  <a:gd name="T34" fmla="*/ 176 w 176"/>
                                  <a:gd name="T35" fmla="*/ 224 h 2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6"/>
                                  <a:gd name="T55" fmla="*/ 0 h 224"/>
                                  <a:gd name="T56" fmla="*/ 176 w 176"/>
                                  <a:gd name="T57" fmla="*/ 224 h 2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6" h="224">
                                    <a:moveTo>
                                      <a:pt x="176" y="41"/>
                                    </a:moveTo>
                                    <a:lnTo>
                                      <a:pt x="0" y="41"/>
                                    </a:lnTo>
                                    <a:lnTo>
                                      <a:pt x="176" y="41"/>
                                    </a:lnTo>
                                    <a:close/>
                                    <a:moveTo>
                                      <a:pt x="0" y="41"/>
                                    </a:moveTo>
                                    <a:lnTo>
                                      <a:pt x="110" y="41"/>
                                    </a:lnTo>
                                    <a:lnTo>
                                      <a:pt x="110" y="0"/>
                                    </a:lnTo>
                                    <a:lnTo>
                                      <a:pt x="0" y="0"/>
                                    </a:lnTo>
                                    <a:lnTo>
                                      <a:pt x="0" y="41"/>
                                    </a:lnTo>
                                    <a:close/>
                                    <a:moveTo>
                                      <a:pt x="0" y="224"/>
                                    </a:moveTo>
                                    <a:lnTo>
                                      <a:pt x="0" y="0"/>
                                    </a:lnTo>
                                    <a:lnTo>
                                      <a:pt x="0" y="224"/>
                                    </a:lnTo>
                                    <a:close/>
                                    <a:moveTo>
                                      <a:pt x="176" y="224"/>
                                    </a:moveTo>
                                    <a:lnTo>
                                      <a:pt x="176" y="41"/>
                                    </a:lnTo>
                                    <a:lnTo>
                                      <a:pt x="176" y="224"/>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13" name="Freeform 461"/>
                              <a:cNvSpPr>
                                <a:spLocks/>
                              </a:cNvSpPr>
                            </a:nvSpPr>
                            <a:spPr bwMode="auto">
                              <a:xfrm>
                                <a:off x="2597" y="2374"/>
                                <a:ext cx="176" cy="0"/>
                              </a:xfrm>
                              <a:custGeom>
                                <a:avLst/>
                                <a:gdLst>
                                  <a:gd name="T0" fmla="*/ 176 w 176"/>
                                  <a:gd name="T1" fmla="*/ 0 w 176"/>
                                  <a:gd name="T2" fmla="*/ 176 w 176"/>
                                  <a:gd name="T3" fmla="*/ 176 w 176"/>
                                  <a:gd name="T4" fmla="*/ 0 60000 65536"/>
                                  <a:gd name="T5" fmla="*/ 0 60000 65536"/>
                                  <a:gd name="T6" fmla="*/ 0 60000 65536"/>
                                  <a:gd name="T7" fmla="*/ 0 60000 65536"/>
                                  <a:gd name="T8" fmla="*/ 0 w 176"/>
                                  <a:gd name="T9" fmla="*/ 176 w 176"/>
                                </a:gdLst>
                                <a:ahLst/>
                                <a:cxnLst>
                                  <a:cxn ang="T4">
                                    <a:pos x="T0" y="0"/>
                                  </a:cxn>
                                  <a:cxn ang="T5">
                                    <a:pos x="T1" y="0"/>
                                  </a:cxn>
                                  <a:cxn ang="T6">
                                    <a:pos x="T2" y="0"/>
                                  </a:cxn>
                                  <a:cxn ang="T7">
                                    <a:pos x="T3" y="0"/>
                                  </a:cxn>
                                </a:cxnLst>
                                <a:rect l="T8" t="0" r="T9" b="0"/>
                                <a:pathLst>
                                  <a:path w="176">
                                    <a:moveTo>
                                      <a:pt x="176" y="0"/>
                                    </a:moveTo>
                                    <a:lnTo>
                                      <a:pt x="0" y="0"/>
                                    </a:lnTo>
                                    <a:lnTo>
                                      <a:pt x="176"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14" name="Rectangle 462"/>
                              <a:cNvSpPr>
                                <a:spLocks noChangeArrowheads="1"/>
                              </a:cNvSpPr>
                            </a:nvSpPr>
                            <a:spPr bwMode="auto">
                              <a:xfrm>
                                <a:off x="2597" y="2333"/>
                                <a:ext cx="110" cy="41"/>
                              </a:xfrm>
                              <a:prstGeom prst="rect">
                                <a:avLst/>
                              </a:prstGeom>
                              <a:noFill/>
                              <a:ln w="0">
                                <a:solidFill>
                                  <a:srgbClr val="00000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ltLang="en-US"/>
                                </a:p>
                              </a:txBody>
                              <a:useSpRect/>
                            </a:txSp>
                          </a:sp>
                          <a:sp>
                            <a:nvSpPr>
                              <a:cNvPr id="29215" name="Freeform 463"/>
                              <a:cNvSpPr>
                                <a:spLocks/>
                              </a:cNvSpPr>
                            </a:nvSpPr>
                            <a:spPr bwMode="auto">
                              <a:xfrm>
                                <a:off x="2597" y="2333"/>
                                <a:ext cx="0" cy="224"/>
                              </a:xfrm>
                              <a:custGeom>
                                <a:avLst/>
                                <a:gdLst>
                                  <a:gd name="T0" fmla="*/ 224 h 224"/>
                                  <a:gd name="T1" fmla="*/ 0 h 224"/>
                                  <a:gd name="T2" fmla="*/ 224 h 224"/>
                                  <a:gd name="T3" fmla="*/ 224 h 224"/>
                                  <a:gd name="T4" fmla="*/ 0 60000 65536"/>
                                  <a:gd name="T5" fmla="*/ 0 60000 65536"/>
                                  <a:gd name="T6" fmla="*/ 0 60000 65536"/>
                                  <a:gd name="T7" fmla="*/ 0 60000 65536"/>
                                  <a:gd name="T8" fmla="*/ 0 h 224"/>
                                  <a:gd name="T9" fmla="*/ 224 h 224"/>
                                </a:gdLst>
                                <a:ahLst/>
                                <a:cxnLst>
                                  <a:cxn ang="T4">
                                    <a:pos x="0" y="T0"/>
                                  </a:cxn>
                                  <a:cxn ang="T5">
                                    <a:pos x="0" y="T1"/>
                                  </a:cxn>
                                  <a:cxn ang="T6">
                                    <a:pos x="0" y="T2"/>
                                  </a:cxn>
                                  <a:cxn ang="T7">
                                    <a:pos x="0" y="T3"/>
                                  </a:cxn>
                                </a:cxnLst>
                                <a:rect l="0" t="T8" r="0" b="T9"/>
                                <a:pathLst>
                                  <a:path h="224">
                                    <a:moveTo>
                                      <a:pt x="0" y="224"/>
                                    </a:moveTo>
                                    <a:lnTo>
                                      <a:pt x="0" y="0"/>
                                    </a:lnTo>
                                    <a:lnTo>
                                      <a:pt x="0" y="22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16" name="Freeform 464"/>
                              <a:cNvSpPr>
                                <a:spLocks/>
                              </a:cNvSpPr>
                            </a:nvSpPr>
                            <a:spPr bwMode="auto">
                              <a:xfrm>
                                <a:off x="2773" y="2374"/>
                                <a:ext cx="0" cy="183"/>
                              </a:xfrm>
                              <a:custGeom>
                                <a:avLst/>
                                <a:gdLst>
                                  <a:gd name="T0" fmla="*/ 183 h 183"/>
                                  <a:gd name="T1" fmla="*/ 0 h 183"/>
                                  <a:gd name="T2" fmla="*/ 183 h 183"/>
                                  <a:gd name="T3" fmla="*/ 183 h 183"/>
                                  <a:gd name="T4" fmla="*/ 0 60000 65536"/>
                                  <a:gd name="T5" fmla="*/ 0 60000 65536"/>
                                  <a:gd name="T6" fmla="*/ 0 60000 65536"/>
                                  <a:gd name="T7" fmla="*/ 0 60000 65536"/>
                                  <a:gd name="T8" fmla="*/ 0 h 183"/>
                                  <a:gd name="T9" fmla="*/ 183 h 183"/>
                                </a:gdLst>
                                <a:ahLst/>
                                <a:cxnLst>
                                  <a:cxn ang="T4">
                                    <a:pos x="0" y="T0"/>
                                  </a:cxn>
                                  <a:cxn ang="T5">
                                    <a:pos x="0" y="T1"/>
                                  </a:cxn>
                                  <a:cxn ang="T6">
                                    <a:pos x="0" y="T2"/>
                                  </a:cxn>
                                  <a:cxn ang="T7">
                                    <a:pos x="0" y="T3"/>
                                  </a:cxn>
                                </a:cxnLst>
                                <a:rect l="0" t="T8" r="0" b="T9"/>
                                <a:pathLst>
                                  <a:path h="183">
                                    <a:moveTo>
                                      <a:pt x="0" y="183"/>
                                    </a:moveTo>
                                    <a:lnTo>
                                      <a:pt x="0" y="0"/>
                                    </a:lnTo>
                                    <a:lnTo>
                                      <a:pt x="0" y="183"/>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17" name="Freeform 465"/>
                              <a:cNvSpPr>
                                <a:spLocks/>
                              </a:cNvSpPr>
                            </a:nvSpPr>
                            <a:spPr bwMode="auto">
                              <a:xfrm>
                                <a:off x="2761" y="2387"/>
                                <a:ext cx="0" cy="154"/>
                              </a:xfrm>
                              <a:custGeom>
                                <a:avLst/>
                                <a:gdLst>
                                  <a:gd name="T0" fmla="*/ 154 h 154"/>
                                  <a:gd name="T1" fmla="*/ 0 h 154"/>
                                  <a:gd name="T2" fmla="*/ 154 h 154"/>
                                  <a:gd name="T3" fmla="*/ 154 h 154"/>
                                  <a:gd name="T4" fmla="*/ 0 60000 65536"/>
                                  <a:gd name="T5" fmla="*/ 0 60000 65536"/>
                                  <a:gd name="T6" fmla="*/ 0 60000 65536"/>
                                  <a:gd name="T7" fmla="*/ 0 60000 65536"/>
                                  <a:gd name="T8" fmla="*/ 0 h 154"/>
                                  <a:gd name="T9" fmla="*/ 154 h 154"/>
                                </a:gdLst>
                                <a:ahLst/>
                                <a:cxnLst>
                                  <a:cxn ang="T4">
                                    <a:pos x="0" y="T0"/>
                                  </a:cxn>
                                  <a:cxn ang="T5">
                                    <a:pos x="0" y="T1"/>
                                  </a:cxn>
                                  <a:cxn ang="T6">
                                    <a:pos x="0" y="T2"/>
                                  </a:cxn>
                                  <a:cxn ang="T7">
                                    <a:pos x="0" y="T3"/>
                                  </a:cxn>
                                </a:cxnLst>
                                <a:rect l="0" t="T8" r="0" b="T9"/>
                                <a:pathLst>
                                  <a:path h="154">
                                    <a:moveTo>
                                      <a:pt x="0" y="154"/>
                                    </a:moveTo>
                                    <a:lnTo>
                                      <a:pt x="0" y="0"/>
                                    </a:lnTo>
                                    <a:lnTo>
                                      <a:pt x="0" y="15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18" name="Freeform 466"/>
                              <a:cNvSpPr>
                                <a:spLocks/>
                              </a:cNvSpPr>
                            </a:nvSpPr>
                            <a:spPr bwMode="auto">
                              <a:xfrm>
                                <a:off x="2609" y="2491"/>
                                <a:ext cx="152" cy="50"/>
                              </a:xfrm>
                              <a:custGeom>
                                <a:avLst/>
                                <a:gdLst>
                                  <a:gd name="T0" fmla="*/ 0 w 152"/>
                                  <a:gd name="T1" fmla="*/ 0 h 50"/>
                                  <a:gd name="T2" fmla="*/ 0 w 152"/>
                                  <a:gd name="T3" fmla="*/ 50 h 50"/>
                                  <a:gd name="T4" fmla="*/ 152 w 152"/>
                                  <a:gd name="T5" fmla="*/ 50 h 50"/>
                                  <a:gd name="T6" fmla="*/ 152 w 152"/>
                                  <a:gd name="T7" fmla="*/ 0 h 50"/>
                                  <a:gd name="T8" fmla="*/ 0 w 152"/>
                                  <a:gd name="T9" fmla="*/ 0 h 50"/>
                                  <a:gd name="T10" fmla="*/ 0 w 152"/>
                                  <a:gd name="T11" fmla="*/ 0 h 50"/>
                                  <a:gd name="T12" fmla="*/ 0 60000 65536"/>
                                  <a:gd name="T13" fmla="*/ 0 60000 65536"/>
                                  <a:gd name="T14" fmla="*/ 0 60000 65536"/>
                                  <a:gd name="T15" fmla="*/ 0 60000 65536"/>
                                  <a:gd name="T16" fmla="*/ 0 60000 65536"/>
                                  <a:gd name="T17" fmla="*/ 0 60000 65536"/>
                                  <a:gd name="T18" fmla="*/ 0 w 152"/>
                                  <a:gd name="T19" fmla="*/ 0 h 50"/>
                                  <a:gd name="T20" fmla="*/ 152 w 152"/>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52" h="50">
                                    <a:moveTo>
                                      <a:pt x="0" y="0"/>
                                    </a:moveTo>
                                    <a:lnTo>
                                      <a:pt x="0" y="50"/>
                                    </a:lnTo>
                                    <a:lnTo>
                                      <a:pt x="152" y="50"/>
                                    </a:lnTo>
                                    <a:lnTo>
                                      <a:pt x="152" y="0"/>
                                    </a:lnTo>
                                    <a:lnTo>
                                      <a:pt x="0" y="0"/>
                                    </a:lnTo>
                                    <a:close/>
                                  </a:path>
                                </a:pathLst>
                              </a:custGeom>
                              <a:solidFill>
                                <a:srgbClr val="EAEAEA"/>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19" name="Freeform 467"/>
                              <a:cNvSpPr>
                                <a:spLocks/>
                              </a:cNvSpPr>
                            </a:nvSpPr>
                            <a:spPr bwMode="auto">
                              <a:xfrm>
                                <a:off x="2609" y="2491"/>
                                <a:ext cx="152" cy="50"/>
                              </a:xfrm>
                              <a:custGeom>
                                <a:avLst/>
                                <a:gdLst>
                                  <a:gd name="T0" fmla="*/ 152 w 152"/>
                                  <a:gd name="T1" fmla="*/ 50 h 50"/>
                                  <a:gd name="T2" fmla="*/ 152 w 152"/>
                                  <a:gd name="T3" fmla="*/ 0 h 50"/>
                                  <a:gd name="T4" fmla="*/ 0 w 152"/>
                                  <a:gd name="T5" fmla="*/ 0 h 50"/>
                                  <a:gd name="T6" fmla="*/ 0 w 152"/>
                                  <a:gd name="T7" fmla="*/ 50 h 50"/>
                                  <a:gd name="T8" fmla="*/ 152 w 152"/>
                                  <a:gd name="T9" fmla="*/ 50 h 50"/>
                                  <a:gd name="T10" fmla="*/ 152 w 152"/>
                                  <a:gd name="T11" fmla="*/ 50 h 50"/>
                                  <a:gd name="T12" fmla="*/ 0 60000 65536"/>
                                  <a:gd name="T13" fmla="*/ 0 60000 65536"/>
                                  <a:gd name="T14" fmla="*/ 0 60000 65536"/>
                                  <a:gd name="T15" fmla="*/ 0 60000 65536"/>
                                  <a:gd name="T16" fmla="*/ 0 60000 65536"/>
                                  <a:gd name="T17" fmla="*/ 0 60000 65536"/>
                                  <a:gd name="T18" fmla="*/ 0 w 152"/>
                                  <a:gd name="T19" fmla="*/ 0 h 50"/>
                                  <a:gd name="T20" fmla="*/ 152 w 152"/>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52" h="50">
                                    <a:moveTo>
                                      <a:pt x="152" y="50"/>
                                    </a:moveTo>
                                    <a:lnTo>
                                      <a:pt x="152" y="0"/>
                                    </a:lnTo>
                                    <a:lnTo>
                                      <a:pt x="0" y="0"/>
                                    </a:lnTo>
                                    <a:lnTo>
                                      <a:pt x="0" y="50"/>
                                    </a:lnTo>
                                    <a:lnTo>
                                      <a:pt x="152" y="5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20" name="Freeform 468"/>
                              <a:cNvSpPr>
                                <a:spLocks/>
                              </a:cNvSpPr>
                            </a:nvSpPr>
                            <a:spPr bwMode="auto">
                              <a:xfrm>
                                <a:off x="2609" y="2425"/>
                                <a:ext cx="152" cy="66"/>
                              </a:xfrm>
                              <a:custGeom>
                                <a:avLst/>
                                <a:gdLst>
                                  <a:gd name="T0" fmla="*/ 0 w 152"/>
                                  <a:gd name="T1" fmla="*/ 0 h 66"/>
                                  <a:gd name="T2" fmla="*/ 0 w 152"/>
                                  <a:gd name="T3" fmla="*/ 66 h 66"/>
                                  <a:gd name="T4" fmla="*/ 152 w 152"/>
                                  <a:gd name="T5" fmla="*/ 66 h 66"/>
                                  <a:gd name="T6" fmla="*/ 152 w 152"/>
                                  <a:gd name="T7" fmla="*/ 0 h 66"/>
                                  <a:gd name="T8" fmla="*/ 0 w 152"/>
                                  <a:gd name="T9" fmla="*/ 0 h 66"/>
                                  <a:gd name="T10" fmla="*/ 0 w 152"/>
                                  <a:gd name="T11" fmla="*/ 0 h 66"/>
                                  <a:gd name="T12" fmla="*/ 0 60000 65536"/>
                                  <a:gd name="T13" fmla="*/ 0 60000 65536"/>
                                  <a:gd name="T14" fmla="*/ 0 60000 65536"/>
                                  <a:gd name="T15" fmla="*/ 0 60000 65536"/>
                                  <a:gd name="T16" fmla="*/ 0 60000 65536"/>
                                  <a:gd name="T17" fmla="*/ 0 60000 65536"/>
                                  <a:gd name="T18" fmla="*/ 0 w 152"/>
                                  <a:gd name="T19" fmla="*/ 0 h 66"/>
                                  <a:gd name="T20" fmla="*/ 152 w 152"/>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52" h="66">
                                    <a:moveTo>
                                      <a:pt x="0" y="0"/>
                                    </a:moveTo>
                                    <a:lnTo>
                                      <a:pt x="0" y="66"/>
                                    </a:lnTo>
                                    <a:lnTo>
                                      <a:pt x="152" y="66"/>
                                    </a:lnTo>
                                    <a:lnTo>
                                      <a:pt x="152"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21" name="Freeform 469"/>
                              <a:cNvSpPr>
                                <a:spLocks/>
                              </a:cNvSpPr>
                            </a:nvSpPr>
                            <a:spPr bwMode="auto">
                              <a:xfrm>
                                <a:off x="2609" y="2425"/>
                                <a:ext cx="152" cy="66"/>
                              </a:xfrm>
                              <a:custGeom>
                                <a:avLst/>
                                <a:gdLst>
                                  <a:gd name="T0" fmla="*/ 152 w 152"/>
                                  <a:gd name="T1" fmla="*/ 66 h 66"/>
                                  <a:gd name="T2" fmla="*/ 152 w 152"/>
                                  <a:gd name="T3" fmla="*/ 0 h 66"/>
                                  <a:gd name="T4" fmla="*/ 0 w 152"/>
                                  <a:gd name="T5" fmla="*/ 0 h 66"/>
                                  <a:gd name="T6" fmla="*/ 0 w 152"/>
                                  <a:gd name="T7" fmla="*/ 66 h 66"/>
                                  <a:gd name="T8" fmla="*/ 152 w 152"/>
                                  <a:gd name="T9" fmla="*/ 66 h 66"/>
                                  <a:gd name="T10" fmla="*/ 152 w 152"/>
                                  <a:gd name="T11" fmla="*/ 66 h 66"/>
                                  <a:gd name="T12" fmla="*/ 0 60000 65536"/>
                                  <a:gd name="T13" fmla="*/ 0 60000 65536"/>
                                  <a:gd name="T14" fmla="*/ 0 60000 65536"/>
                                  <a:gd name="T15" fmla="*/ 0 60000 65536"/>
                                  <a:gd name="T16" fmla="*/ 0 60000 65536"/>
                                  <a:gd name="T17" fmla="*/ 0 60000 65536"/>
                                  <a:gd name="T18" fmla="*/ 0 w 152"/>
                                  <a:gd name="T19" fmla="*/ 0 h 66"/>
                                  <a:gd name="T20" fmla="*/ 152 w 152"/>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52" h="66">
                                    <a:moveTo>
                                      <a:pt x="152" y="66"/>
                                    </a:moveTo>
                                    <a:lnTo>
                                      <a:pt x="152" y="0"/>
                                    </a:lnTo>
                                    <a:lnTo>
                                      <a:pt x="0" y="0"/>
                                    </a:lnTo>
                                    <a:lnTo>
                                      <a:pt x="0" y="66"/>
                                    </a:lnTo>
                                    <a:lnTo>
                                      <a:pt x="152" y="66"/>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22" name="Freeform 470"/>
                              <a:cNvSpPr>
                                <a:spLocks noEditPoints="1"/>
                              </a:cNvSpPr>
                            </a:nvSpPr>
                            <a:spPr bwMode="auto">
                              <a:xfrm>
                                <a:off x="2609" y="2387"/>
                                <a:ext cx="152" cy="154"/>
                              </a:xfrm>
                              <a:custGeom>
                                <a:avLst/>
                                <a:gdLst>
                                  <a:gd name="T0" fmla="*/ 152 w 152"/>
                                  <a:gd name="T1" fmla="*/ 38 h 154"/>
                                  <a:gd name="T2" fmla="*/ 152 w 152"/>
                                  <a:gd name="T3" fmla="*/ 0 h 154"/>
                                  <a:gd name="T4" fmla="*/ 0 w 152"/>
                                  <a:gd name="T5" fmla="*/ 0 h 154"/>
                                  <a:gd name="T6" fmla="*/ 0 w 152"/>
                                  <a:gd name="T7" fmla="*/ 38 h 154"/>
                                  <a:gd name="T8" fmla="*/ 152 w 152"/>
                                  <a:gd name="T9" fmla="*/ 38 h 154"/>
                                  <a:gd name="T10" fmla="*/ 152 w 152"/>
                                  <a:gd name="T11" fmla="*/ 38 h 154"/>
                                  <a:gd name="T12" fmla="*/ 0 w 152"/>
                                  <a:gd name="T13" fmla="*/ 154 h 154"/>
                                  <a:gd name="T14" fmla="*/ 0 w 152"/>
                                  <a:gd name="T15" fmla="*/ 0 h 154"/>
                                  <a:gd name="T16" fmla="*/ 0 w 152"/>
                                  <a:gd name="T17" fmla="*/ 154 h 154"/>
                                  <a:gd name="T18" fmla="*/ 0 w 152"/>
                                  <a:gd name="T19" fmla="*/ 154 h 154"/>
                                  <a:gd name="T20" fmla="*/ 152 w 152"/>
                                  <a:gd name="T21" fmla="*/ 154 h 154"/>
                                  <a:gd name="T22" fmla="*/ 152 w 152"/>
                                  <a:gd name="T23" fmla="*/ 0 h 154"/>
                                  <a:gd name="T24" fmla="*/ 152 w 152"/>
                                  <a:gd name="T25" fmla="*/ 154 h 154"/>
                                  <a:gd name="T26" fmla="*/ 152 w 152"/>
                                  <a:gd name="T27" fmla="*/ 154 h 1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2"/>
                                  <a:gd name="T43" fmla="*/ 0 h 154"/>
                                  <a:gd name="T44" fmla="*/ 152 w 152"/>
                                  <a:gd name="T45" fmla="*/ 154 h 1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2" h="154">
                                    <a:moveTo>
                                      <a:pt x="152" y="38"/>
                                    </a:moveTo>
                                    <a:lnTo>
                                      <a:pt x="152" y="0"/>
                                    </a:lnTo>
                                    <a:lnTo>
                                      <a:pt x="0" y="0"/>
                                    </a:lnTo>
                                    <a:lnTo>
                                      <a:pt x="0" y="38"/>
                                    </a:lnTo>
                                    <a:lnTo>
                                      <a:pt x="152" y="38"/>
                                    </a:lnTo>
                                    <a:close/>
                                    <a:moveTo>
                                      <a:pt x="0" y="154"/>
                                    </a:moveTo>
                                    <a:lnTo>
                                      <a:pt x="0" y="0"/>
                                    </a:lnTo>
                                    <a:lnTo>
                                      <a:pt x="0" y="154"/>
                                    </a:lnTo>
                                    <a:close/>
                                    <a:moveTo>
                                      <a:pt x="152" y="154"/>
                                    </a:moveTo>
                                    <a:lnTo>
                                      <a:pt x="152" y="0"/>
                                    </a:lnTo>
                                    <a:lnTo>
                                      <a:pt x="152" y="154"/>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23" name="Freeform 471"/>
                              <a:cNvSpPr>
                                <a:spLocks/>
                              </a:cNvSpPr>
                            </a:nvSpPr>
                            <a:spPr bwMode="auto">
                              <a:xfrm>
                                <a:off x="2609" y="2387"/>
                                <a:ext cx="152" cy="38"/>
                              </a:xfrm>
                              <a:custGeom>
                                <a:avLst/>
                                <a:gdLst>
                                  <a:gd name="T0" fmla="*/ 152 w 152"/>
                                  <a:gd name="T1" fmla="*/ 38 h 38"/>
                                  <a:gd name="T2" fmla="*/ 152 w 152"/>
                                  <a:gd name="T3" fmla="*/ 0 h 38"/>
                                  <a:gd name="T4" fmla="*/ 0 w 152"/>
                                  <a:gd name="T5" fmla="*/ 0 h 38"/>
                                  <a:gd name="T6" fmla="*/ 0 w 152"/>
                                  <a:gd name="T7" fmla="*/ 38 h 38"/>
                                  <a:gd name="T8" fmla="*/ 152 w 152"/>
                                  <a:gd name="T9" fmla="*/ 38 h 38"/>
                                  <a:gd name="T10" fmla="*/ 152 w 152"/>
                                  <a:gd name="T11" fmla="*/ 38 h 38"/>
                                  <a:gd name="T12" fmla="*/ 0 60000 65536"/>
                                  <a:gd name="T13" fmla="*/ 0 60000 65536"/>
                                  <a:gd name="T14" fmla="*/ 0 60000 65536"/>
                                  <a:gd name="T15" fmla="*/ 0 60000 65536"/>
                                  <a:gd name="T16" fmla="*/ 0 60000 65536"/>
                                  <a:gd name="T17" fmla="*/ 0 60000 65536"/>
                                  <a:gd name="T18" fmla="*/ 0 w 152"/>
                                  <a:gd name="T19" fmla="*/ 0 h 38"/>
                                  <a:gd name="T20" fmla="*/ 152 w 152"/>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152" h="38">
                                    <a:moveTo>
                                      <a:pt x="152" y="38"/>
                                    </a:moveTo>
                                    <a:lnTo>
                                      <a:pt x="152" y="0"/>
                                    </a:lnTo>
                                    <a:lnTo>
                                      <a:pt x="0" y="0"/>
                                    </a:lnTo>
                                    <a:lnTo>
                                      <a:pt x="0" y="38"/>
                                    </a:lnTo>
                                    <a:lnTo>
                                      <a:pt x="152" y="38"/>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24" name="Freeform 472"/>
                              <a:cNvSpPr>
                                <a:spLocks/>
                              </a:cNvSpPr>
                            </a:nvSpPr>
                            <a:spPr bwMode="auto">
                              <a:xfrm>
                                <a:off x="2609" y="2387"/>
                                <a:ext cx="0" cy="154"/>
                              </a:xfrm>
                              <a:custGeom>
                                <a:avLst/>
                                <a:gdLst>
                                  <a:gd name="T0" fmla="*/ 154 h 154"/>
                                  <a:gd name="T1" fmla="*/ 0 h 154"/>
                                  <a:gd name="T2" fmla="*/ 154 h 154"/>
                                  <a:gd name="T3" fmla="*/ 0 60000 65536"/>
                                  <a:gd name="T4" fmla="*/ 0 60000 65536"/>
                                  <a:gd name="T5" fmla="*/ 0 60000 65536"/>
                                  <a:gd name="T6" fmla="*/ 0 h 154"/>
                                  <a:gd name="T7" fmla="*/ 154 h 154"/>
                                </a:gdLst>
                                <a:ahLst/>
                                <a:cxnLst>
                                  <a:cxn ang="T3">
                                    <a:pos x="0" y="T0"/>
                                  </a:cxn>
                                  <a:cxn ang="T4">
                                    <a:pos x="0" y="T1"/>
                                  </a:cxn>
                                  <a:cxn ang="T5">
                                    <a:pos x="0" y="T2"/>
                                  </a:cxn>
                                </a:cxnLst>
                                <a:rect l="0" t="T6" r="0" b="T7"/>
                                <a:pathLst>
                                  <a:path h="154">
                                    <a:moveTo>
                                      <a:pt x="0" y="154"/>
                                    </a:moveTo>
                                    <a:lnTo>
                                      <a:pt x="0" y="0"/>
                                    </a:lnTo>
                                    <a:lnTo>
                                      <a:pt x="0" y="15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25" name="Freeform 473"/>
                              <a:cNvSpPr>
                                <a:spLocks/>
                              </a:cNvSpPr>
                            </a:nvSpPr>
                            <a:spPr bwMode="auto">
                              <a:xfrm>
                                <a:off x="2761" y="2387"/>
                                <a:ext cx="0" cy="154"/>
                              </a:xfrm>
                              <a:custGeom>
                                <a:avLst/>
                                <a:gdLst>
                                  <a:gd name="T0" fmla="*/ 154 h 154"/>
                                  <a:gd name="T1" fmla="*/ 0 h 154"/>
                                  <a:gd name="T2" fmla="*/ 154 h 154"/>
                                  <a:gd name="T3" fmla="*/ 0 60000 65536"/>
                                  <a:gd name="T4" fmla="*/ 0 60000 65536"/>
                                  <a:gd name="T5" fmla="*/ 0 60000 65536"/>
                                  <a:gd name="T6" fmla="*/ 0 h 154"/>
                                  <a:gd name="T7" fmla="*/ 154 h 154"/>
                                </a:gdLst>
                                <a:ahLst/>
                                <a:cxnLst>
                                  <a:cxn ang="T3">
                                    <a:pos x="0" y="T0"/>
                                  </a:cxn>
                                  <a:cxn ang="T4">
                                    <a:pos x="0" y="T1"/>
                                  </a:cxn>
                                  <a:cxn ang="T5">
                                    <a:pos x="0" y="T2"/>
                                  </a:cxn>
                                </a:cxnLst>
                                <a:rect l="0" t="T6" r="0" b="T7"/>
                                <a:pathLst>
                                  <a:path h="154">
                                    <a:moveTo>
                                      <a:pt x="0" y="154"/>
                                    </a:moveTo>
                                    <a:lnTo>
                                      <a:pt x="0" y="0"/>
                                    </a:lnTo>
                                    <a:lnTo>
                                      <a:pt x="0" y="15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26" name="Freeform 474"/>
                              <a:cNvSpPr>
                                <a:spLocks/>
                              </a:cNvSpPr>
                            </a:nvSpPr>
                            <a:spPr bwMode="auto">
                              <a:xfrm>
                                <a:off x="2956" y="2387"/>
                                <a:ext cx="0" cy="141"/>
                              </a:xfrm>
                              <a:custGeom>
                                <a:avLst/>
                                <a:gdLst>
                                  <a:gd name="T0" fmla="*/ 141 h 141"/>
                                  <a:gd name="T1" fmla="*/ 0 h 141"/>
                                  <a:gd name="T2" fmla="*/ 141 h 141"/>
                                  <a:gd name="T3" fmla="*/ 141 h 141"/>
                                  <a:gd name="T4" fmla="*/ 0 60000 65536"/>
                                  <a:gd name="T5" fmla="*/ 0 60000 65536"/>
                                  <a:gd name="T6" fmla="*/ 0 60000 65536"/>
                                  <a:gd name="T7" fmla="*/ 0 60000 65536"/>
                                  <a:gd name="T8" fmla="*/ 0 h 141"/>
                                  <a:gd name="T9" fmla="*/ 141 h 141"/>
                                </a:gdLst>
                                <a:ahLst/>
                                <a:cxnLst>
                                  <a:cxn ang="T4">
                                    <a:pos x="0" y="T0"/>
                                  </a:cxn>
                                  <a:cxn ang="T5">
                                    <a:pos x="0" y="T1"/>
                                  </a:cxn>
                                  <a:cxn ang="T6">
                                    <a:pos x="0" y="T2"/>
                                  </a:cxn>
                                  <a:cxn ang="T7">
                                    <a:pos x="0" y="T3"/>
                                  </a:cxn>
                                </a:cxnLst>
                                <a:rect l="0" t="T8" r="0" b="T9"/>
                                <a:pathLst>
                                  <a:path h="141">
                                    <a:moveTo>
                                      <a:pt x="0" y="141"/>
                                    </a:moveTo>
                                    <a:lnTo>
                                      <a:pt x="0" y="0"/>
                                    </a:lnTo>
                                    <a:lnTo>
                                      <a:pt x="0" y="141"/>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27" name="Freeform 475"/>
                              <a:cNvSpPr>
                                <a:spLocks/>
                              </a:cNvSpPr>
                            </a:nvSpPr>
                            <a:spPr bwMode="auto">
                              <a:xfrm>
                                <a:off x="2798" y="2528"/>
                                <a:ext cx="158" cy="0"/>
                              </a:xfrm>
                              <a:custGeom>
                                <a:avLst/>
                                <a:gdLst>
                                  <a:gd name="T0" fmla="*/ 158 w 158"/>
                                  <a:gd name="T1" fmla="*/ 0 w 158"/>
                                  <a:gd name="T2" fmla="*/ 158 w 158"/>
                                  <a:gd name="T3" fmla="*/ 158 w 158"/>
                                  <a:gd name="T4" fmla="*/ 0 60000 65536"/>
                                  <a:gd name="T5" fmla="*/ 0 60000 65536"/>
                                  <a:gd name="T6" fmla="*/ 0 60000 65536"/>
                                  <a:gd name="T7" fmla="*/ 0 60000 65536"/>
                                  <a:gd name="T8" fmla="*/ 0 w 158"/>
                                  <a:gd name="T9" fmla="*/ 158 w 158"/>
                                </a:gdLst>
                                <a:ahLst/>
                                <a:cxnLst>
                                  <a:cxn ang="T4">
                                    <a:pos x="T0" y="0"/>
                                  </a:cxn>
                                  <a:cxn ang="T5">
                                    <a:pos x="T1" y="0"/>
                                  </a:cxn>
                                  <a:cxn ang="T6">
                                    <a:pos x="T2" y="0"/>
                                  </a:cxn>
                                  <a:cxn ang="T7">
                                    <a:pos x="T3" y="0"/>
                                  </a:cxn>
                                </a:cxnLst>
                                <a:rect l="T8" t="0" r="T9" b="0"/>
                                <a:pathLst>
                                  <a:path w="158">
                                    <a:moveTo>
                                      <a:pt x="158" y="0"/>
                                    </a:moveTo>
                                    <a:lnTo>
                                      <a:pt x="0" y="0"/>
                                    </a:lnTo>
                                    <a:lnTo>
                                      <a:pt x="158"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28" name="Freeform 476"/>
                              <a:cNvSpPr>
                                <a:spLocks/>
                              </a:cNvSpPr>
                            </a:nvSpPr>
                            <a:spPr bwMode="auto">
                              <a:xfrm>
                                <a:off x="2798" y="2491"/>
                                <a:ext cx="158" cy="37"/>
                              </a:xfrm>
                              <a:custGeom>
                                <a:avLst/>
                                <a:gdLst>
                                  <a:gd name="T0" fmla="*/ 0 w 158"/>
                                  <a:gd name="T1" fmla="*/ 0 h 37"/>
                                  <a:gd name="T2" fmla="*/ 0 w 158"/>
                                  <a:gd name="T3" fmla="*/ 37 h 37"/>
                                  <a:gd name="T4" fmla="*/ 158 w 158"/>
                                  <a:gd name="T5" fmla="*/ 37 h 37"/>
                                  <a:gd name="T6" fmla="*/ 158 w 158"/>
                                  <a:gd name="T7" fmla="*/ 0 h 37"/>
                                  <a:gd name="T8" fmla="*/ 0 w 158"/>
                                  <a:gd name="T9" fmla="*/ 0 h 37"/>
                                  <a:gd name="T10" fmla="*/ 0 w 158"/>
                                  <a:gd name="T11" fmla="*/ 0 h 37"/>
                                  <a:gd name="T12" fmla="*/ 0 60000 65536"/>
                                  <a:gd name="T13" fmla="*/ 0 60000 65536"/>
                                  <a:gd name="T14" fmla="*/ 0 60000 65536"/>
                                  <a:gd name="T15" fmla="*/ 0 60000 65536"/>
                                  <a:gd name="T16" fmla="*/ 0 60000 65536"/>
                                  <a:gd name="T17" fmla="*/ 0 60000 65536"/>
                                  <a:gd name="T18" fmla="*/ 0 w 158"/>
                                  <a:gd name="T19" fmla="*/ 0 h 37"/>
                                  <a:gd name="T20" fmla="*/ 158 w 158"/>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58" h="37">
                                    <a:moveTo>
                                      <a:pt x="0" y="0"/>
                                    </a:moveTo>
                                    <a:lnTo>
                                      <a:pt x="0" y="37"/>
                                    </a:lnTo>
                                    <a:lnTo>
                                      <a:pt x="158" y="37"/>
                                    </a:lnTo>
                                    <a:lnTo>
                                      <a:pt x="158" y="0"/>
                                    </a:lnTo>
                                    <a:lnTo>
                                      <a:pt x="0" y="0"/>
                                    </a:lnTo>
                                    <a:close/>
                                  </a:path>
                                </a:pathLst>
                              </a:custGeom>
                              <a:solidFill>
                                <a:srgbClr val="EAEAEA"/>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29" name="Freeform 477"/>
                              <a:cNvSpPr>
                                <a:spLocks/>
                              </a:cNvSpPr>
                            </a:nvSpPr>
                            <a:spPr bwMode="auto">
                              <a:xfrm>
                                <a:off x="2798" y="2491"/>
                                <a:ext cx="158" cy="37"/>
                              </a:xfrm>
                              <a:custGeom>
                                <a:avLst/>
                                <a:gdLst>
                                  <a:gd name="T0" fmla="*/ 158 w 158"/>
                                  <a:gd name="T1" fmla="*/ 37 h 37"/>
                                  <a:gd name="T2" fmla="*/ 158 w 158"/>
                                  <a:gd name="T3" fmla="*/ 0 h 37"/>
                                  <a:gd name="T4" fmla="*/ 0 w 158"/>
                                  <a:gd name="T5" fmla="*/ 0 h 37"/>
                                  <a:gd name="T6" fmla="*/ 0 w 158"/>
                                  <a:gd name="T7" fmla="*/ 37 h 37"/>
                                  <a:gd name="T8" fmla="*/ 158 w 158"/>
                                  <a:gd name="T9" fmla="*/ 37 h 37"/>
                                  <a:gd name="T10" fmla="*/ 158 w 158"/>
                                  <a:gd name="T11" fmla="*/ 37 h 37"/>
                                  <a:gd name="T12" fmla="*/ 0 60000 65536"/>
                                  <a:gd name="T13" fmla="*/ 0 60000 65536"/>
                                  <a:gd name="T14" fmla="*/ 0 60000 65536"/>
                                  <a:gd name="T15" fmla="*/ 0 60000 65536"/>
                                  <a:gd name="T16" fmla="*/ 0 60000 65536"/>
                                  <a:gd name="T17" fmla="*/ 0 60000 65536"/>
                                  <a:gd name="T18" fmla="*/ 0 w 158"/>
                                  <a:gd name="T19" fmla="*/ 0 h 37"/>
                                  <a:gd name="T20" fmla="*/ 158 w 158"/>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58" h="37">
                                    <a:moveTo>
                                      <a:pt x="158" y="37"/>
                                    </a:moveTo>
                                    <a:lnTo>
                                      <a:pt x="158" y="0"/>
                                    </a:lnTo>
                                    <a:lnTo>
                                      <a:pt x="0" y="0"/>
                                    </a:lnTo>
                                    <a:lnTo>
                                      <a:pt x="0" y="37"/>
                                    </a:lnTo>
                                    <a:lnTo>
                                      <a:pt x="158" y="37"/>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30" name="Freeform 478"/>
                              <a:cNvSpPr>
                                <a:spLocks/>
                              </a:cNvSpPr>
                            </a:nvSpPr>
                            <a:spPr bwMode="auto">
                              <a:xfrm>
                                <a:off x="2798" y="2425"/>
                                <a:ext cx="158" cy="66"/>
                              </a:xfrm>
                              <a:custGeom>
                                <a:avLst/>
                                <a:gdLst>
                                  <a:gd name="T0" fmla="*/ 0 w 158"/>
                                  <a:gd name="T1" fmla="*/ 0 h 66"/>
                                  <a:gd name="T2" fmla="*/ 0 w 158"/>
                                  <a:gd name="T3" fmla="*/ 66 h 66"/>
                                  <a:gd name="T4" fmla="*/ 158 w 158"/>
                                  <a:gd name="T5" fmla="*/ 66 h 66"/>
                                  <a:gd name="T6" fmla="*/ 158 w 158"/>
                                  <a:gd name="T7" fmla="*/ 0 h 66"/>
                                  <a:gd name="T8" fmla="*/ 0 w 158"/>
                                  <a:gd name="T9" fmla="*/ 0 h 66"/>
                                  <a:gd name="T10" fmla="*/ 0 w 158"/>
                                  <a:gd name="T11" fmla="*/ 0 h 66"/>
                                  <a:gd name="T12" fmla="*/ 0 60000 65536"/>
                                  <a:gd name="T13" fmla="*/ 0 60000 65536"/>
                                  <a:gd name="T14" fmla="*/ 0 60000 65536"/>
                                  <a:gd name="T15" fmla="*/ 0 60000 65536"/>
                                  <a:gd name="T16" fmla="*/ 0 60000 65536"/>
                                  <a:gd name="T17" fmla="*/ 0 60000 65536"/>
                                  <a:gd name="T18" fmla="*/ 0 w 158"/>
                                  <a:gd name="T19" fmla="*/ 0 h 66"/>
                                  <a:gd name="T20" fmla="*/ 158 w 158"/>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58" h="66">
                                    <a:moveTo>
                                      <a:pt x="0" y="0"/>
                                    </a:moveTo>
                                    <a:lnTo>
                                      <a:pt x="0" y="66"/>
                                    </a:lnTo>
                                    <a:lnTo>
                                      <a:pt x="158" y="66"/>
                                    </a:lnTo>
                                    <a:lnTo>
                                      <a:pt x="158"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31" name="Freeform 479"/>
                              <a:cNvSpPr>
                                <a:spLocks/>
                              </a:cNvSpPr>
                            </a:nvSpPr>
                            <a:spPr bwMode="auto">
                              <a:xfrm>
                                <a:off x="2798" y="2425"/>
                                <a:ext cx="158" cy="66"/>
                              </a:xfrm>
                              <a:custGeom>
                                <a:avLst/>
                                <a:gdLst>
                                  <a:gd name="T0" fmla="*/ 158 w 158"/>
                                  <a:gd name="T1" fmla="*/ 66 h 66"/>
                                  <a:gd name="T2" fmla="*/ 158 w 158"/>
                                  <a:gd name="T3" fmla="*/ 0 h 66"/>
                                  <a:gd name="T4" fmla="*/ 0 w 158"/>
                                  <a:gd name="T5" fmla="*/ 0 h 66"/>
                                  <a:gd name="T6" fmla="*/ 0 w 158"/>
                                  <a:gd name="T7" fmla="*/ 66 h 66"/>
                                  <a:gd name="T8" fmla="*/ 158 w 158"/>
                                  <a:gd name="T9" fmla="*/ 66 h 66"/>
                                  <a:gd name="T10" fmla="*/ 158 w 158"/>
                                  <a:gd name="T11" fmla="*/ 66 h 66"/>
                                  <a:gd name="T12" fmla="*/ 0 60000 65536"/>
                                  <a:gd name="T13" fmla="*/ 0 60000 65536"/>
                                  <a:gd name="T14" fmla="*/ 0 60000 65536"/>
                                  <a:gd name="T15" fmla="*/ 0 60000 65536"/>
                                  <a:gd name="T16" fmla="*/ 0 60000 65536"/>
                                  <a:gd name="T17" fmla="*/ 0 60000 65536"/>
                                  <a:gd name="T18" fmla="*/ 0 w 158"/>
                                  <a:gd name="T19" fmla="*/ 0 h 66"/>
                                  <a:gd name="T20" fmla="*/ 158 w 158"/>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58" h="66">
                                    <a:moveTo>
                                      <a:pt x="158" y="66"/>
                                    </a:moveTo>
                                    <a:lnTo>
                                      <a:pt x="158" y="0"/>
                                    </a:lnTo>
                                    <a:lnTo>
                                      <a:pt x="0" y="0"/>
                                    </a:lnTo>
                                    <a:lnTo>
                                      <a:pt x="0" y="66"/>
                                    </a:lnTo>
                                    <a:lnTo>
                                      <a:pt x="158" y="66"/>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32" name="Freeform 480"/>
                              <a:cNvSpPr>
                                <a:spLocks noEditPoints="1"/>
                              </a:cNvSpPr>
                            </a:nvSpPr>
                            <a:spPr bwMode="auto">
                              <a:xfrm>
                                <a:off x="2798" y="2387"/>
                                <a:ext cx="158" cy="141"/>
                              </a:xfrm>
                              <a:custGeom>
                                <a:avLst/>
                                <a:gdLst>
                                  <a:gd name="T0" fmla="*/ 158 w 158"/>
                                  <a:gd name="T1" fmla="*/ 38 h 141"/>
                                  <a:gd name="T2" fmla="*/ 158 w 158"/>
                                  <a:gd name="T3" fmla="*/ 0 h 141"/>
                                  <a:gd name="T4" fmla="*/ 0 w 158"/>
                                  <a:gd name="T5" fmla="*/ 0 h 141"/>
                                  <a:gd name="T6" fmla="*/ 0 w 158"/>
                                  <a:gd name="T7" fmla="*/ 38 h 141"/>
                                  <a:gd name="T8" fmla="*/ 158 w 158"/>
                                  <a:gd name="T9" fmla="*/ 38 h 141"/>
                                  <a:gd name="T10" fmla="*/ 158 w 158"/>
                                  <a:gd name="T11" fmla="*/ 38 h 141"/>
                                  <a:gd name="T12" fmla="*/ 0 w 158"/>
                                  <a:gd name="T13" fmla="*/ 141 h 141"/>
                                  <a:gd name="T14" fmla="*/ 0 w 158"/>
                                  <a:gd name="T15" fmla="*/ 0 h 141"/>
                                  <a:gd name="T16" fmla="*/ 0 w 158"/>
                                  <a:gd name="T17" fmla="*/ 141 h 141"/>
                                  <a:gd name="T18" fmla="*/ 0 w 158"/>
                                  <a:gd name="T19" fmla="*/ 141 h 141"/>
                                  <a:gd name="T20" fmla="*/ 158 w 158"/>
                                  <a:gd name="T21" fmla="*/ 141 h 141"/>
                                  <a:gd name="T22" fmla="*/ 158 w 158"/>
                                  <a:gd name="T23" fmla="*/ 0 h 141"/>
                                  <a:gd name="T24" fmla="*/ 158 w 158"/>
                                  <a:gd name="T25" fmla="*/ 141 h 141"/>
                                  <a:gd name="T26" fmla="*/ 158 w 158"/>
                                  <a:gd name="T27" fmla="*/ 141 h 14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8"/>
                                  <a:gd name="T43" fmla="*/ 0 h 141"/>
                                  <a:gd name="T44" fmla="*/ 158 w 158"/>
                                  <a:gd name="T45" fmla="*/ 141 h 14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8" h="141">
                                    <a:moveTo>
                                      <a:pt x="158" y="38"/>
                                    </a:moveTo>
                                    <a:lnTo>
                                      <a:pt x="158" y="0"/>
                                    </a:lnTo>
                                    <a:lnTo>
                                      <a:pt x="0" y="0"/>
                                    </a:lnTo>
                                    <a:lnTo>
                                      <a:pt x="0" y="38"/>
                                    </a:lnTo>
                                    <a:lnTo>
                                      <a:pt x="158" y="38"/>
                                    </a:lnTo>
                                    <a:close/>
                                    <a:moveTo>
                                      <a:pt x="0" y="141"/>
                                    </a:moveTo>
                                    <a:lnTo>
                                      <a:pt x="0" y="0"/>
                                    </a:lnTo>
                                    <a:lnTo>
                                      <a:pt x="0" y="141"/>
                                    </a:lnTo>
                                    <a:close/>
                                    <a:moveTo>
                                      <a:pt x="158" y="141"/>
                                    </a:moveTo>
                                    <a:lnTo>
                                      <a:pt x="158" y="0"/>
                                    </a:lnTo>
                                    <a:lnTo>
                                      <a:pt x="158" y="141"/>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33" name="Freeform 481"/>
                              <a:cNvSpPr>
                                <a:spLocks/>
                              </a:cNvSpPr>
                            </a:nvSpPr>
                            <a:spPr bwMode="auto">
                              <a:xfrm>
                                <a:off x="2798" y="2387"/>
                                <a:ext cx="158" cy="38"/>
                              </a:xfrm>
                              <a:custGeom>
                                <a:avLst/>
                                <a:gdLst>
                                  <a:gd name="T0" fmla="*/ 158 w 158"/>
                                  <a:gd name="T1" fmla="*/ 38 h 38"/>
                                  <a:gd name="T2" fmla="*/ 158 w 158"/>
                                  <a:gd name="T3" fmla="*/ 0 h 38"/>
                                  <a:gd name="T4" fmla="*/ 0 w 158"/>
                                  <a:gd name="T5" fmla="*/ 0 h 38"/>
                                  <a:gd name="T6" fmla="*/ 0 w 158"/>
                                  <a:gd name="T7" fmla="*/ 38 h 38"/>
                                  <a:gd name="T8" fmla="*/ 158 w 158"/>
                                  <a:gd name="T9" fmla="*/ 38 h 38"/>
                                  <a:gd name="T10" fmla="*/ 158 w 158"/>
                                  <a:gd name="T11" fmla="*/ 38 h 38"/>
                                  <a:gd name="T12" fmla="*/ 0 60000 65536"/>
                                  <a:gd name="T13" fmla="*/ 0 60000 65536"/>
                                  <a:gd name="T14" fmla="*/ 0 60000 65536"/>
                                  <a:gd name="T15" fmla="*/ 0 60000 65536"/>
                                  <a:gd name="T16" fmla="*/ 0 60000 65536"/>
                                  <a:gd name="T17" fmla="*/ 0 60000 65536"/>
                                  <a:gd name="T18" fmla="*/ 0 w 158"/>
                                  <a:gd name="T19" fmla="*/ 0 h 38"/>
                                  <a:gd name="T20" fmla="*/ 158 w 158"/>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158" h="38">
                                    <a:moveTo>
                                      <a:pt x="158" y="38"/>
                                    </a:moveTo>
                                    <a:lnTo>
                                      <a:pt x="158" y="0"/>
                                    </a:lnTo>
                                    <a:lnTo>
                                      <a:pt x="0" y="0"/>
                                    </a:lnTo>
                                    <a:lnTo>
                                      <a:pt x="0" y="38"/>
                                    </a:lnTo>
                                    <a:lnTo>
                                      <a:pt x="158" y="38"/>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34" name="Freeform 482"/>
                              <a:cNvSpPr>
                                <a:spLocks/>
                              </a:cNvSpPr>
                            </a:nvSpPr>
                            <a:spPr bwMode="auto">
                              <a:xfrm>
                                <a:off x="2798" y="2387"/>
                                <a:ext cx="0" cy="141"/>
                              </a:xfrm>
                              <a:custGeom>
                                <a:avLst/>
                                <a:gdLst>
                                  <a:gd name="T0" fmla="*/ 141 h 141"/>
                                  <a:gd name="T1" fmla="*/ 0 h 141"/>
                                  <a:gd name="T2" fmla="*/ 141 h 141"/>
                                  <a:gd name="T3" fmla="*/ 0 60000 65536"/>
                                  <a:gd name="T4" fmla="*/ 0 60000 65536"/>
                                  <a:gd name="T5" fmla="*/ 0 60000 65536"/>
                                  <a:gd name="T6" fmla="*/ 0 h 141"/>
                                  <a:gd name="T7" fmla="*/ 141 h 141"/>
                                </a:gdLst>
                                <a:ahLst/>
                                <a:cxnLst>
                                  <a:cxn ang="T3">
                                    <a:pos x="0" y="T0"/>
                                  </a:cxn>
                                  <a:cxn ang="T4">
                                    <a:pos x="0" y="T1"/>
                                  </a:cxn>
                                  <a:cxn ang="T5">
                                    <a:pos x="0" y="T2"/>
                                  </a:cxn>
                                </a:cxnLst>
                                <a:rect l="0" t="T6" r="0" b="T7"/>
                                <a:pathLst>
                                  <a:path h="141">
                                    <a:moveTo>
                                      <a:pt x="0" y="141"/>
                                    </a:moveTo>
                                    <a:lnTo>
                                      <a:pt x="0" y="0"/>
                                    </a:lnTo>
                                    <a:lnTo>
                                      <a:pt x="0" y="141"/>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35" name="Freeform 483"/>
                              <a:cNvSpPr>
                                <a:spLocks/>
                              </a:cNvSpPr>
                            </a:nvSpPr>
                            <a:spPr bwMode="auto">
                              <a:xfrm>
                                <a:off x="2956" y="2387"/>
                                <a:ext cx="0" cy="141"/>
                              </a:xfrm>
                              <a:custGeom>
                                <a:avLst/>
                                <a:gdLst>
                                  <a:gd name="T0" fmla="*/ 141 h 141"/>
                                  <a:gd name="T1" fmla="*/ 0 h 141"/>
                                  <a:gd name="T2" fmla="*/ 141 h 141"/>
                                  <a:gd name="T3" fmla="*/ 0 60000 65536"/>
                                  <a:gd name="T4" fmla="*/ 0 60000 65536"/>
                                  <a:gd name="T5" fmla="*/ 0 60000 65536"/>
                                  <a:gd name="T6" fmla="*/ 0 h 141"/>
                                  <a:gd name="T7" fmla="*/ 141 h 141"/>
                                </a:gdLst>
                                <a:ahLst/>
                                <a:cxnLst>
                                  <a:cxn ang="T3">
                                    <a:pos x="0" y="T0"/>
                                  </a:cxn>
                                  <a:cxn ang="T4">
                                    <a:pos x="0" y="T1"/>
                                  </a:cxn>
                                  <a:cxn ang="T5">
                                    <a:pos x="0" y="T2"/>
                                  </a:cxn>
                                </a:cxnLst>
                                <a:rect l="0" t="T6" r="0" b="T7"/>
                                <a:pathLst>
                                  <a:path h="141">
                                    <a:moveTo>
                                      <a:pt x="0" y="141"/>
                                    </a:moveTo>
                                    <a:lnTo>
                                      <a:pt x="0" y="0"/>
                                    </a:lnTo>
                                    <a:lnTo>
                                      <a:pt x="0" y="141"/>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36" name="Freeform 484"/>
                              <a:cNvSpPr>
                                <a:spLocks/>
                              </a:cNvSpPr>
                            </a:nvSpPr>
                            <a:spPr bwMode="auto">
                              <a:xfrm>
                                <a:off x="2664" y="2563"/>
                                <a:ext cx="6" cy="6"/>
                              </a:xfrm>
                              <a:custGeom>
                                <a:avLst/>
                                <a:gdLst>
                                  <a:gd name="T0" fmla="*/ 0 w 6"/>
                                  <a:gd name="T1" fmla="*/ 0 h 6"/>
                                  <a:gd name="T2" fmla="*/ 0 w 6"/>
                                  <a:gd name="T3" fmla="*/ 6 h 6"/>
                                  <a:gd name="T4" fmla="*/ 6 w 6"/>
                                  <a:gd name="T5" fmla="*/ 6 h 6"/>
                                  <a:gd name="T6" fmla="*/ 6 w 6"/>
                                  <a:gd name="T7" fmla="*/ 0 h 6"/>
                                  <a:gd name="T8" fmla="*/ 0 w 6"/>
                                  <a:gd name="T9" fmla="*/ 0 h 6"/>
                                  <a:gd name="T10" fmla="*/ 0 w 6"/>
                                  <a:gd name="T11" fmla="*/ 0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0" y="0"/>
                                    </a:moveTo>
                                    <a:lnTo>
                                      <a:pt x="0" y="6"/>
                                    </a:lnTo>
                                    <a:lnTo>
                                      <a:pt x="6" y="6"/>
                                    </a:lnTo>
                                    <a:lnTo>
                                      <a:pt x="6"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37" name="Freeform 485"/>
                              <a:cNvSpPr>
                                <a:spLocks/>
                              </a:cNvSpPr>
                            </a:nvSpPr>
                            <a:spPr bwMode="auto">
                              <a:xfrm>
                                <a:off x="2891" y="2550"/>
                                <a:ext cx="7" cy="7"/>
                              </a:xfrm>
                              <a:custGeom>
                                <a:avLst/>
                                <a:gdLst>
                                  <a:gd name="T0" fmla="*/ 0 w 7"/>
                                  <a:gd name="T1" fmla="*/ 0 h 7"/>
                                  <a:gd name="T2" fmla="*/ 0 w 7"/>
                                  <a:gd name="T3" fmla="*/ 7 h 7"/>
                                  <a:gd name="T4" fmla="*/ 7 w 7"/>
                                  <a:gd name="T5" fmla="*/ 7 h 7"/>
                                  <a:gd name="T6" fmla="*/ 7 w 7"/>
                                  <a:gd name="T7" fmla="*/ 0 h 7"/>
                                  <a:gd name="T8" fmla="*/ 0 w 7"/>
                                  <a:gd name="T9" fmla="*/ 0 h 7"/>
                                  <a:gd name="T10" fmla="*/ 0 w 7"/>
                                  <a:gd name="T11" fmla="*/ 0 h 7"/>
                                  <a:gd name="T12" fmla="*/ 0 60000 65536"/>
                                  <a:gd name="T13" fmla="*/ 0 60000 65536"/>
                                  <a:gd name="T14" fmla="*/ 0 60000 65536"/>
                                  <a:gd name="T15" fmla="*/ 0 60000 65536"/>
                                  <a:gd name="T16" fmla="*/ 0 60000 65536"/>
                                  <a:gd name="T17" fmla="*/ 0 60000 65536"/>
                                  <a:gd name="T18" fmla="*/ 0 w 7"/>
                                  <a:gd name="T19" fmla="*/ 0 h 7"/>
                                  <a:gd name="T20" fmla="*/ 7 w 7"/>
                                  <a:gd name="T21" fmla="*/ 7 h 7"/>
                                </a:gdLst>
                                <a:ahLst/>
                                <a:cxnLst>
                                  <a:cxn ang="T12">
                                    <a:pos x="T0" y="T1"/>
                                  </a:cxn>
                                  <a:cxn ang="T13">
                                    <a:pos x="T2" y="T3"/>
                                  </a:cxn>
                                  <a:cxn ang="T14">
                                    <a:pos x="T4" y="T5"/>
                                  </a:cxn>
                                  <a:cxn ang="T15">
                                    <a:pos x="T6" y="T7"/>
                                  </a:cxn>
                                  <a:cxn ang="T16">
                                    <a:pos x="T8" y="T9"/>
                                  </a:cxn>
                                  <a:cxn ang="T17">
                                    <a:pos x="T10" y="T11"/>
                                  </a:cxn>
                                </a:cxnLst>
                                <a:rect l="T18" t="T19" r="T20" b="T21"/>
                                <a:pathLst>
                                  <a:path w="7" h="7">
                                    <a:moveTo>
                                      <a:pt x="0" y="0"/>
                                    </a:moveTo>
                                    <a:lnTo>
                                      <a:pt x="0" y="7"/>
                                    </a:lnTo>
                                    <a:lnTo>
                                      <a:pt x="7" y="7"/>
                                    </a:lnTo>
                                    <a:lnTo>
                                      <a:pt x="7"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38" name="Freeform 486"/>
                              <a:cNvSpPr>
                                <a:spLocks/>
                              </a:cNvSpPr>
                            </a:nvSpPr>
                            <a:spPr bwMode="auto">
                              <a:xfrm>
                                <a:off x="2856" y="2550"/>
                                <a:ext cx="6" cy="7"/>
                              </a:xfrm>
                              <a:custGeom>
                                <a:avLst/>
                                <a:gdLst>
                                  <a:gd name="T0" fmla="*/ 0 w 6"/>
                                  <a:gd name="T1" fmla="*/ 0 h 7"/>
                                  <a:gd name="T2" fmla="*/ 0 w 6"/>
                                  <a:gd name="T3" fmla="*/ 7 h 7"/>
                                  <a:gd name="T4" fmla="*/ 6 w 6"/>
                                  <a:gd name="T5" fmla="*/ 7 h 7"/>
                                  <a:gd name="T6" fmla="*/ 6 w 6"/>
                                  <a:gd name="T7" fmla="*/ 0 h 7"/>
                                  <a:gd name="T8" fmla="*/ 0 w 6"/>
                                  <a:gd name="T9" fmla="*/ 0 h 7"/>
                                  <a:gd name="T10" fmla="*/ 0 w 6"/>
                                  <a:gd name="T11" fmla="*/ 0 h 7"/>
                                  <a:gd name="T12" fmla="*/ 0 60000 65536"/>
                                  <a:gd name="T13" fmla="*/ 0 60000 65536"/>
                                  <a:gd name="T14" fmla="*/ 0 60000 65536"/>
                                  <a:gd name="T15" fmla="*/ 0 60000 65536"/>
                                  <a:gd name="T16" fmla="*/ 0 60000 65536"/>
                                  <a:gd name="T17" fmla="*/ 0 60000 65536"/>
                                  <a:gd name="T18" fmla="*/ 0 w 6"/>
                                  <a:gd name="T19" fmla="*/ 0 h 7"/>
                                  <a:gd name="T20" fmla="*/ 6 w 6"/>
                                  <a:gd name="T21" fmla="*/ 7 h 7"/>
                                </a:gdLst>
                                <a:ahLst/>
                                <a:cxnLst>
                                  <a:cxn ang="T12">
                                    <a:pos x="T0" y="T1"/>
                                  </a:cxn>
                                  <a:cxn ang="T13">
                                    <a:pos x="T2" y="T3"/>
                                  </a:cxn>
                                  <a:cxn ang="T14">
                                    <a:pos x="T4" y="T5"/>
                                  </a:cxn>
                                  <a:cxn ang="T15">
                                    <a:pos x="T6" y="T7"/>
                                  </a:cxn>
                                  <a:cxn ang="T16">
                                    <a:pos x="T8" y="T9"/>
                                  </a:cxn>
                                  <a:cxn ang="T17">
                                    <a:pos x="T10" y="T11"/>
                                  </a:cxn>
                                </a:cxnLst>
                                <a:rect l="T18" t="T19" r="T20" b="T21"/>
                                <a:pathLst>
                                  <a:path w="6" h="7">
                                    <a:moveTo>
                                      <a:pt x="0" y="0"/>
                                    </a:moveTo>
                                    <a:lnTo>
                                      <a:pt x="0" y="7"/>
                                    </a:lnTo>
                                    <a:lnTo>
                                      <a:pt x="6" y="7"/>
                                    </a:lnTo>
                                    <a:lnTo>
                                      <a:pt x="6"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239" name="Freeform 487"/>
                              <a:cNvSpPr>
                                <a:spLocks/>
                              </a:cNvSpPr>
                            </a:nvSpPr>
                            <a:spPr bwMode="auto">
                              <a:xfrm>
                                <a:off x="2700" y="2563"/>
                                <a:ext cx="6" cy="6"/>
                              </a:xfrm>
                              <a:custGeom>
                                <a:avLst/>
                                <a:gdLst>
                                  <a:gd name="T0" fmla="*/ 0 w 6"/>
                                  <a:gd name="T1" fmla="*/ 0 h 6"/>
                                  <a:gd name="T2" fmla="*/ 0 w 6"/>
                                  <a:gd name="T3" fmla="*/ 6 h 6"/>
                                  <a:gd name="T4" fmla="*/ 6 w 6"/>
                                  <a:gd name="T5" fmla="*/ 6 h 6"/>
                                  <a:gd name="T6" fmla="*/ 6 w 6"/>
                                  <a:gd name="T7" fmla="*/ 0 h 6"/>
                                  <a:gd name="T8" fmla="*/ 0 w 6"/>
                                  <a:gd name="T9" fmla="*/ 0 h 6"/>
                                  <a:gd name="T10" fmla="*/ 0 w 6"/>
                                  <a:gd name="T11" fmla="*/ 0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0" y="0"/>
                                    </a:moveTo>
                                    <a:lnTo>
                                      <a:pt x="0" y="6"/>
                                    </a:lnTo>
                                    <a:lnTo>
                                      <a:pt x="6" y="6"/>
                                    </a:lnTo>
                                    <a:lnTo>
                                      <a:pt x="6"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grpSp>
                        <a:grpSp>
                          <a:nvGrpSpPr>
                            <a:cNvPr id="210" name="Group 488"/>
                            <a:cNvGrpSpPr>
                              <a:grpSpLocks/>
                            </a:cNvGrpSpPr>
                          </a:nvGrpSpPr>
                          <a:grpSpPr bwMode="auto">
                            <a:xfrm>
                              <a:off x="4233" y="741"/>
                              <a:ext cx="781" cy="626"/>
                              <a:chOff x="2681" y="1972"/>
                              <a:chExt cx="781" cy="626"/>
                            </a:xfrm>
                          </a:grpSpPr>
                          <a:sp>
                            <a:nvSpPr>
                              <a:cNvPr id="28840" name="Freeform 489"/>
                              <a:cNvSpPr>
                                <a:spLocks noEditPoints="1"/>
                              </a:cNvSpPr>
                            </a:nvSpPr>
                            <a:spPr bwMode="auto">
                              <a:xfrm>
                                <a:off x="2684" y="2528"/>
                                <a:ext cx="194" cy="70"/>
                              </a:xfrm>
                              <a:custGeom>
                                <a:avLst/>
                                <a:gdLst>
                                  <a:gd name="T0" fmla="*/ 194 w 194"/>
                                  <a:gd name="T1" fmla="*/ 17 h 70"/>
                                  <a:gd name="T2" fmla="*/ 193 w 194"/>
                                  <a:gd name="T3" fmla="*/ 17 h 70"/>
                                  <a:gd name="T4" fmla="*/ 193 w 194"/>
                                  <a:gd name="T5" fmla="*/ 0 h 70"/>
                                  <a:gd name="T6" fmla="*/ 194 w 194"/>
                                  <a:gd name="T7" fmla="*/ 0 h 70"/>
                                  <a:gd name="T8" fmla="*/ 194 w 194"/>
                                  <a:gd name="T9" fmla="*/ 42 h 70"/>
                                  <a:gd name="T10" fmla="*/ 193 w 194"/>
                                  <a:gd name="T11" fmla="*/ 42 h 70"/>
                                  <a:gd name="T12" fmla="*/ 193 w 194"/>
                                  <a:gd name="T13" fmla="*/ 26 h 70"/>
                                  <a:gd name="T14" fmla="*/ 194 w 194"/>
                                  <a:gd name="T15" fmla="*/ 26 h 70"/>
                                  <a:gd name="T16" fmla="*/ 194 w 194"/>
                                  <a:gd name="T17" fmla="*/ 67 h 70"/>
                                  <a:gd name="T18" fmla="*/ 193 w 194"/>
                                  <a:gd name="T19" fmla="*/ 67 h 70"/>
                                  <a:gd name="T20" fmla="*/ 193 w 194"/>
                                  <a:gd name="T21" fmla="*/ 51 h 70"/>
                                  <a:gd name="T22" fmla="*/ 194 w 194"/>
                                  <a:gd name="T23" fmla="*/ 51 h 70"/>
                                  <a:gd name="T24" fmla="*/ 171 w 194"/>
                                  <a:gd name="T25" fmla="*/ 70 h 70"/>
                                  <a:gd name="T26" fmla="*/ 171 w 194"/>
                                  <a:gd name="T27" fmla="*/ 69 h 70"/>
                                  <a:gd name="T28" fmla="*/ 187 w 194"/>
                                  <a:gd name="T29" fmla="*/ 70 h 70"/>
                                  <a:gd name="T30" fmla="*/ 187 w 194"/>
                                  <a:gd name="T31" fmla="*/ 70 h 70"/>
                                  <a:gd name="T32" fmla="*/ 146 w 194"/>
                                  <a:gd name="T33" fmla="*/ 70 h 70"/>
                                  <a:gd name="T34" fmla="*/ 146 w 194"/>
                                  <a:gd name="T35" fmla="*/ 69 h 70"/>
                                  <a:gd name="T36" fmla="*/ 162 w 194"/>
                                  <a:gd name="T37" fmla="*/ 70 h 70"/>
                                  <a:gd name="T38" fmla="*/ 162 w 194"/>
                                  <a:gd name="T39" fmla="*/ 70 h 70"/>
                                  <a:gd name="T40" fmla="*/ 121 w 194"/>
                                  <a:gd name="T41" fmla="*/ 70 h 70"/>
                                  <a:gd name="T42" fmla="*/ 121 w 194"/>
                                  <a:gd name="T43" fmla="*/ 69 h 70"/>
                                  <a:gd name="T44" fmla="*/ 137 w 194"/>
                                  <a:gd name="T45" fmla="*/ 70 h 70"/>
                                  <a:gd name="T46" fmla="*/ 136 w 194"/>
                                  <a:gd name="T47" fmla="*/ 70 h 70"/>
                                  <a:gd name="T48" fmla="*/ 95 w 194"/>
                                  <a:gd name="T49" fmla="*/ 70 h 70"/>
                                  <a:gd name="T50" fmla="*/ 95 w 194"/>
                                  <a:gd name="T51" fmla="*/ 69 h 70"/>
                                  <a:gd name="T52" fmla="*/ 112 w 194"/>
                                  <a:gd name="T53" fmla="*/ 70 h 70"/>
                                  <a:gd name="T54" fmla="*/ 111 w 194"/>
                                  <a:gd name="T55" fmla="*/ 70 h 70"/>
                                  <a:gd name="T56" fmla="*/ 70 w 194"/>
                                  <a:gd name="T57" fmla="*/ 70 h 70"/>
                                  <a:gd name="T58" fmla="*/ 70 w 194"/>
                                  <a:gd name="T59" fmla="*/ 69 h 70"/>
                                  <a:gd name="T60" fmla="*/ 86 w 194"/>
                                  <a:gd name="T61" fmla="*/ 70 h 70"/>
                                  <a:gd name="T62" fmla="*/ 86 w 194"/>
                                  <a:gd name="T63" fmla="*/ 70 h 70"/>
                                  <a:gd name="T64" fmla="*/ 45 w 194"/>
                                  <a:gd name="T65" fmla="*/ 70 h 70"/>
                                  <a:gd name="T66" fmla="*/ 45 w 194"/>
                                  <a:gd name="T67" fmla="*/ 69 h 70"/>
                                  <a:gd name="T68" fmla="*/ 61 w 194"/>
                                  <a:gd name="T69" fmla="*/ 70 h 70"/>
                                  <a:gd name="T70" fmla="*/ 60 w 194"/>
                                  <a:gd name="T71" fmla="*/ 70 h 70"/>
                                  <a:gd name="T72" fmla="*/ 20 w 194"/>
                                  <a:gd name="T73" fmla="*/ 70 h 70"/>
                                  <a:gd name="T74" fmla="*/ 20 w 194"/>
                                  <a:gd name="T75" fmla="*/ 69 h 70"/>
                                  <a:gd name="T76" fmla="*/ 36 w 194"/>
                                  <a:gd name="T77" fmla="*/ 70 h 70"/>
                                  <a:gd name="T78" fmla="*/ 35 w 194"/>
                                  <a:gd name="T79" fmla="*/ 70 h 70"/>
                                  <a:gd name="T80" fmla="*/ 0 w 194"/>
                                  <a:gd name="T81" fmla="*/ 70 h 70"/>
                                  <a:gd name="T82" fmla="*/ 0 w 194"/>
                                  <a:gd name="T83" fmla="*/ 64 h 70"/>
                                  <a:gd name="T84" fmla="*/ 1 w 194"/>
                                  <a:gd name="T85" fmla="*/ 64 h 70"/>
                                  <a:gd name="T86" fmla="*/ 0 w 194"/>
                                  <a:gd name="T87" fmla="*/ 69 h 70"/>
                                  <a:gd name="T88" fmla="*/ 11 w 194"/>
                                  <a:gd name="T89" fmla="*/ 70 h 70"/>
                                  <a:gd name="T90" fmla="*/ 10 w 194"/>
                                  <a:gd name="T91" fmla="*/ 70 h 70"/>
                                  <a:gd name="T92" fmla="*/ 0 w 194"/>
                                  <a:gd name="T93" fmla="*/ 39 h 70"/>
                                  <a:gd name="T94" fmla="*/ 1 w 194"/>
                                  <a:gd name="T95" fmla="*/ 39 h 70"/>
                                  <a:gd name="T96" fmla="*/ 0 w 194"/>
                                  <a:gd name="T97" fmla="*/ 55 h 70"/>
                                  <a:gd name="T98" fmla="*/ 0 w 194"/>
                                  <a:gd name="T99" fmla="*/ 54 h 70"/>
                                  <a:gd name="T100" fmla="*/ 0 w 194"/>
                                  <a:gd name="T101" fmla="*/ 13 h 70"/>
                                  <a:gd name="T102" fmla="*/ 1 w 194"/>
                                  <a:gd name="T103" fmla="*/ 13 h 70"/>
                                  <a:gd name="T104" fmla="*/ 0 w 194"/>
                                  <a:gd name="T105" fmla="*/ 30 h 70"/>
                                  <a:gd name="T106" fmla="*/ 0 w 194"/>
                                  <a:gd name="T107" fmla="*/ 29 h 7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94"/>
                                  <a:gd name="T163" fmla="*/ 0 h 70"/>
                                  <a:gd name="T164" fmla="*/ 194 w 194"/>
                                  <a:gd name="T165" fmla="*/ 70 h 7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94" h="70">
                                    <a:moveTo>
                                      <a:pt x="194" y="0"/>
                                    </a:moveTo>
                                    <a:lnTo>
                                      <a:pt x="194" y="17"/>
                                    </a:lnTo>
                                    <a:lnTo>
                                      <a:pt x="193" y="17"/>
                                    </a:lnTo>
                                    <a:lnTo>
                                      <a:pt x="193" y="0"/>
                                    </a:lnTo>
                                    <a:lnTo>
                                      <a:pt x="194" y="0"/>
                                    </a:lnTo>
                                    <a:close/>
                                    <a:moveTo>
                                      <a:pt x="194" y="26"/>
                                    </a:moveTo>
                                    <a:lnTo>
                                      <a:pt x="194" y="42"/>
                                    </a:lnTo>
                                    <a:lnTo>
                                      <a:pt x="193" y="42"/>
                                    </a:lnTo>
                                    <a:lnTo>
                                      <a:pt x="193" y="26"/>
                                    </a:lnTo>
                                    <a:lnTo>
                                      <a:pt x="194" y="26"/>
                                    </a:lnTo>
                                    <a:close/>
                                    <a:moveTo>
                                      <a:pt x="194" y="51"/>
                                    </a:moveTo>
                                    <a:lnTo>
                                      <a:pt x="194" y="67"/>
                                    </a:lnTo>
                                    <a:lnTo>
                                      <a:pt x="193" y="67"/>
                                    </a:lnTo>
                                    <a:lnTo>
                                      <a:pt x="193" y="51"/>
                                    </a:lnTo>
                                    <a:lnTo>
                                      <a:pt x="194" y="51"/>
                                    </a:lnTo>
                                    <a:close/>
                                    <a:moveTo>
                                      <a:pt x="187" y="70"/>
                                    </a:moveTo>
                                    <a:lnTo>
                                      <a:pt x="171" y="70"/>
                                    </a:lnTo>
                                    <a:lnTo>
                                      <a:pt x="171" y="69"/>
                                    </a:lnTo>
                                    <a:lnTo>
                                      <a:pt x="187" y="69"/>
                                    </a:lnTo>
                                    <a:lnTo>
                                      <a:pt x="187" y="70"/>
                                    </a:lnTo>
                                    <a:close/>
                                    <a:moveTo>
                                      <a:pt x="162" y="70"/>
                                    </a:moveTo>
                                    <a:lnTo>
                                      <a:pt x="146" y="70"/>
                                    </a:lnTo>
                                    <a:lnTo>
                                      <a:pt x="145" y="70"/>
                                    </a:lnTo>
                                    <a:lnTo>
                                      <a:pt x="146" y="69"/>
                                    </a:lnTo>
                                    <a:lnTo>
                                      <a:pt x="162" y="69"/>
                                    </a:lnTo>
                                    <a:lnTo>
                                      <a:pt x="162" y="70"/>
                                    </a:lnTo>
                                    <a:close/>
                                    <a:moveTo>
                                      <a:pt x="136" y="70"/>
                                    </a:moveTo>
                                    <a:lnTo>
                                      <a:pt x="121" y="70"/>
                                    </a:lnTo>
                                    <a:lnTo>
                                      <a:pt x="120" y="70"/>
                                    </a:lnTo>
                                    <a:lnTo>
                                      <a:pt x="121" y="69"/>
                                    </a:lnTo>
                                    <a:lnTo>
                                      <a:pt x="136" y="69"/>
                                    </a:lnTo>
                                    <a:lnTo>
                                      <a:pt x="137" y="70"/>
                                    </a:lnTo>
                                    <a:lnTo>
                                      <a:pt x="136" y="70"/>
                                    </a:lnTo>
                                    <a:close/>
                                    <a:moveTo>
                                      <a:pt x="111" y="70"/>
                                    </a:moveTo>
                                    <a:lnTo>
                                      <a:pt x="95" y="70"/>
                                    </a:lnTo>
                                    <a:lnTo>
                                      <a:pt x="95" y="69"/>
                                    </a:lnTo>
                                    <a:lnTo>
                                      <a:pt x="111" y="69"/>
                                    </a:lnTo>
                                    <a:lnTo>
                                      <a:pt x="112" y="70"/>
                                    </a:lnTo>
                                    <a:lnTo>
                                      <a:pt x="111" y="70"/>
                                    </a:lnTo>
                                    <a:close/>
                                    <a:moveTo>
                                      <a:pt x="86" y="70"/>
                                    </a:moveTo>
                                    <a:lnTo>
                                      <a:pt x="70" y="70"/>
                                    </a:lnTo>
                                    <a:lnTo>
                                      <a:pt x="69" y="70"/>
                                    </a:lnTo>
                                    <a:lnTo>
                                      <a:pt x="70" y="69"/>
                                    </a:lnTo>
                                    <a:lnTo>
                                      <a:pt x="86" y="69"/>
                                    </a:lnTo>
                                    <a:lnTo>
                                      <a:pt x="86" y="70"/>
                                    </a:lnTo>
                                    <a:close/>
                                    <a:moveTo>
                                      <a:pt x="60" y="70"/>
                                    </a:moveTo>
                                    <a:lnTo>
                                      <a:pt x="45" y="70"/>
                                    </a:lnTo>
                                    <a:lnTo>
                                      <a:pt x="44" y="70"/>
                                    </a:lnTo>
                                    <a:lnTo>
                                      <a:pt x="45" y="69"/>
                                    </a:lnTo>
                                    <a:lnTo>
                                      <a:pt x="60" y="69"/>
                                    </a:lnTo>
                                    <a:lnTo>
                                      <a:pt x="61" y="70"/>
                                    </a:lnTo>
                                    <a:lnTo>
                                      <a:pt x="60" y="70"/>
                                    </a:lnTo>
                                    <a:close/>
                                    <a:moveTo>
                                      <a:pt x="35" y="70"/>
                                    </a:moveTo>
                                    <a:lnTo>
                                      <a:pt x="20" y="70"/>
                                    </a:lnTo>
                                    <a:lnTo>
                                      <a:pt x="19" y="70"/>
                                    </a:lnTo>
                                    <a:lnTo>
                                      <a:pt x="20" y="69"/>
                                    </a:lnTo>
                                    <a:lnTo>
                                      <a:pt x="35" y="69"/>
                                    </a:lnTo>
                                    <a:lnTo>
                                      <a:pt x="36" y="70"/>
                                    </a:lnTo>
                                    <a:lnTo>
                                      <a:pt x="35" y="70"/>
                                    </a:lnTo>
                                    <a:close/>
                                    <a:moveTo>
                                      <a:pt x="10" y="70"/>
                                    </a:moveTo>
                                    <a:lnTo>
                                      <a:pt x="0" y="70"/>
                                    </a:lnTo>
                                    <a:lnTo>
                                      <a:pt x="0" y="64"/>
                                    </a:lnTo>
                                    <a:lnTo>
                                      <a:pt x="0" y="63"/>
                                    </a:lnTo>
                                    <a:lnTo>
                                      <a:pt x="1" y="64"/>
                                    </a:lnTo>
                                    <a:lnTo>
                                      <a:pt x="1" y="70"/>
                                    </a:lnTo>
                                    <a:lnTo>
                                      <a:pt x="0" y="69"/>
                                    </a:lnTo>
                                    <a:lnTo>
                                      <a:pt x="10" y="69"/>
                                    </a:lnTo>
                                    <a:lnTo>
                                      <a:pt x="11" y="70"/>
                                    </a:lnTo>
                                    <a:lnTo>
                                      <a:pt x="10" y="70"/>
                                    </a:lnTo>
                                    <a:close/>
                                    <a:moveTo>
                                      <a:pt x="0" y="54"/>
                                    </a:moveTo>
                                    <a:lnTo>
                                      <a:pt x="0" y="39"/>
                                    </a:lnTo>
                                    <a:lnTo>
                                      <a:pt x="0" y="38"/>
                                    </a:lnTo>
                                    <a:lnTo>
                                      <a:pt x="1" y="39"/>
                                    </a:lnTo>
                                    <a:lnTo>
                                      <a:pt x="1" y="54"/>
                                    </a:lnTo>
                                    <a:lnTo>
                                      <a:pt x="0" y="55"/>
                                    </a:lnTo>
                                    <a:lnTo>
                                      <a:pt x="0" y="54"/>
                                    </a:lnTo>
                                    <a:close/>
                                    <a:moveTo>
                                      <a:pt x="0" y="29"/>
                                    </a:moveTo>
                                    <a:lnTo>
                                      <a:pt x="0" y="13"/>
                                    </a:lnTo>
                                    <a:lnTo>
                                      <a:pt x="1" y="13"/>
                                    </a:lnTo>
                                    <a:lnTo>
                                      <a:pt x="1" y="29"/>
                                    </a:lnTo>
                                    <a:lnTo>
                                      <a:pt x="0" y="30"/>
                                    </a:lnTo>
                                    <a:lnTo>
                                      <a:pt x="0" y="29"/>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41" name="Freeform 490"/>
                              <a:cNvSpPr>
                                <a:spLocks/>
                              </a:cNvSpPr>
                            </a:nvSpPr>
                            <a:spPr bwMode="auto">
                              <a:xfrm>
                                <a:off x="2877" y="2528"/>
                                <a:ext cx="1" cy="17"/>
                              </a:xfrm>
                              <a:custGeom>
                                <a:avLst/>
                                <a:gdLst>
                                  <a:gd name="T0" fmla="*/ 1 w 1"/>
                                  <a:gd name="T1" fmla="*/ 0 h 17"/>
                                  <a:gd name="T2" fmla="*/ 1 w 1"/>
                                  <a:gd name="T3" fmla="*/ 17 h 17"/>
                                  <a:gd name="T4" fmla="*/ 0 w 1"/>
                                  <a:gd name="T5" fmla="*/ 17 h 17"/>
                                  <a:gd name="T6" fmla="*/ 0 w 1"/>
                                  <a:gd name="T7" fmla="*/ 17 h 17"/>
                                  <a:gd name="T8" fmla="*/ 0 w 1"/>
                                  <a:gd name="T9" fmla="*/ 0 h 17"/>
                                  <a:gd name="T10" fmla="*/ 0 w 1"/>
                                  <a:gd name="T11" fmla="*/ 0 h 17"/>
                                  <a:gd name="T12" fmla="*/ 1 w 1"/>
                                  <a:gd name="T13" fmla="*/ 0 h 17"/>
                                  <a:gd name="T14" fmla="*/ 1 w 1"/>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17"/>
                                  <a:gd name="T26" fmla="*/ 1 w 1"/>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17">
                                    <a:moveTo>
                                      <a:pt x="1" y="0"/>
                                    </a:moveTo>
                                    <a:lnTo>
                                      <a:pt x="1" y="17"/>
                                    </a:lnTo>
                                    <a:lnTo>
                                      <a:pt x="0" y="17"/>
                                    </a:lnTo>
                                    <a:lnTo>
                                      <a:pt x="0" y="0"/>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42" name="Freeform 491"/>
                              <a:cNvSpPr>
                                <a:spLocks/>
                              </a:cNvSpPr>
                            </a:nvSpPr>
                            <a:spPr bwMode="auto">
                              <a:xfrm>
                                <a:off x="2877" y="2554"/>
                                <a:ext cx="1" cy="16"/>
                              </a:xfrm>
                              <a:custGeom>
                                <a:avLst/>
                                <a:gdLst>
                                  <a:gd name="T0" fmla="*/ 1 w 1"/>
                                  <a:gd name="T1" fmla="*/ 0 h 16"/>
                                  <a:gd name="T2" fmla="*/ 1 w 1"/>
                                  <a:gd name="T3" fmla="*/ 16 h 16"/>
                                  <a:gd name="T4" fmla="*/ 0 w 1"/>
                                  <a:gd name="T5" fmla="*/ 16 h 16"/>
                                  <a:gd name="T6" fmla="*/ 0 w 1"/>
                                  <a:gd name="T7" fmla="*/ 16 h 16"/>
                                  <a:gd name="T8" fmla="*/ 0 w 1"/>
                                  <a:gd name="T9" fmla="*/ 0 h 16"/>
                                  <a:gd name="T10" fmla="*/ 0 w 1"/>
                                  <a:gd name="T11" fmla="*/ 0 h 16"/>
                                  <a:gd name="T12" fmla="*/ 1 w 1"/>
                                  <a:gd name="T13" fmla="*/ 0 h 16"/>
                                  <a:gd name="T14" fmla="*/ 1 w 1"/>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16"/>
                                  <a:gd name="T26" fmla="*/ 1 w 1"/>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16">
                                    <a:moveTo>
                                      <a:pt x="1" y="0"/>
                                    </a:moveTo>
                                    <a:lnTo>
                                      <a:pt x="1" y="16"/>
                                    </a:lnTo>
                                    <a:lnTo>
                                      <a:pt x="0" y="16"/>
                                    </a:lnTo>
                                    <a:lnTo>
                                      <a:pt x="0" y="0"/>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43" name="Freeform 492"/>
                              <a:cNvSpPr>
                                <a:spLocks/>
                              </a:cNvSpPr>
                            </a:nvSpPr>
                            <a:spPr bwMode="auto">
                              <a:xfrm>
                                <a:off x="2877" y="2579"/>
                                <a:ext cx="1" cy="16"/>
                              </a:xfrm>
                              <a:custGeom>
                                <a:avLst/>
                                <a:gdLst>
                                  <a:gd name="T0" fmla="*/ 1 w 1"/>
                                  <a:gd name="T1" fmla="*/ 0 h 16"/>
                                  <a:gd name="T2" fmla="*/ 1 w 1"/>
                                  <a:gd name="T3" fmla="*/ 16 h 16"/>
                                  <a:gd name="T4" fmla="*/ 0 w 1"/>
                                  <a:gd name="T5" fmla="*/ 16 h 16"/>
                                  <a:gd name="T6" fmla="*/ 0 w 1"/>
                                  <a:gd name="T7" fmla="*/ 16 h 16"/>
                                  <a:gd name="T8" fmla="*/ 0 w 1"/>
                                  <a:gd name="T9" fmla="*/ 0 h 16"/>
                                  <a:gd name="T10" fmla="*/ 0 w 1"/>
                                  <a:gd name="T11" fmla="*/ 0 h 16"/>
                                  <a:gd name="T12" fmla="*/ 1 w 1"/>
                                  <a:gd name="T13" fmla="*/ 0 h 16"/>
                                  <a:gd name="T14" fmla="*/ 1 w 1"/>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16"/>
                                  <a:gd name="T26" fmla="*/ 1 w 1"/>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16">
                                    <a:moveTo>
                                      <a:pt x="1" y="0"/>
                                    </a:moveTo>
                                    <a:lnTo>
                                      <a:pt x="1" y="16"/>
                                    </a:lnTo>
                                    <a:lnTo>
                                      <a:pt x="0" y="16"/>
                                    </a:lnTo>
                                    <a:lnTo>
                                      <a:pt x="0" y="0"/>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44" name="Freeform 493"/>
                              <a:cNvSpPr>
                                <a:spLocks/>
                              </a:cNvSpPr>
                            </a:nvSpPr>
                            <a:spPr bwMode="auto">
                              <a:xfrm>
                                <a:off x="2855" y="2597"/>
                                <a:ext cx="16" cy="1"/>
                              </a:xfrm>
                              <a:custGeom>
                                <a:avLst/>
                                <a:gdLst>
                                  <a:gd name="T0" fmla="*/ 16 w 16"/>
                                  <a:gd name="T1" fmla="*/ 1 h 1"/>
                                  <a:gd name="T2" fmla="*/ 0 w 16"/>
                                  <a:gd name="T3" fmla="*/ 1 h 1"/>
                                  <a:gd name="T4" fmla="*/ 0 w 16"/>
                                  <a:gd name="T5" fmla="*/ 1 h 1"/>
                                  <a:gd name="T6" fmla="*/ 0 w 16"/>
                                  <a:gd name="T7" fmla="*/ 0 h 1"/>
                                  <a:gd name="T8" fmla="*/ 16 w 16"/>
                                  <a:gd name="T9" fmla="*/ 0 h 1"/>
                                  <a:gd name="T10" fmla="*/ 16 w 16"/>
                                  <a:gd name="T11" fmla="*/ 1 h 1"/>
                                  <a:gd name="T12" fmla="*/ 16 w 16"/>
                                  <a:gd name="T13" fmla="*/ 1 h 1"/>
                                  <a:gd name="T14" fmla="*/ 16 w 16"/>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1"/>
                                  <a:gd name="T26" fmla="*/ 16 w 16"/>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1">
                                    <a:moveTo>
                                      <a:pt x="16" y="1"/>
                                    </a:moveTo>
                                    <a:lnTo>
                                      <a:pt x="0" y="1"/>
                                    </a:lnTo>
                                    <a:lnTo>
                                      <a:pt x="0" y="0"/>
                                    </a:lnTo>
                                    <a:lnTo>
                                      <a:pt x="16" y="0"/>
                                    </a:lnTo>
                                    <a:lnTo>
                                      <a:pt x="16"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45" name="Freeform 494"/>
                              <a:cNvSpPr>
                                <a:spLocks/>
                              </a:cNvSpPr>
                            </a:nvSpPr>
                            <a:spPr bwMode="auto">
                              <a:xfrm>
                                <a:off x="2829" y="2597"/>
                                <a:ext cx="17" cy="1"/>
                              </a:xfrm>
                              <a:custGeom>
                                <a:avLst/>
                                <a:gdLst>
                                  <a:gd name="T0" fmla="*/ 17 w 17"/>
                                  <a:gd name="T1" fmla="*/ 1 h 1"/>
                                  <a:gd name="T2" fmla="*/ 1 w 17"/>
                                  <a:gd name="T3" fmla="*/ 1 h 1"/>
                                  <a:gd name="T4" fmla="*/ 0 w 17"/>
                                  <a:gd name="T5" fmla="*/ 1 h 1"/>
                                  <a:gd name="T6" fmla="*/ 1 w 17"/>
                                  <a:gd name="T7" fmla="*/ 0 h 1"/>
                                  <a:gd name="T8" fmla="*/ 17 w 17"/>
                                  <a:gd name="T9" fmla="*/ 0 h 1"/>
                                  <a:gd name="T10" fmla="*/ 17 w 17"/>
                                  <a:gd name="T11" fmla="*/ 1 h 1"/>
                                  <a:gd name="T12" fmla="*/ 17 w 17"/>
                                  <a:gd name="T13" fmla="*/ 1 h 1"/>
                                  <a:gd name="T14" fmla="*/ 17 w 17"/>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7" y="1"/>
                                    </a:moveTo>
                                    <a:lnTo>
                                      <a:pt x="1" y="1"/>
                                    </a:lnTo>
                                    <a:lnTo>
                                      <a:pt x="0" y="1"/>
                                    </a:lnTo>
                                    <a:lnTo>
                                      <a:pt x="1" y="0"/>
                                    </a:lnTo>
                                    <a:lnTo>
                                      <a:pt x="17" y="0"/>
                                    </a:lnTo>
                                    <a:lnTo>
                                      <a:pt x="17"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46" name="Freeform 495"/>
                              <a:cNvSpPr>
                                <a:spLocks/>
                              </a:cNvSpPr>
                            </a:nvSpPr>
                            <a:spPr bwMode="auto">
                              <a:xfrm>
                                <a:off x="2804" y="2597"/>
                                <a:ext cx="17" cy="1"/>
                              </a:xfrm>
                              <a:custGeom>
                                <a:avLst/>
                                <a:gdLst>
                                  <a:gd name="T0" fmla="*/ 16 w 17"/>
                                  <a:gd name="T1" fmla="*/ 1 h 1"/>
                                  <a:gd name="T2" fmla="*/ 1 w 17"/>
                                  <a:gd name="T3" fmla="*/ 1 h 1"/>
                                  <a:gd name="T4" fmla="*/ 0 w 17"/>
                                  <a:gd name="T5" fmla="*/ 1 h 1"/>
                                  <a:gd name="T6" fmla="*/ 1 w 17"/>
                                  <a:gd name="T7" fmla="*/ 0 h 1"/>
                                  <a:gd name="T8" fmla="*/ 16 w 17"/>
                                  <a:gd name="T9" fmla="*/ 0 h 1"/>
                                  <a:gd name="T10" fmla="*/ 17 w 17"/>
                                  <a:gd name="T11" fmla="*/ 1 h 1"/>
                                  <a:gd name="T12" fmla="*/ 16 w 17"/>
                                  <a:gd name="T13" fmla="*/ 1 h 1"/>
                                  <a:gd name="T14" fmla="*/ 16 w 17"/>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6" y="1"/>
                                    </a:moveTo>
                                    <a:lnTo>
                                      <a:pt x="1" y="1"/>
                                    </a:lnTo>
                                    <a:lnTo>
                                      <a:pt x="0" y="1"/>
                                    </a:lnTo>
                                    <a:lnTo>
                                      <a:pt x="1" y="0"/>
                                    </a:lnTo>
                                    <a:lnTo>
                                      <a:pt x="16" y="0"/>
                                    </a:lnTo>
                                    <a:lnTo>
                                      <a:pt x="17" y="1"/>
                                    </a:lnTo>
                                    <a:lnTo>
                                      <a:pt x="16"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47" name="Freeform 496"/>
                              <a:cNvSpPr>
                                <a:spLocks/>
                              </a:cNvSpPr>
                            </a:nvSpPr>
                            <a:spPr bwMode="auto">
                              <a:xfrm>
                                <a:off x="2779" y="2597"/>
                                <a:ext cx="17" cy="1"/>
                              </a:xfrm>
                              <a:custGeom>
                                <a:avLst/>
                                <a:gdLst>
                                  <a:gd name="T0" fmla="*/ 16 w 17"/>
                                  <a:gd name="T1" fmla="*/ 1 h 1"/>
                                  <a:gd name="T2" fmla="*/ 0 w 17"/>
                                  <a:gd name="T3" fmla="*/ 1 h 1"/>
                                  <a:gd name="T4" fmla="*/ 0 w 17"/>
                                  <a:gd name="T5" fmla="*/ 1 h 1"/>
                                  <a:gd name="T6" fmla="*/ 0 w 17"/>
                                  <a:gd name="T7" fmla="*/ 0 h 1"/>
                                  <a:gd name="T8" fmla="*/ 16 w 17"/>
                                  <a:gd name="T9" fmla="*/ 0 h 1"/>
                                  <a:gd name="T10" fmla="*/ 17 w 17"/>
                                  <a:gd name="T11" fmla="*/ 1 h 1"/>
                                  <a:gd name="T12" fmla="*/ 16 w 17"/>
                                  <a:gd name="T13" fmla="*/ 1 h 1"/>
                                  <a:gd name="T14" fmla="*/ 16 w 17"/>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6" y="1"/>
                                    </a:moveTo>
                                    <a:lnTo>
                                      <a:pt x="0" y="1"/>
                                    </a:lnTo>
                                    <a:lnTo>
                                      <a:pt x="0" y="0"/>
                                    </a:lnTo>
                                    <a:lnTo>
                                      <a:pt x="16" y="0"/>
                                    </a:lnTo>
                                    <a:lnTo>
                                      <a:pt x="17" y="1"/>
                                    </a:lnTo>
                                    <a:lnTo>
                                      <a:pt x="16"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48" name="Freeform 497"/>
                              <a:cNvSpPr>
                                <a:spLocks/>
                              </a:cNvSpPr>
                            </a:nvSpPr>
                            <a:spPr bwMode="auto">
                              <a:xfrm>
                                <a:off x="2753" y="2597"/>
                                <a:ext cx="17" cy="1"/>
                              </a:xfrm>
                              <a:custGeom>
                                <a:avLst/>
                                <a:gdLst>
                                  <a:gd name="T0" fmla="*/ 17 w 17"/>
                                  <a:gd name="T1" fmla="*/ 1 h 1"/>
                                  <a:gd name="T2" fmla="*/ 1 w 17"/>
                                  <a:gd name="T3" fmla="*/ 1 h 1"/>
                                  <a:gd name="T4" fmla="*/ 0 w 17"/>
                                  <a:gd name="T5" fmla="*/ 1 h 1"/>
                                  <a:gd name="T6" fmla="*/ 1 w 17"/>
                                  <a:gd name="T7" fmla="*/ 0 h 1"/>
                                  <a:gd name="T8" fmla="*/ 17 w 17"/>
                                  <a:gd name="T9" fmla="*/ 0 h 1"/>
                                  <a:gd name="T10" fmla="*/ 17 w 17"/>
                                  <a:gd name="T11" fmla="*/ 1 h 1"/>
                                  <a:gd name="T12" fmla="*/ 17 w 17"/>
                                  <a:gd name="T13" fmla="*/ 1 h 1"/>
                                  <a:gd name="T14" fmla="*/ 17 w 17"/>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7" y="1"/>
                                    </a:moveTo>
                                    <a:lnTo>
                                      <a:pt x="1" y="1"/>
                                    </a:lnTo>
                                    <a:lnTo>
                                      <a:pt x="0" y="1"/>
                                    </a:lnTo>
                                    <a:lnTo>
                                      <a:pt x="1" y="0"/>
                                    </a:lnTo>
                                    <a:lnTo>
                                      <a:pt x="17" y="0"/>
                                    </a:lnTo>
                                    <a:lnTo>
                                      <a:pt x="17"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49" name="Freeform 498"/>
                              <a:cNvSpPr>
                                <a:spLocks/>
                              </a:cNvSpPr>
                            </a:nvSpPr>
                            <a:spPr bwMode="auto">
                              <a:xfrm>
                                <a:off x="2728" y="2597"/>
                                <a:ext cx="17" cy="1"/>
                              </a:xfrm>
                              <a:custGeom>
                                <a:avLst/>
                                <a:gdLst>
                                  <a:gd name="T0" fmla="*/ 16 w 17"/>
                                  <a:gd name="T1" fmla="*/ 1 h 1"/>
                                  <a:gd name="T2" fmla="*/ 1 w 17"/>
                                  <a:gd name="T3" fmla="*/ 1 h 1"/>
                                  <a:gd name="T4" fmla="*/ 0 w 17"/>
                                  <a:gd name="T5" fmla="*/ 1 h 1"/>
                                  <a:gd name="T6" fmla="*/ 1 w 17"/>
                                  <a:gd name="T7" fmla="*/ 0 h 1"/>
                                  <a:gd name="T8" fmla="*/ 16 w 17"/>
                                  <a:gd name="T9" fmla="*/ 0 h 1"/>
                                  <a:gd name="T10" fmla="*/ 17 w 17"/>
                                  <a:gd name="T11" fmla="*/ 1 h 1"/>
                                  <a:gd name="T12" fmla="*/ 16 w 17"/>
                                  <a:gd name="T13" fmla="*/ 1 h 1"/>
                                  <a:gd name="T14" fmla="*/ 16 w 17"/>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6" y="1"/>
                                    </a:moveTo>
                                    <a:lnTo>
                                      <a:pt x="1" y="1"/>
                                    </a:lnTo>
                                    <a:lnTo>
                                      <a:pt x="0" y="1"/>
                                    </a:lnTo>
                                    <a:lnTo>
                                      <a:pt x="1" y="0"/>
                                    </a:lnTo>
                                    <a:lnTo>
                                      <a:pt x="16" y="0"/>
                                    </a:lnTo>
                                    <a:lnTo>
                                      <a:pt x="17" y="1"/>
                                    </a:lnTo>
                                    <a:lnTo>
                                      <a:pt x="16"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50" name="Freeform 499"/>
                              <a:cNvSpPr>
                                <a:spLocks/>
                              </a:cNvSpPr>
                            </a:nvSpPr>
                            <a:spPr bwMode="auto">
                              <a:xfrm>
                                <a:off x="2703" y="2597"/>
                                <a:ext cx="17" cy="1"/>
                              </a:xfrm>
                              <a:custGeom>
                                <a:avLst/>
                                <a:gdLst>
                                  <a:gd name="T0" fmla="*/ 16 w 17"/>
                                  <a:gd name="T1" fmla="*/ 1 h 1"/>
                                  <a:gd name="T2" fmla="*/ 1 w 17"/>
                                  <a:gd name="T3" fmla="*/ 1 h 1"/>
                                  <a:gd name="T4" fmla="*/ 0 w 17"/>
                                  <a:gd name="T5" fmla="*/ 1 h 1"/>
                                  <a:gd name="T6" fmla="*/ 1 w 17"/>
                                  <a:gd name="T7" fmla="*/ 0 h 1"/>
                                  <a:gd name="T8" fmla="*/ 16 w 17"/>
                                  <a:gd name="T9" fmla="*/ 0 h 1"/>
                                  <a:gd name="T10" fmla="*/ 17 w 17"/>
                                  <a:gd name="T11" fmla="*/ 1 h 1"/>
                                  <a:gd name="T12" fmla="*/ 16 w 17"/>
                                  <a:gd name="T13" fmla="*/ 1 h 1"/>
                                  <a:gd name="T14" fmla="*/ 16 w 17"/>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6" y="1"/>
                                    </a:moveTo>
                                    <a:lnTo>
                                      <a:pt x="1" y="1"/>
                                    </a:lnTo>
                                    <a:lnTo>
                                      <a:pt x="0" y="1"/>
                                    </a:lnTo>
                                    <a:lnTo>
                                      <a:pt x="1" y="0"/>
                                    </a:lnTo>
                                    <a:lnTo>
                                      <a:pt x="16" y="0"/>
                                    </a:lnTo>
                                    <a:lnTo>
                                      <a:pt x="17" y="1"/>
                                    </a:lnTo>
                                    <a:lnTo>
                                      <a:pt x="16"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51" name="Freeform 500"/>
                              <a:cNvSpPr>
                                <a:spLocks/>
                              </a:cNvSpPr>
                            </a:nvSpPr>
                            <a:spPr bwMode="auto">
                              <a:xfrm>
                                <a:off x="2684" y="2591"/>
                                <a:ext cx="11" cy="7"/>
                              </a:xfrm>
                              <a:custGeom>
                                <a:avLst/>
                                <a:gdLst>
                                  <a:gd name="T0" fmla="*/ 10 w 11"/>
                                  <a:gd name="T1" fmla="*/ 7 h 7"/>
                                  <a:gd name="T2" fmla="*/ 0 w 11"/>
                                  <a:gd name="T3" fmla="*/ 7 h 7"/>
                                  <a:gd name="T4" fmla="*/ 0 w 11"/>
                                  <a:gd name="T5" fmla="*/ 7 h 7"/>
                                  <a:gd name="T6" fmla="*/ 0 w 11"/>
                                  <a:gd name="T7" fmla="*/ 1 h 7"/>
                                  <a:gd name="T8" fmla="*/ 0 w 11"/>
                                  <a:gd name="T9" fmla="*/ 0 h 7"/>
                                  <a:gd name="T10" fmla="*/ 1 w 11"/>
                                  <a:gd name="T11" fmla="*/ 1 h 7"/>
                                  <a:gd name="T12" fmla="*/ 1 w 11"/>
                                  <a:gd name="T13" fmla="*/ 7 h 7"/>
                                  <a:gd name="T14" fmla="*/ 0 w 11"/>
                                  <a:gd name="T15" fmla="*/ 6 h 7"/>
                                  <a:gd name="T16" fmla="*/ 10 w 11"/>
                                  <a:gd name="T17" fmla="*/ 6 h 7"/>
                                  <a:gd name="T18" fmla="*/ 11 w 11"/>
                                  <a:gd name="T19" fmla="*/ 7 h 7"/>
                                  <a:gd name="T20" fmla="*/ 10 w 11"/>
                                  <a:gd name="T21" fmla="*/ 7 h 7"/>
                                  <a:gd name="T22" fmla="*/ 10 w 11"/>
                                  <a:gd name="T23" fmla="*/ 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7"/>
                                  <a:gd name="T38" fmla="*/ 11 w 11"/>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7">
                                    <a:moveTo>
                                      <a:pt x="10" y="7"/>
                                    </a:moveTo>
                                    <a:lnTo>
                                      <a:pt x="0" y="7"/>
                                    </a:lnTo>
                                    <a:lnTo>
                                      <a:pt x="0" y="1"/>
                                    </a:lnTo>
                                    <a:lnTo>
                                      <a:pt x="0" y="0"/>
                                    </a:lnTo>
                                    <a:lnTo>
                                      <a:pt x="1" y="1"/>
                                    </a:lnTo>
                                    <a:lnTo>
                                      <a:pt x="1" y="7"/>
                                    </a:lnTo>
                                    <a:lnTo>
                                      <a:pt x="0" y="6"/>
                                    </a:lnTo>
                                    <a:lnTo>
                                      <a:pt x="10" y="6"/>
                                    </a:lnTo>
                                    <a:lnTo>
                                      <a:pt x="11" y="7"/>
                                    </a:lnTo>
                                    <a:lnTo>
                                      <a:pt x="10" y="7"/>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52" name="Freeform 501"/>
                              <a:cNvSpPr>
                                <a:spLocks/>
                              </a:cNvSpPr>
                            </a:nvSpPr>
                            <a:spPr bwMode="auto">
                              <a:xfrm>
                                <a:off x="2684" y="2566"/>
                                <a:ext cx="1" cy="17"/>
                              </a:xfrm>
                              <a:custGeom>
                                <a:avLst/>
                                <a:gdLst>
                                  <a:gd name="T0" fmla="*/ 0 w 1"/>
                                  <a:gd name="T1" fmla="*/ 16 h 17"/>
                                  <a:gd name="T2" fmla="*/ 0 w 1"/>
                                  <a:gd name="T3" fmla="*/ 1 h 17"/>
                                  <a:gd name="T4" fmla="*/ 0 w 1"/>
                                  <a:gd name="T5" fmla="*/ 0 h 17"/>
                                  <a:gd name="T6" fmla="*/ 1 w 1"/>
                                  <a:gd name="T7" fmla="*/ 1 h 17"/>
                                  <a:gd name="T8" fmla="*/ 1 w 1"/>
                                  <a:gd name="T9" fmla="*/ 16 h 17"/>
                                  <a:gd name="T10" fmla="*/ 0 w 1"/>
                                  <a:gd name="T11" fmla="*/ 17 h 17"/>
                                  <a:gd name="T12" fmla="*/ 0 w 1"/>
                                  <a:gd name="T13" fmla="*/ 16 h 17"/>
                                  <a:gd name="T14" fmla="*/ 0 w 1"/>
                                  <a:gd name="T15" fmla="*/ 16 h 17"/>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17"/>
                                  <a:gd name="T26" fmla="*/ 1 w 1"/>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17">
                                    <a:moveTo>
                                      <a:pt x="0" y="16"/>
                                    </a:moveTo>
                                    <a:lnTo>
                                      <a:pt x="0" y="1"/>
                                    </a:lnTo>
                                    <a:lnTo>
                                      <a:pt x="0" y="0"/>
                                    </a:lnTo>
                                    <a:lnTo>
                                      <a:pt x="1" y="1"/>
                                    </a:lnTo>
                                    <a:lnTo>
                                      <a:pt x="1" y="16"/>
                                    </a:lnTo>
                                    <a:lnTo>
                                      <a:pt x="0" y="17"/>
                                    </a:lnTo>
                                    <a:lnTo>
                                      <a:pt x="0" y="16"/>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53" name="Freeform 502"/>
                              <a:cNvSpPr>
                                <a:spLocks/>
                              </a:cNvSpPr>
                            </a:nvSpPr>
                            <a:spPr bwMode="auto">
                              <a:xfrm>
                                <a:off x="2684" y="2541"/>
                                <a:ext cx="1" cy="17"/>
                              </a:xfrm>
                              <a:custGeom>
                                <a:avLst/>
                                <a:gdLst>
                                  <a:gd name="T0" fmla="*/ 0 w 1"/>
                                  <a:gd name="T1" fmla="*/ 16 h 17"/>
                                  <a:gd name="T2" fmla="*/ 0 w 1"/>
                                  <a:gd name="T3" fmla="*/ 0 h 17"/>
                                  <a:gd name="T4" fmla="*/ 0 w 1"/>
                                  <a:gd name="T5" fmla="*/ 0 h 17"/>
                                  <a:gd name="T6" fmla="*/ 1 w 1"/>
                                  <a:gd name="T7" fmla="*/ 0 h 17"/>
                                  <a:gd name="T8" fmla="*/ 1 w 1"/>
                                  <a:gd name="T9" fmla="*/ 16 h 17"/>
                                  <a:gd name="T10" fmla="*/ 0 w 1"/>
                                  <a:gd name="T11" fmla="*/ 17 h 17"/>
                                  <a:gd name="T12" fmla="*/ 0 w 1"/>
                                  <a:gd name="T13" fmla="*/ 16 h 17"/>
                                  <a:gd name="T14" fmla="*/ 0 w 1"/>
                                  <a:gd name="T15" fmla="*/ 16 h 17"/>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17"/>
                                  <a:gd name="T26" fmla="*/ 1 w 1"/>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17">
                                    <a:moveTo>
                                      <a:pt x="0" y="16"/>
                                    </a:moveTo>
                                    <a:lnTo>
                                      <a:pt x="0" y="0"/>
                                    </a:lnTo>
                                    <a:lnTo>
                                      <a:pt x="1" y="0"/>
                                    </a:lnTo>
                                    <a:lnTo>
                                      <a:pt x="1" y="16"/>
                                    </a:lnTo>
                                    <a:lnTo>
                                      <a:pt x="0" y="17"/>
                                    </a:lnTo>
                                    <a:lnTo>
                                      <a:pt x="0" y="16"/>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54" name="Freeform 503"/>
                              <a:cNvSpPr>
                                <a:spLocks/>
                              </a:cNvSpPr>
                            </a:nvSpPr>
                            <a:spPr bwMode="auto">
                              <a:xfrm>
                                <a:off x="2681" y="2541"/>
                                <a:ext cx="7" cy="12"/>
                              </a:xfrm>
                              <a:custGeom>
                                <a:avLst/>
                                <a:gdLst>
                                  <a:gd name="T0" fmla="*/ 7 w 7"/>
                                  <a:gd name="T1" fmla="*/ 12 h 12"/>
                                  <a:gd name="T2" fmla="*/ 3 w 7"/>
                                  <a:gd name="T3" fmla="*/ 0 h 12"/>
                                  <a:gd name="T4" fmla="*/ 0 w 7"/>
                                  <a:gd name="T5" fmla="*/ 12 h 12"/>
                                  <a:gd name="T6" fmla="*/ 0 60000 65536"/>
                                  <a:gd name="T7" fmla="*/ 0 60000 65536"/>
                                  <a:gd name="T8" fmla="*/ 0 60000 65536"/>
                                  <a:gd name="T9" fmla="*/ 0 w 7"/>
                                  <a:gd name="T10" fmla="*/ 0 h 12"/>
                                  <a:gd name="T11" fmla="*/ 7 w 7"/>
                                  <a:gd name="T12" fmla="*/ 12 h 12"/>
                                </a:gdLst>
                                <a:ahLst/>
                                <a:cxnLst>
                                  <a:cxn ang="T6">
                                    <a:pos x="T0" y="T1"/>
                                  </a:cxn>
                                  <a:cxn ang="T7">
                                    <a:pos x="T2" y="T3"/>
                                  </a:cxn>
                                  <a:cxn ang="T8">
                                    <a:pos x="T4" y="T5"/>
                                  </a:cxn>
                                </a:cxnLst>
                                <a:rect l="T9" t="T10" r="T11" b="T12"/>
                                <a:pathLst>
                                  <a:path w="7" h="12">
                                    <a:moveTo>
                                      <a:pt x="7" y="12"/>
                                    </a:moveTo>
                                    <a:lnTo>
                                      <a:pt x="3" y="0"/>
                                    </a:lnTo>
                                    <a:lnTo>
                                      <a:pt x="0" y="12"/>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55" name="Freeform 504"/>
                              <a:cNvSpPr>
                                <a:spLocks/>
                              </a:cNvSpPr>
                            </a:nvSpPr>
                            <a:spPr bwMode="auto">
                              <a:xfrm>
                                <a:off x="3081" y="1972"/>
                                <a:ext cx="381" cy="264"/>
                              </a:xfrm>
                              <a:custGeom>
                                <a:avLst/>
                                <a:gdLst>
                                  <a:gd name="T0" fmla="*/ 0 w 381"/>
                                  <a:gd name="T1" fmla="*/ 0 h 264"/>
                                  <a:gd name="T2" fmla="*/ 0 w 381"/>
                                  <a:gd name="T3" fmla="*/ 264 h 264"/>
                                  <a:gd name="T4" fmla="*/ 381 w 381"/>
                                  <a:gd name="T5" fmla="*/ 264 h 264"/>
                                  <a:gd name="T6" fmla="*/ 381 w 381"/>
                                  <a:gd name="T7" fmla="*/ 0 h 264"/>
                                  <a:gd name="T8" fmla="*/ 0 w 381"/>
                                  <a:gd name="T9" fmla="*/ 0 h 264"/>
                                  <a:gd name="T10" fmla="*/ 0 w 381"/>
                                  <a:gd name="T11" fmla="*/ 0 h 264"/>
                                  <a:gd name="T12" fmla="*/ 0 60000 65536"/>
                                  <a:gd name="T13" fmla="*/ 0 60000 65536"/>
                                  <a:gd name="T14" fmla="*/ 0 60000 65536"/>
                                  <a:gd name="T15" fmla="*/ 0 60000 65536"/>
                                  <a:gd name="T16" fmla="*/ 0 60000 65536"/>
                                  <a:gd name="T17" fmla="*/ 0 60000 65536"/>
                                  <a:gd name="T18" fmla="*/ 0 w 381"/>
                                  <a:gd name="T19" fmla="*/ 0 h 264"/>
                                  <a:gd name="T20" fmla="*/ 381 w 381"/>
                                  <a:gd name="T21" fmla="*/ 264 h 264"/>
                                </a:gdLst>
                                <a:ahLst/>
                                <a:cxnLst>
                                  <a:cxn ang="T12">
                                    <a:pos x="T0" y="T1"/>
                                  </a:cxn>
                                  <a:cxn ang="T13">
                                    <a:pos x="T2" y="T3"/>
                                  </a:cxn>
                                  <a:cxn ang="T14">
                                    <a:pos x="T4" y="T5"/>
                                  </a:cxn>
                                  <a:cxn ang="T15">
                                    <a:pos x="T6" y="T7"/>
                                  </a:cxn>
                                  <a:cxn ang="T16">
                                    <a:pos x="T8" y="T9"/>
                                  </a:cxn>
                                  <a:cxn ang="T17">
                                    <a:pos x="T10" y="T11"/>
                                  </a:cxn>
                                </a:cxnLst>
                                <a:rect l="T18" t="T19" r="T20" b="T21"/>
                                <a:pathLst>
                                  <a:path w="381" h="264">
                                    <a:moveTo>
                                      <a:pt x="0" y="0"/>
                                    </a:moveTo>
                                    <a:lnTo>
                                      <a:pt x="0" y="264"/>
                                    </a:lnTo>
                                    <a:lnTo>
                                      <a:pt x="381" y="264"/>
                                    </a:lnTo>
                                    <a:lnTo>
                                      <a:pt x="381"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56" name="Freeform 505"/>
                              <a:cNvSpPr>
                                <a:spLocks/>
                              </a:cNvSpPr>
                            </a:nvSpPr>
                            <a:spPr bwMode="auto">
                              <a:xfrm>
                                <a:off x="3081" y="1972"/>
                                <a:ext cx="381" cy="264"/>
                              </a:xfrm>
                              <a:custGeom>
                                <a:avLst/>
                                <a:gdLst>
                                  <a:gd name="T0" fmla="*/ 0 w 381"/>
                                  <a:gd name="T1" fmla="*/ 264 h 264"/>
                                  <a:gd name="T2" fmla="*/ 381 w 381"/>
                                  <a:gd name="T3" fmla="*/ 264 h 264"/>
                                  <a:gd name="T4" fmla="*/ 381 w 381"/>
                                  <a:gd name="T5" fmla="*/ 0 h 264"/>
                                  <a:gd name="T6" fmla="*/ 0 w 381"/>
                                  <a:gd name="T7" fmla="*/ 0 h 264"/>
                                  <a:gd name="T8" fmla="*/ 0 w 381"/>
                                  <a:gd name="T9" fmla="*/ 264 h 264"/>
                                  <a:gd name="T10" fmla="*/ 0 w 381"/>
                                  <a:gd name="T11" fmla="*/ 264 h 264"/>
                                  <a:gd name="T12" fmla="*/ 0 60000 65536"/>
                                  <a:gd name="T13" fmla="*/ 0 60000 65536"/>
                                  <a:gd name="T14" fmla="*/ 0 60000 65536"/>
                                  <a:gd name="T15" fmla="*/ 0 60000 65536"/>
                                  <a:gd name="T16" fmla="*/ 0 60000 65536"/>
                                  <a:gd name="T17" fmla="*/ 0 60000 65536"/>
                                  <a:gd name="T18" fmla="*/ 0 w 381"/>
                                  <a:gd name="T19" fmla="*/ 0 h 264"/>
                                  <a:gd name="T20" fmla="*/ 381 w 381"/>
                                  <a:gd name="T21" fmla="*/ 264 h 264"/>
                                </a:gdLst>
                                <a:ahLst/>
                                <a:cxnLst>
                                  <a:cxn ang="T12">
                                    <a:pos x="T0" y="T1"/>
                                  </a:cxn>
                                  <a:cxn ang="T13">
                                    <a:pos x="T2" y="T3"/>
                                  </a:cxn>
                                  <a:cxn ang="T14">
                                    <a:pos x="T4" y="T5"/>
                                  </a:cxn>
                                  <a:cxn ang="T15">
                                    <a:pos x="T6" y="T7"/>
                                  </a:cxn>
                                  <a:cxn ang="T16">
                                    <a:pos x="T8" y="T9"/>
                                  </a:cxn>
                                  <a:cxn ang="T17">
                                    <a:pos x="T10" y="T11"/>
                                  </a:cxn>
                                </a:cxnLst>
                                <a:rect l="T18" t="T19" r="T20" b="T21"/>
                                <a:pathLst>
                                  <a:path w="381" h="264">
                                    <a:moveTo>
                                      <a:pt x="0" y="264"/>
                                    </a:moveTo>
                                    <a:lnTo>
                                      <a:pt x="381" y="264"/>
                                    </a:lnTo>
                                    <a:lnTo>
                                      <a:pt x="381" y="0"/>
                                    </a:lnTo>
                                    <a:lnTo>
                                      <a:pt x="0" y="0"/>
                                    </a:lnTo>
                                    <a:lnTo>
                                      <a:pt x="0" y="264"/>
                                    </a:lnTo>
                                    <a:close/>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57" name="Freeform 506"/>
                              <a:cNvSpPr>
                                <a:spLocks noEditPoints="1"/>
                              </a:cNvSpPr>
                            </a:nvSpPr>
                            <a:spPr bwMode="auto">
                              <a:xfrm>
                                <a:off x="3080" y="2235"/>
                                <a:ext cx="380" cy="2"/>
                              </a:xfrm>
                              <a:custGeom>
                                <a:avLst/>
                                <a:gdLst>
                                  <a:gd name="T0" fmla="*/ 1 w 380"/>
                                  <a:gd name="T1" fmla="*/ 2 h 2"/>
                                  <a:gd name="T2" fmla="*/ 16 w 380"/>
                                  <a:gd name="T3" fmla="*/ 0 h 2"/>
                                  <a:gd name="T4" fmla="*/ 10 w 380"/>
                                  <a:gd name="T5" fmla="*/ 0 h 2"/>
                                  <a:gd name="T6" fmla="*/ 26 w 380"/>
                                  <a:gd name="T7" fmla="*/ 2 h 2"/>
                                  <a:gd name="T8" fmla="*/ 31 w 380"/>
                                  <a:gd name="T9" fmla="*/ 0 h 2"/>
                                  <a:gd name="T10" fmla="*/ 30 w 380"/>
                                  <a:gd name="T11" fmla="*/ 1 h 2"/>
                                  <a:gd name="T12" fmla="*/ 47 w 380"/>
                                  <a:gd name="T13" fmla="*/ 1 h 2"/>
                                  <a:gd name="T14" fmla="*/ 41 w 380"/>
                                  <a:gd name="T15" fmla="*/ 0 h 2"/>
                                  <a:gd name="T16" fmla="*/ 51 w 380"/>
                                  <a:gd name="T17" fmla="*/ 2 h 2"/>
                                  <a:gd name="T18" fmla="*/ 66 w 380"/>
                                  <a:gd name="T19" fmla="*/ 0 h 2"/>
                                  <a:gd name="T20" fmla="*/ 61 w 380"/>
                                  <a:gd name="T21" fmla="*/ 0 h 2"/>
                                  <a:gd name="T22" fmla="*/ 76 w 380"/>
                                  <a:gd name="T23" fmla="*/ 2 h 2"/>
                                  <a:gd name="T24" fmla="*/ 81 w 380"/>
                                  <a:gd name="T25" fmla="*/ 0 h 2"/>
                                  <a:gd name="T26" fmla="*/ 80 w 380"/>
                                  <a:gd name="T27" fmla="*/ 1 h 2"/>
                                  <a:gd name="T28" fmla="*/ 97 w 380"/>
                                  <a:gd name="T29" fmla="*/ 1 h 2"/>
                                  <a:gd name="T30" fmla="*/ 91 w 380"/>
                                  <a:gd name="T31" fmla="*/ 0 h 2"/>
                                  <a:gd name="T32" fmla="*/ 101 w 380"/>
                                  <a:gd name="T33" fmla="*/ 2 h 2"/>
                                  <a:gd name="T34" fmla="*/ 117 w 380"/>
                                  <a:gd name="T35" fmla="*/ 0 h 2"/>
                                  <a:gd name="T36" fmla="*/ 112 w 380"/>
                                  <a:gd name="T37" fmla="*/ 0 h 2"/>
                                  <a:gd name="T38" fmla="*/ 126 w 380"/>
                                  <a:gd name="T39" fmla="*/ 2 h 2"/>
                                  <a:gd name="T40" fmla="*/ 131 w 380"/>
                                  <a:gd name="T41" fmla="*/ 0 h 2"/>
                                  <a:gd name="T42" fmla="*/ 130 w 380"/>
                                  <a:gd name="T43" fmla="*/ 1 h 2"/>
                                  <a:gd name="T44" fmla="*/ 147 w 380"/>
                                  <a:gd name="T45" fmla="*/ 1 h 2"/>
                                  <a:gd name="T46" fmla="*/ 142 w 380"/>
                                  <a:gd name="T47" fmla="*/ 0 h 2"/>
                                  <a:gd name="T48" fmla="*/ 152 w 380"/>
                                  <a:gd name="T49" fmla="*/ 2 h 2"/>
                                  <a:gd name="T50" fmla="*/ 167 w 380"/>
                                  <a:gd name="T51" fmla="*/ 0 h 2"/>
                                  <a:gd name="T52" fmla="*/ 162 w 380"/>
                                  <a:gd name="T53" fmla="*/ 0 h 2"/>
                                  <a:gd name="T54" fmla="*/ 177 w 380"/>
                                  <a:gd name="T55" fmla="*/ 2 h 2"/>
                                  <a:gd name="T56" fmla="*/ 182 w 380"/>
                                  <a:gd name="T57" fmla="*/ 0 h 2"/>
                                  <a:gd name="T58" fmla="*/ 182 w 380"/>
                                  <a:gd name="T59" fmla="*/ 1 h 2"/>
                                  <a:gd name="T60" fmla="*/ 198 w 380"/>
                                  <a:gd name="T61" fmla="*/ 1 h 2"/>
                                  <a:gd name="T62" fmla="*/ 192 w 380"/>
                                  <a:gd name="T63" fmla="*/ 0 h 2"/>
                                  <a:gd name="T64" fmla="*/ 202 w 380"/>
                                  <a:gd name="T65" fmla="*/ 2 h 2"/>
                                  <a:gd name="T66" fmla="*/ 217 w 380"/>
                                  <a:gd name="T67" fmla="*/ 0 h 2"/>
                                  <a:gd name="T68" fmla="*/ 212 w 380"/>
                                  <a:gd name="T69" fmla="*/ 0 h 2"/>
                                  <a:gd name="T70" fmla="*/ 227 w 380"/>
                                  <a:gd name="T71" fmla="*/ 2 h 2"/>
                                  <a:gd name="T72" fmla="*/ 233 w 380"/>
                                  <a:gd name="T73" fmla="*/ 0 h 2"/>
                                  <a:gd name="T74" fmla="*/ 232 w 380"/>
                                  <a:gd name="T75" fmla="*/ 1 h 2"/>
                                  <a:gd name="T76" fmla="*/ 248 w 380"/>
                                  <a:gd name="T77" fmla="*/ 1 h 2"/>
                                  <a:gd name="T78" fmla="*/ 242 w 380"/>
                                  <a:gd name="T79" fmla="*/ 0 h 2"/>
                                  <a:gd name="T80" fmla="*/ 253 w 380"/>
                                  <a:gd name="T81" fmla="*/ 2 h 2"/>
                                  <a:gd name="T82" fmla="*/ 268 w 380"/>
                                  <a:gd name="T83" fmla="*/ 0 h 2"/>
                                  <a:gd name="T84" fmla="*/ 263 w 380"/>
                                  <a:gd name="T85" fmla="*/ 0 h 2"/>
                                  <a:gd name="T86" fmla="*/ 278 w 380"/>
                                  <a:gd name="T87" fmla="*/ 2 h 2"/>
                                  <a:gd name="T88" fmla="*/ 283 w 380"/>
                                  <a:gd name="T89" fmla="*/ 0 h 2"/>
                                  <a:gd name="T90" fmla="*/ 282 w 380"/>
                                  <a:gd name="T91" fmla="*/ 1 h 2"/>
                                  <a:gd name="T92" fmla="*/ 298 w 380"/>
                                  <a:gd name="T93" fmla="*/ 1 h 2"/>
                                  <a:gd name="T94" fmla="*/ 293 w 380"/>
                                  <a:gd name="T95" fmla="*/ 0 h 2"/>
                                  <a:gd name="T96" fmla="*/ 303 w 380"/>
                                  <a:gd name="T97" fmla="*/ 2 h 2"/>
                                  <a:gd name="T98" fmla="*/ 318 w 380"/>
                                  <a:gd name="T99" fmla="*/ 0 h 2"/>
                                  <a:gd name="T100" fmla="*/ 313 w 380"/>
                                  <a:gd name="T101" fmla="*/ 0 h 2"/>
                                  <a:gd name="T102" fmla="*/ 329 w 380"/>
                                  <a:gd name="T103" fmla="*/ 2 h 2"/>
                                  <a:gd name="T104" fmla="*/ 333 w 380"/>
                                  <a:gd name="T105" fmla="*/ 0 h 2"/>
                                  <a:gd name="T106" fmla="*/ 333 w 380"/>
                                  <a:gd name="T107" fmla="*/ 1 h 2"/>
                                  <a:gd name="T108" fmla="*/ 350 w 380"/>
                                  <a:gd name="T109" fmla="*/ 1 h 2"/>
                                  <a:gd name="T110" fmla="*/ 343 w 380"/>
                                  <a:gd name="T111" fmla="*/ 0 h 2"/>
                                  <a:gd name="T112" fmla="*/ 354 w 380"/>
                                  <a:gd name="T113" fmla="*/ 2 h 2"/>
                                  <a:gd name="T114" fmla="*/ 368 w 380"/>
                                  <a:gd name="T115" fmla="*/ 0 h 2"/>
                                  <a:gd name="T116" fmla="*/ 363 w 380"/>
                                  <a:gd name="T117" fmla="*/ 0 h 2"/>
                                  <a:gd name="T118" fmla="*/ 379 w 380"/>
                                  <a:gd name="T119" fmla="*/ 2 h 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80"/>
                                  <a:gd name="T181" fmla="*/ 0 h 2"/>
                                  <a:gd name="T182" fmla="*/ 380 w 380"/>
                                  <a:gd name="T183" fmla="*/ 2 h 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80" h="2">
                                    <a:moveTo>
                                      <a:pt x="1" y="0"/>
                                    </a:moveTo>
                                    <a:lnTo>
                                      <a:pt x="5" y="0"/>
                                    </a:lnTo>
                                    <a:lnTo>
                                      <a:pt x="6" y="1"/>
                                    </a:lnTo>
                                    <a:lnTo>
                                      <a:pt x="5" y="2"/>
                                    </a:lnTo>
                                    <a:lnTo>
                                      <a:pt x="1" y="2"/>
                                    </a:lnTo>
                                    <a:lnTo>
                                      <a:pt x="0" y="1"/>
                                    </a:lnTo>
                                    <a:lnTo>
                                      <a:pt x="1" y="0"/>
                                    </a:lnTo>
                                    <a:close/>
                                    <a:moveTo>
                                      <a:pt x="10" y="0"/>
                                    </a:moveTo>
                                    <a:lnTo>
                                      <a:pt x="16" y="0"/>
                                    </a:lnTo>
                                    <a:lnTo>
                                      <a:pt x="17" y="1"/>
                                    </a:lnTo>
                                    <a:lnTo>
                                      <a:pt x="16" y="2"/>
                                    </a:lnTo>
                                    <a:lnTo>
                                      <a:pt x="10" y="2"/>
                                    </a:lnTo>
                                    <a:lnTo>
                                      <a:pt x="9" y="1"/>
                                    </a:lnTo>
                                    <a:lnTo>
                                      <a:pt x="10" y="0"/>
                                    </a:lnTo>
                                    <a:close/>
                                    <a:moveTo>
                                      <a:pt x="21" y="0"/>
                                    </a:moveTo>
                                    <a:lnTo>
                                      <a:pt x="26" y="0"/>
                                    </a:lnTo>
                                    <a:lnTo>
                                      <a:pt x="27"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1" y="0"/>
                                    </a:moveTo>
                                    <a:lnTo>
                                      <a:pt x="46" y="0"/>
                                    </a:lnTo>
                                    <a:lnTo>
                                      <a:pt x="47" y="1"/>
                                    </a:lnTo>
                                    <a:lnTo>
                                      <a:pt x="46" y="2"/>
                                    </a:lnTo>
                                    <a:lnTo>
                                      <a:pt x="41" y="2"/>
                                    </a:lnTo>
                                    <a:lnTo>
                                      <a:pt x="40" y="1"/>
                                    </a:lnTo>
                                    <a:lnTo>
                                      <a:pt x="41"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7" y="0"/>
                                    </a:lnTo>
                                    <a:lnTo>
                                      <a:pt x="87" y="1"/>
                                    </a:lnTo>
                                    <a:lnTo>
                                      <a:pt x="87"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2" y="0"/>
                                    </a:moveTo>
                                    <a:lnTo>
                                      <a:pt x="117" y="0"/>
                                    </a:lnTo>
                                    <a:lnTo>
                                      <a:pt x="117" y="1"/>
                                    </a:lnTo>
                                    <a:lnTo>
                                      <a:pt x="117" y="2"/>
                                    </a:lnTo>
                                    <a:lnTo>
                                      <a:pt x="112" y="2"/>
                                    </a:lnTo>
                                    <a:lnTo>
                                      <a:pt x="111" y="1"/>
                                    </a:lnTo>
                                    <a:lnTo>
                                      <a:pt x="112" y="0"/>
                                    </a:lnTo>
                                    <a:close/>
                                    <a:moveTo>
                                      <a:pt x="122" y="0"/>
                                    </a:moveTo>
                                    <a:lnTo>
                                      <a:pt x="126" y="0"/>
                                    </a:lnTo>
                                    <a:lnTo>
                                      <a:pt x="127" y="1"/>
                                    </a:lnTo>
                                    <a:lnTo>
                                      <a:pt x="126" y="2"/>
                                    </a:lnTo>
                                    <a:lnTo>
                                      <a:pt x="122" y="2"/>
                                    </a:lnTo>
                                    <a:lnTo>
                                      <a:pt x="121" y="1"/>
                                    </a:lnTo>
                                    <a:lnTo>
                                      <a:pt x="122"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2" y="0"/>
                                    </a:moveTo>
                                    <a:lnTo>
                                      <a:pt x="156" y="0"/>
                                    </a:lnTo>
                                    <a:lnTo>
                                      <a:pt x="158" y="1"/>
                                    </a:lnTo>
                                    <a:lnTo>
                                      <a:pt x="156" y="2"/>
                                    </a:lnTo>
                                    <a:lnTo>
                                      <a:pt x="152" y="2"/>
                                    </a:lnTo>
                                    <a:lnTo>
                                      <a:pt x="151" y="1"/>
                                    </a:lnTo>
                                    <a:lnTo>
                                      <a:pt x="152" y="0"/>
                                    </a:lnTo>
                                    <a:close/>
                                    <a:moveTo>
                                      <a:pt x="162" y="0"/>
                                    </a:moveTo>
                                    <a:lnTo>
                                      <a:pt x="167" y="0"/>
                                    </a:lnTo>
                                    <a:lnTo>
                                      <a:pt x="168" y="1"/>
                                    </a:lnTo>
                                    <a:lnTo>
                                      <a:pt x="167" y="2"/>
                                    </a:lnTo>
                                    <a:lnTo>
                                      <a:pt x="162" y="2"/>
                                    </a:lnTo>
                                    <a:lnTo>
                                      <a:pt x="161" y="1"/>
                                    </a:lnTo>
                                    <a:lnTo>
                                      <a:pt x="162" y="0"/>
                                    </a:lnTo>
                                    <a:close/>
                                    <a:moveTo>
                                      <a:pt x="172" y="0"/>
                                    </a:moveTo>
                                    <a:lnTo>
                                      <a:pt x="177" y="0"/>
                                    </a:lnTo>
                                    <a:lnTo>
                                      <a:pt x="178" y="1"/>
                                    </a:lnTo>
                                    <a:lnTo>
                                      <a:pt x="177" y="2"/>
                                    </a:lnTo>
                                    <a:lnTo>
                                      <a:pt x="172" y="2"/>
                                    </a:lnTo>
                                    <a:lnTo>
                                      <a:pt x="171" y="1"/>
                                    </a:lnTo>
                                    <a:lnTo>
                                      <a:pt x="172" y="0"/>
                                    </a:lnTo>
                                    <a:close/>
                                    <a:moveTo>
                                      <a:pt x="182" y="0"/>
                                    </a:moveTo>
                                    <a:lnTo>
                                      <a:pt x="187" y="0"/>
                                    </a:lnTo>
                                    <a:lnTo>
                                      <a:pt x="188" y="1"/>
                                    </a:lnTo>
                                    <a:lnTo>
                                      <a:pt x="187" y="2"/>
                                    </a:lnTo>
                                    <a:lnTo>
                                      <a:pt x="182" y="2"/>
                                    </a:lnTo>
                                    <a:lnTo>
                                      <a:pt x="182" y="1"/>
                                    </a:lnTo>
                                    <a:lnTo>
                                      <a:pt x="182" y="0"/>
                                    </a:lnTo>
                                    <a:close/>
                                    <a:moveTo>
                                      <a:pt x="192" y="0"/>
                                    </a:moveTo>
                                    <a:lnTo>
                                      <a:pt x="197" y="0"/>
                                    </a:lnTo>
                                    <a:lnTo>
                                      <a:pt x="198" y="1"/>
                                    </a:lnTo>
                                    <a:lnTo>
                                      <a:pt x="197" y="2"/>
                                    </a:lnTo>
                                    <a:lnTo>
                                      <a:pt x="192" y="2"/>
                                    </a:lnTo>
                                    <a:lnTo>
                                      <a:pt x="191" y="1"/>
                                    </a:lnTo>
                                    <a:lnTo>
                                      <a:pt x="192" y="0"/>
                                    </a:lnTo>
                                    <a:close/>
                                    <a:moveTo>
                                      <a:pt x="202" y="0"/>
                                    </a:moveTo>
                                    <a:lnTo>
                                      <a:pt x="208" y="0"/>
                                    </a:lnTo>
                                    <a:lnTo>
                                      <a:pt x="208" y="1"/>
                                    </a:lnTo>
                                    <a:lnTo>
                                      <a:pt x="208"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9"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3" y="0"/>
                                    </a:moveTo>
                                    <a:lnTo>
                                      <a:pt x="258" y="0"/>
                                    </a:lnTo>
                                    <a:lnTo>
                                      <a:pt x="259" y="1"/>
                                    </a:lnTo>
                                    <a:lnTo>
                                      <a:pt x="258" y="2"/>
                                    </a:lnTo>
                                    <a:lnTo>
                                      <a:pt x="253" y="2"/>
                                    </a:lnTo>
                                    <a:lnTo>
                                      <a:pt x="251" y="1"/>
                                    </a:lnTo>
                                    <a:lnTo>
                                      <a:pt x="253" y="0"/>
                                    </a:lnTo>
                                    <a:close/>
                                    <a:moveTo>
                                      <a:pt x="263" y="0"/>
                                    </a:moveTo>
                                    <a:lnTo>
                                      <a:pt x="268" y="0"/>
                                    </a:lnTo>
                                    <a:lnTo>
                                      <a:pt x="268" y="1"/>
                                    </a:lnTo>
                                    <a:lnTo>
                                      <a:pt x="268" y="2"/>
                                    </a:lnTo>
                                    <a:lnTo>
                                      <a:pt x="263" y="2"/>
                                    </a:lnTo>
                                    <a:lnTo>
                                      <a:pt x="262" y="1"/>
                                    </a:lnTo>
                                    <a:lnTo>
                                      <a:pt x="263" y="0"/>
                                    </a:lnTo>
                                    <a:close/>
                                    <a:moveTo>
                                      <a:pt x="273" y="0"/>
                                    </a:moveTo>
                                    <a:lnTo>
                                      <a:pt x="278" y="0"/>
                                    </a:lnTo>
                                    <a:lnTo>
                                      <a:pt x="279" y="1"/>
                                    </a:lnTo>
                                    <a:lnTo>
                                      <a:pt x="278" y="2"/>
                                    </a:lnTo>
                                    <a:lnTo>
                                      <a:pt x="273" y="2"/>
                                    </a:lnTo>
                                    <a:lnTo>
                                      <a:pt x="272" y="1"/>
                                    </a:lnTo>
                                    <a:lnTo>
                                      <a:pt x="273"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3" y="1"/>
                                    </a:lnTo>
                                    <a:lnTo>
                                      <a:pt x="303" y="0"/>
                                    </a:lnTo>
                                    <a:close/>
                                    <a:moveTo>
                                      <a:pt x="313" y="0"/>
                                    </a:moveTo>
                                    <a:lnTo>
                                      <a:pt x="318" y="0"/>
                                    </a:lnTo>
                                    <a:lnTo>
                                      <a:pt x="319" y="1"/>
                                    </a:lnTo>
                                    <a:lnTo>
                                      <a:pt x="318" y="2"/>
                                    </a:lnTo>
                                    <a:lnTo>
                                      <a:pt x="313" y="2"/>
                                    </a:lnTo>
                                    <a:lnTo>
                                      <a:pt x="312" y="1"/>
                                    </a:lnTo>
                                    <a:lnTo>
                                      <a:pt x="313" y="0"/>
                                    </a:lnTo>
                                    <a:close/>
                                    <a:moveTo>
                                      <a:pt x="324" y="0"/>
                                    </a:moveTo>
                                    <a:lnTo>
                                      <a:pt x="329" y="0"/>
                                    </a:lnTo>
                                    <a:lnTo>
                                      <a:pt x="329" y="1"/>
                                    </a:lnTo>
                                    <a:lnTo>
                                      <a:pt x="329" y="2"/>
                                    </a:lnTo>
                                    <a:lnTo>
                                      <a:pt x="324" y="2"/>
                                    </a:lnTo>
                                    <a:lnTo>
                                      <a:pt x="323" y="1"/>
                                    </a:lnTo>
                                    <a:lnTo>
                                      <a:pt x="324" y="0"/>
                                    </a:lnTo>
                                    <a:close/>
                                    <a:moveTo>
                                      <a:pt x="333" y="0"/>
                                    </a:moveTo>
                                    <a:lnTo>
                                      <a:pt x="338" y="0"/>
                                    </a:lnTo>
                                    <a:lnTo>
                                      <a:pt x="339" y="1"/>
                                    </a:lnTo>
                                    <a:lnTo>
                                      <a:pt x="338" y="2"/>
                                    </a:lnTo>
                                    <a:lnTo>
                                      <a:pt x="333" y="2"/>
                                    </a:lnTo>
                                    <a:lnTo>
                                      <a:pt x="333" y="1"/>
                                    </a:lnTo>
                                    <a:lnTo>
                                      <a:pt x="333" y="0"/>
                                    </a:lnTo>
                                    <a:close/>
                                    <a:moveTo>
                                      <a:pt x="343" y="0"/>
                                    </a:moveTo>
                                    <a:lnTo>
                                      <a:pt x="349" y="0"/>
                                    </a:lnTo>
                                    <a:lnTo>
                                      <a:pt x="350"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58" name="Freeform 507"/>
                              <a:cNvSpPr>
                                <a:spLocks/>
                              </a:cNvSpPr>
                            </a:nvSpPr>
                            <a:spPr bwMode="auto">
                              <a:xfrm>
                                <a:off x="308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59" name="Freeform 508"/>
                              <a:cNvSpPr>
                                <a:spLocks/>
                              </a:cNvSpPr>
                            </a:nvSpPr>
                            <a:spPr bwMode="auto">
                              <a:xfrm>
                                <a:off x="3089"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60" name="Freeform 509"/>
                              <a:cNvSpPr>
                                <a:spLocks/>
                              </a:cNvSpPr>
                            </a:nvSpPr>
                            <a:spPr bwMode="auto">
                              <a:xfrm>
                                <a:off x="310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61" name="Freeform 510"/>
                              <a:cNvSpPr>
                                <a:spLocks/>
                              </a:cNvSpPr>
                            </a:nvSpPr>
                            <a:spPr bwMode="auto">
                              <a:xfrm>
                                <a:off x="311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62" name="Freeform 511"/>
                              <a:cNvSpPr>
                                <a:spLocks/>
                              </a:cNvSpPr>
                            </a:nvSpPr>
                            <a:spPr bwMode="auto">
                              <a:xfrm>
                                <a:off x="312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63" name="Freeform 512"/>
                              <a:cNvSpPr>
                                <a:spLocks/>
                              </a:cNvSpPr>
                            </a:nvSpPr>
                            <a:spPr bwMode="auto">
                              <a:xfrm>
                                <a:off x="313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64" name="Freeform 513"/>
                              <a:cNvSpPr>
                                <a:spLocks/>
                              </a:cNvSpPr>
                            </a:nvSpPr>
                            <a:spPr bwMode="auto">
                              <a:xfrm>
                                <a:off x="314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65" name="Freeform 514"/>
                              <a:cNvSpPr>
                                <a:spLocks/>
                              </a:cNvSpPr>
                            </a:nvSpPr>
                            <a:spPr bwMode="auto">
                              <a:xfrm>
                                <a:off x="315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66" name="Freeform 515"/>
                              <a:cNvSpPr>
                                <a:spLocks/>
                              </a:cNvSpPr>
                            </a:nvSpPr>
                            <a:spPr bwMode="auto">
                              <a:xfrm>
                                <a:off x="3160"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67" name="Freeform 516"/>
                              <a:cNvSpPr>
                                <a:spLocks/>
                              </a:cNvSpPr>
                            </a:nvSpPr>
                            <a:spPr bwMode="auto">
                              <a:xfrm>
                                <a:off x="3171"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68" name="Freeform 517"/>
                              <a:cNvSpPr>
                                <a:spLocks/>
                              </a:cNvSpPr>
                            </a:nvSpPr>
                            <a:spPr bwMode="auto">
                              <a:xfrm>
                                <a:off x="318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69" name="Freeform 518"/>
                              <a:cNvSpPr>
                                <a:spLocks/>
                              </a:cNvSpPr>
                            </a:nvSpPr>
                            <a:spPr bwMode="auto">
                              <a:xfrm>
                                <a:off x="319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70" name="Freeform 519"/>
                              <a:cNvSpPr>
                                <a:spLocks/>
                              </a:cNvSpPr>
                            </a:nvSpPr>
                            <a:spPr bwMode="auto">
                              <a:xfrm>
                                <a:off x="3201"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71" name="Freeform 520"/>
                              <a:cNvSpPr>
                                <a:spLocks/>
                              </a:cNvSpPr>
                            </a:nvSpPr>
                            <a:spPr bwMode="auto">
                              <a:xfrm>
                                <a:off x="3210"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72" name="Freeform 521"/>
                              <a:cNvSpPr>
                                <a:spLocks/>
                              </a:cNvSpPr>
                            </a:nvSpPr>
                            <a:spPr bwMode="auto">
                              <a:xfrm>
                                <a:off x="322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73" name="Freeform 522"/>
                              <a:cNvSpPr>
                                <a:spLocks/>
                              </a:cNvSpPr>
                            </a:nvSpPr>
                            <a:spPr bwMode="auto">
                              <a:xfrm>
                                <a:off x="3231" y="2235"/>
                                <a:ext cx="7" cy="2"/>
                              </a:xfrm>
                              <a:custGeom>
                                <a:avLst/>
                                <a:gdLst>
                                  <a:gd name="T0" fmla="*/ 1 w 7"/>
                                  <a:gd name="T1" fmla="*/ 0 h 2"/>
                                  <a:gd name="T2" fmla="*/ 5 w 7"/>
                                  <a:gd name="T3" fmla="*/ 0 h 2"/>
                                  <a:gd name="T4" fmla="*/ 7 w 7"/>
                                  <a:gd name="T5" fmla="*/ 1 h 2"/>
                                  <a:gd name="T6" fmla="*/ 5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5" y="0"/>
                                    </a:lnTo>
                                    <a:lnTo>
                                      <a:pt x="7"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74" name="Freeform 523"/>
                              <a:cNvSpPr>
                                <a:spLocks/>
                              </a:cNvSpPr>
                            </a:nvSpPr>
                            <a:spPr bwMode="auto">
                              <a:xfrm>
                                <a:off x="324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75" name="Freeform 524"/>
                              <a:cNvSpPr>
                                <a:spLocks/>
                              </a:cNvSpPr>
                            </a:nvSpPr>
                            <a:spPr bwMode="auto">
                              <a:xfrm>
                                <a:off x="325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76" name="Freeform 525"/>
                              <a:cNvSpPr>
                                <a:spLocks/>
                              </a:cNvSpPr>
                            </a:nvSpPr>
                            <a:spPr bwMode="auto">
                              <a:xfrm>
                                <a:off x="326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77" name="Freeform 526"/>
                              <a:cNvSpPr>
                                <a:spLocks/>
                              </a:cNvSpPr>
                            </a:nvSpPr>
                            <a:spPr bwMode="auto">
                              <a:xfrm>
                                <a:off x="327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78" name="Freeform 527"/>
                              <a:cNvSpPr>
                                <a:spLocks/>
                              </a:cNvSpPr>
                            </a:nvSpPr>
                            <a:spPr bwMode="auto">
                              <a:xfrm>
                                <a:off x="3281"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79" name="Freeform 528"/>
                              <a:cNvSpPr>
                                <a:spLocks/>
                              </a:cNvSpPr>
                            </a:nvSpPr>
                            <a:spPr bwMode="auto">
                              <a:xfrm>
                                <a:off x="329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80" name="Freeform 529"/>
                              <a:cNvSpPr>
                                <a:spLocks/>
                              </a:cNvSpPr>
                            </a:nvSpPr>
                            <a:spPr bwMode="auto">
                              <a:xfrm>
                                <a:off x="3301" y="2235"/>
                                <a:ext cx="8" cy="2"/>
                              </a:xfrm>
                              <a:custGeom>
                                <a:avLst/>
                                <a:gdLst>
                                  <a:gd name="T0" fmla="*/ 1 w 8"/>
                                  <a:gd name="T1" fmla="*/ 0 h 2"/>
                                  <a:gd name="T2" fmla="*/ 6 w 8"/>
                                  <a:gd name="T3" fmla="*/ 0 h 2"/>
                                  <a:gd name="T4" fmla="*/ 8 w 8"/>
                                  <a:gd name="T5" fmla="*/ 1 h 2"/>
                                  <a:gd name="T6" fmla="*/ 6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6" y="0"/>
                                    </a:lnTo>
                                    <a:lnTo>
                                      <a:pt x="8"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81" name="Freeform 530"/>
                              <a:cNvSpPr>
                                <a:spLocks/>
                              </a:cNvSpPr>
                            </a:nvSpPr>
                            <a:spPr bwMode="auto">
                              <a:xfrm>
                                <a:off x="331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82" name="Freeform 531"/>
                              <a:cNvSpPr>
                                <a:spLocks/>
                              </a:cNvSpPr>
                            </a:nvSpPr>
                            <a:spPr bwMode="auto">
                              <a:xfrm>
                                <a:off x="332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83" name="Freeform 532"/>
                              <a:cNvSpPr>
                                <a:spLocks/>
                              </a:cNvSpPr>
                            </a:nvSpPr>
                            <a:spPr bwMode="auto">
                              <a:xfrm>
                                <a:off x="3331" y="2235"/>
                                <a:ext cx="8" cy="2"/>
                              </a:xfrm>
                              <a:custGeom>
                                <a:avLst/>
                                <a:gdLst>
                                  <a:gd name="T0" fmla="*/ 2 w 8"/>
                                  <a:gd name="T1" fmla="*/ 0 h 2"/>
                                  <a:gd name="T2" fmla="*/ 7 w 8"/>
                                  <a:gd name="T3" fmla="*/ 0 h 2"/>
                                  <a:gd name="T4" fmla="*/ 8 w 8"/>
                                  <a:gd name="T5" fmla="*/ 1 h 2"/>
                                  <a:gd name="T6" fmla="*/ 7 w 8"/>
                                  <a:gd name="T7" fmla="*/ 2 h 2"/>
                                  <a:gd name="T8" fmla="*/ 2 w 8"/>
                                  <a:gd name="T9" fmla="*/ 2 h 2"/>
                                  <a:gd name="T10" fmla="*/ 0 w 8"/>
                                  <a:gd name="T11" fmla="*/ 1 h 2"/>
                                  <a:gd name="T12" fmla="*/ 2 w 8"/>
                                  <a:gd name="T13" fmla="*/ 0 h 2"/>
                                  <a:gd name="T14" fmla="*/ 2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2" y="0"/>
                                    </a:moveTo>
                                    <a:lnTo>
                                      <a:pt x="7" y="0"/>
                                    </a:lnTo>
                                    <a:lnTo>
                                      <a:pt x="8" y="1"/>
                                    </a:lnTo>
                                    <a:lnTo>
                                      <a:pt x="7"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84" name="Freeform 533"/>
                              <a:cNvSpPr>
                                <a:spLocks/>
                              </a:cNvSpPr>
                            </a:nvSpPr>
                            <a:spPr bwMode="auto">
                              <a:xfrm>
                                <a:off x="334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85" name="Freeform 534"/>
                              <a:cNvSpPr>
                                <a:spLocks/>
                              </a:cNvSpPr>
                            </a:nvSpPr>
                            <a:spPr bwMode="auto">
                              <a:xfrm>
                                <a:off x="335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86" name="Freeform 535"/>
                              <a:cNvSpPr>
                                <a:spLocks/>
                              </a:cNvSpPr>
                            </a:nvSpPr>
                            <a:spPr bwMode="auto">
                              <a:xfrm>
                                <a:off x="336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87" name="Freeform 536"/>
                              <a:cNvSpPr>
                                <a:spLocks/>
                              </a:cNvSpPr>
                            </a:nvSpPr>
                            <a:spPr bwMode="auto">
                              <a:xfrm>
                                <a:off x="337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88" name="Freeform 537"/>
                              <a:cNvSpPr>
                                <a:spLocks/>
                              </a:cNvSpPr>
                            </a:nvSpPr>
                            <a:spPr bwMode="auto">
                              <a:xfrm>
                                <a:off x="338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89" name="Freeform 538"/>
                              <a:cNvSpPr>
                                <a:spLocks/>
                              </a:cNvSpPr>
                            </a:nvSpPr>
                            <a:spPr bwMode="auto">
                              <a:xfrm>
                                <a:off x="339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90" name="Freeform 539"/>
                              <a:cNvSpPr>
                                <a:spLocks/>
                              </a:cNvSpPr>
                            </a:nvSpPr>
                            <a:spPr bwMode="auto">
                              <a:xfrm>
                                <a:off x="340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91" name="Freeform 540"/>
                              <a:cNvSpPr>
                                <a:spLocks/>
                              </a:cNvSpPr>
                            </a:nvSpPr>
                            <a:spPr bwMode="auto">
                              <a:xfrm>
                                <a:off x="341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92" name="Freeform 541"/>
                              <a:cNvSpPr>
                                <a:spLocks/>
                              </a:cNvSpPr>
                            </a:nvSpPr>
                            <a:spPr bwMode="auto">
                              <a:xfrm>
                                <a:off x="3422"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93" name="Freeform 542"/>
                              <a:cNvSpPr>
                                <a:spLocks/>
                              </a:cNvSpPr>
                            </a:nvSpPr>
                            <a:spPr bwMode="auto">
                              <a:xfrm>
                                <a:off x="343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94" name="Freeform 543"/>
                              <a:cNvSpPr>
                                <a:spLocks/>
                              </a:cNvSpPr>
                            </a:nvSpPr>
                            <a:spPr bwMode="auto">
                              <a:xfrm>
                                <a:off x="344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95" name="Freeform 544"/>
                              <a:cNvSpPr>
                                <a:spLocks/>
                              </a:cNvSpPr>
                            </a:nvSpPr>
                            <a:spPr bwMode="auto">
                              <a:xfrm>
                                <a:off x="3453"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96" name="Freeform 545"/>
                              <a:cNvSpPr>
                                <a:spLocks noEditPoints="1"/>
                              </a:cNvSpPr>
                            </a:nvSpPr>
                            <a:spPr bwMode="auto">
                              <a:xfrm>
                                <a:off x="3080" y="2235"/>
                                <a:ext cx="380" cy="2"/>
                              </a:xfrm>
                              <a:custGeom>
                                <a:avLst/>
                                <a:gdLst>
                                  <a:gd name="T0" fmla="*/ 1 w 380"/>
                                  <a:gd name="T1" fmla="*/ 2 h 2"/>
                                  <a:gd name="T2" fmla="*/ 16 w 380"/>
                                  <a:gd name="T3" fmla="*/ 0 h 2"/>
                                  <a:gd name="T4" fmla="*/ 10 w 380"/>
                                  <a:gd name="T5" fmla="*/ 0 h 2"/>
                                  <a:gd name="T6" fmla="*/ 26 w 380"/>
                                  <a:gd name="T7" fmla="*/ 2 h 2"/>
                                  <a:gd name="T8" fmla="*/ 31 w 380"/>
                                  <a:gd name="T9" fmla="*/ 0 h 2"/>
                                  <a:gd name="T10" fmla="*/ 30 w 380"/>
                                  <a:gd name="T11" fmla="*/ 1 h 2"/>
                                  <a:gd name="T12" fmla="*/ 47 w 380"/>
                                  <a:gd name="T13" fmla="*/ 1 h 2"/>
                                  <a:gd name="T14" fmla="*/ 41 w 380"/>
                                  <a:gd name="T15" fmla="*/ 0 h 2"/>
                                  <a:gd name="T16" fmla="*/ 51 w 380"/>
                                  <a:gd name="T17" fmla="*/ 2 h 2"/>
                                  <a:gd name="T18" fmla="*/ 66 w 380"/>
                                  <a:gd name="T19" fmla="*/ 0 h 2"/>
                                  <a:gd name="T20" fmla="*/ 61 w 380"/>
                                  <a:gd name="T21" fmla="*/ 0 h 2"/>
                                  <a:gd name="T22" fmla="*/ 76 w 380"/>
                                  <a:gd name="T23" fmla="*/ 2 h 2"/>
                                  <a:gd name="T24" fmla="*/ 81 w 380"/>
                                  <a:gd name="T25" fmla="*/ 0 h 2"/>
                                  <a:gd name="T26" fmla="*/ 80 w 380"/>
                                  <a:gd name="T27" fmla="*/ 1 h 2"/>
                                  <a:gd name="T28" fmla="*/ 97 w 380"/>
                                  <a:gd name="T29" fmla="*/ 1 h 2"/>
                                  <a:gd name="T30" fmla="*/ 91 w 380"/>
                                  <a:gd name="T31" fmla="*/ 0 h 2"/>
                                  <a:gd name="T32" fmla="*/ 101 w 380"/>
                                  <a:gd name="T33" fmla="*/ 2 h 2"/>
                                  <a:gd name="T34" fmla="*/ 117 w 380"/>
                                  <a:gd name="T35" fmla="*/ 0 h 2"/>
                                  <a:gd name="T36" fmla="*/ 112 w 380"/>
                                  <a:gd name="T37" fmla="*/ 0 h 2"/>
                                  <a:gd name="T38" fmla="*/ 126 w 380"/>
                                  <a:gd name="T39" fmla="*/ 2 h 2"/>
                                  <a:gd name="T40" fmla="*/ 131 w 380"/>
                                  <a:gd name="T41" fmla="*/ 0 h 2"/>
                                  <a:gd name="T42" fmla="*/ 130 w 380"/>
                                  <a:gd name="T43" fmla="*/ 1 h 2"/>
                                  <a:gd name="T44" fmla="*/ 147 w 380"/>
                                  <a:gd name="T45" fmla="*/ 1 h 2"/>
                                  <a:gd name="T46" fmla="*/ 142 w 380"/>
                                  <a:gd name="T47" fmla="*/ 0 h 2"/>
                                  <a:gd name="T48" fmla="*/ 152 w 380"/>
                                  <a:gd name="T49" fmla="*/ 2 h 2"/>
                                  <a:gd name="T50" fmla="*/ 167 w 380"/>
                                  <a:gd name="T51" fmla="*/ 0 h 2"/>
                                  <a:gd name="T52" fmla="*/ 162 w 380"/>
                                  <a:gd name="T53" fmla="*/ 0 h 2"/>
                                  <a:gd name="T54" fmla="*/ 177 w 380"/>
                                  <a:gd name="T55" fmla="*/ 2 h 2"/>
                                  <a:gd name="T56" fmla="*/ 182 w 380"/>
                                  <a:gd name="T57" fmla="*/ 0 h 2"/>
                                  <a:gd name="T58" fmla="*/ 182 w 380"/>
                                  <a:gd name="T59" fmla="*/ 1 h 2"/>
                                  <a:gd name="T60" fmla="*/ 198 w 380"/>
                                  <a:gd name="T61" fmla="*/ 1 h 2"/>
                                  <a:gd name="T62" fmla="*/ 192 w 380"/>
                                  <a:gd name="T63" fmla="*/ 0 h 2"/>
                                  <a:gd name="T64" fmla="*/ 202 w 380"/>
                                  <a:gd name="T65" fmla="*/ 2 h 2"/>
                                  <a:gd name="T66" fmla="*/ 217 w 380"/>
                                  <a:gd name="T67" fmla="*/ 0 h 2"/>
                                  <a:gd name="T68" fmla="*/ 212 w 380"/>
                                  <a:gd name="T69" fmla="*/ 0 h 2"/>
                                  <a:gd name="T70" fmla="*/ 227 w 380"/>
                                  <a:gd name="T71" fmla="*/ 2 h 2"/>
                                  <a:gd name="T72" fmla="*/ 233 w 380"/>
                                  <a:gd name="T73" fmla="*/ 0 h 2"/>
                                  <a:gd name="T74" fmla="*/ 232 w 380"/>
                                  <a:gd name="T75" fmla="*/ 1 h 2"/>
                                  <a:gd name="T76" fmla="*/ 248 w 380"/>
                                  <a:gd name="T77" fmla="*/ 1 h 2"/>
                                  <a:gd name="T78" fmla="*/ 242 w 380"/>
                                  <a:gd name="T79" fmla="*/ 0 h 2"/>
                                  <a:gd name="T80" fmla="*/ 253 w 380"/>
                                  <a:gd name="T81" fmla="*/ 2 h 2"/>
                                  <a:gd name="T82" fmla="*/ 268 w 380"/>
                                  <a:gd name="T83" fmla="*/ 0 h 2"/>
                                  <a:gd name="T84" fmla="*/ 263 w 380"/>
                                  <a:gd name="T85" fmla="*/ 0 h 2"/>
                                  <a:gd name="T86" fmla="*/ 278 w 380"/>
                                  <a:gd name="T87" fmla="*/ 2 h 2"/>
                                  <a:gd name="T88" fmla="*/ 283 w 380"/>
                                  <a:gd name="T89" fmla="*/ 0 h 2"/>
                                  <a:gd name="T90" fmla="*/ 282 w 380"/>
                                  <a:gd name="T91" fmla="*/ 1 h 2"/>
                                  <a:gd name="T92" fmla="*/ 298 w 380"/>
                                  <a:gd name="T93" fmla="*/ 1 h 2"/>
                                  <a:gd name="T94" fmla="*/ 293 w 380"/>
                                  <a:gd name="T95" fmla="*/ 0 h 2"/>
                                  <a:gd name="T96" fmla="*/ 303 w 380"/>
                                  <a:gd name="T97" fmla="*/ 2 h 2"/>
                                  <a:gd name="T98" fmla="*/ 318 w 380"/>
                                  <a:gd name="T99" fmla="*/ 0 h 2"/>
                                  <a:gd name="T100" fmla="*/ 313 w 380"/>
                                  <a:gd name="T101" fmla="*/ 0 h 2"/>
                                  <a:gd name="T102" fmla="*/ 329 w 380"/>
                                  <a:gd name="T103" fmla="*/ 2 h 2"/>
                                  <a:gd name="T104" fmla="*/ 333 w 380"/>
                                  <a:gd name="T105" fmla="*/ 0 h 2"/>
                                  <a:gd name="T106" fmla="*/ 333 w 380"/>
                                  <a:gd name="T107" fmla="*/ 1 h 2"/>
                                  <a:gd name="T108" fmla="*/ 350 w 380"/>
                                  <a:gd name="T109" fmla="*/ 1 h 2"/>
                                  <a:gd name="T110" fmla="*/ 343 w 380"/>
                                  <a:gd name="T111" fmla="*/ 0 h 2"/>
                                  <a:gd name="T112" fmla="*/ 354 w 380"/>
                                  <a:gd name="T113" fmla="*/ 2 h 2"/>
                                  <a:gd name="T114" fmla="*/ 368 w 380"/>
                                  <a:gd name="T115" fmla="*/ 0 h 2"/>
                                  <a:gd name="T116" fmla="*/ 363 w 380"/>
                                  <a:gd name="T117" fmla="*/ 0 h 2"/>
                                  <a:gd name="T118" fmla="*/ 379 w 380"/>
                                  <a:gd name="T119" fmla="*/ 2 h 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80"/>
                                  <a:gd name="T181" fmla="*/ 0 h 2"/>
                                  <a:gd name="T182" fmla="*/ 380 w 380"/>
                                  <a:gd name="T183" fmla="*/ 2 h 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80" h="2">
                                    <a:moveTo>
                                      <a:pt x="1" y="0"/>
                                    </a:moveTo>
                                    <a:lnTo>
                                      <a:pt x="5" y="0"/>
                                    </a:lnTo>
                                    <a:lnTo>
                                      <a:pt x="6" y="1"/>
                                    </a:lnTo>
                                    <a:lnTo>
                                      <a:pt x="5" y="2"/>
                                    </a:lnTo>
                                    <a:lnTo>
                                      <a:pt x="1" y="2"/>
                                    </a:lnTo>
                                    <a:lnTo>
                                      <a:pt x="0" y="1"/>
                                    </a:lnTo>
                                    <a:lnTo>
                                      <a:pt x="1" y="0"/>
                                    </a:lnTo>
                                    <a:close/>
                                    <a:moveTo>
                                      <a:pt x="10" y="0"/>
                                    </a:moveTo>
                                    <a:lnTo>
                                      <a:pt x="16" y="0"/>
                                    </a:lnTo>
                                    <a:lnTo>
                                      <a:pt x="17" y="1"/>
                                    </a:lnTo>
                                    <a:lnTo>
                                      <a:pt x="16" y="2"/>
                                    </a:lnTo>
                                    <a:lnTo>
                                      <a:pt x="10" y="2"/>
                                    </a:lnTo>
                                    <a:lnTo>
                                      <a:pt x="9" y="1"/>
                                    </a:lnTo>
                                    <a:lnTo>
                                      <a:pt x="10" y="0"/>
                                    </a:lnTo>
                                    <a:close/>
                                    <a:moveTo>
                                      <a:pt x="21" y="0"/>
                                    </a:moveTo>
                                    <a:lnTo>
                                      <a:pt x="26" y="0"/>
                                    </a:lnTo>
                                    <a:lnTo>
                                      <a:pt x="27"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1" y="0"/>
                                    </a:moveTo>
                                    <a:lnTo>
                                      <a:pt x="46" y="0"/>
                                    </a:lnTo>
                                    <a:lnTo>
                                      <a:pt x="47" y="1"/>
                                    </a:lnTo>
                                    <a:lnTo>
                                      <a:pt x="46" y="2"/>
                                    </a:lnTo>
                                    <a:lnTo>
                                      <a:pt x="41" y="2"/>
                                    </a:lnTo>
                                    <a:lnTo>
                                      <a:pt x="40" y="1"/>
                                    </a:lnTo>
                                    <a:lnTo>
                                      <a:pt x="41"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7" y="0"/>
                                    </a:lnTo>
                                    <a:lnTo>
                                      <a:pt x="87" y="1"/>
                                    </a:lnTo>
                                    <a:lnTo>
                                      <a:pt x="87"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2" y="0"/>
                                    </a:moveTo>
                                    <a:lnTo>
                                      <a:pt x="117" y="0"/>
                                    </a:lnTo>
                                    <a:lnTo>
                                      <a:pt x="117" y="1"/>
                                    </a:lnTo>
                                    <a:lnTo>
                                      <a:pt x="117" y="2"/>
                                    </a:lnTo>
                                    <a:lnTo>
                                      <a:pt x="112" y="2"/>
                                    </a:lnTo>
                                    <a:lnTo>
                                      <a:pt x="111" y="1"/>
                                    </a:lnTo>
                                    <a:lnTo>
                                      <a:pt x="112" y="0"/>
                                    </a:lnTo>
                                    <a:close/>
                                    <a:moveTo>
                                      <a:pt x="122" y="0"/>
                                    </a:moveTo>
                                    <a:lnTo>
                                      <a:pt x="126" y="0"/>
                                    </a:lnTo>
                                    <a:lnTo>
                                      <a:pt x="127" y="1"/>
                                    </a:lnTo>
                                    <a:lnTo>
                                      <a:pt x="126" y="2"/>
                                    </a:lnTo>
                                    <a:lnTo>
                                      <a:pt x="122" y="2"/>
                                    </a:lnTo>
                                    <a:lnTo>
                                      <a:pt x="121" y="1"/>
                                    </a:lnTo>
                                    <a:lnTo>
                                      <a:pt x="122"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2" y="0"/>
                                    </a:moveTo>
                                    <a:lnTo>
                                      <a:pt x="156" y="0"/>
                                    </a:lnTo>
                                    <a:lnTo>
                                      <a:pt x="158" y="1"/>
                                    </a:lnTo>
                                    <a:lnTo>
                                      <a:pt x="156" y="2"/>
                                    </a:lnTo>
                                    <a:lnTo>
                                      <a:pt x="152" y="2"/>
                                    </a:lnTo>
                                    <a:lnTo>
                                      <a:pt x="151" y="1"/>
                                    </a:lnTo>
                                    <a:lnTo>
                                      <a:pt x="152" y="0"/>
                                    </a:lnTo>
                                    <a:close/>
                                    <a:moveTo>
                                      <a:pt x="162" y="0"/>
                                    </a:moveTo>
                                    <a:lnTo>
                                      <a:pt x="167" y="0"/>
                                    </a:lnTo>
                                    <a:lnTo>
                                      <a:pt x="168" y="1"/>
                                    </a:lnTo>
                                    <a:lnTo>
                                      <a:pt x="167" y="2"/>
                                    </a:lnTo>
                                    <a:lnTo>
                                      <a:pt x="162" y="2"/>
                                    </a:lnTo>
                                    <a:lnTo>
                                      <a:pt x="161" y="1"/>
                                    </a:lnTo>
                                    <a:lnTo>
                                      <a:pt x="162" y="0"/>
                                    </a:lnTo>
                                    <a:close/>
                                    <a:moveTo>
                                      <a:pt x="172" y="0"/>
                                    </a:moveTo>
                                    <a:lnTo>
                                      <a:pt x="177" y="0"/>
                                    </a:lnTo>
                                    <a:lnTo>
                                      <a:pt x="178" y="1"/>
                                    </a:lnTo>
                                    <a:lnTo>
                                      <a:pt x="177" y="2"/>
                                    </a:lnTo>
                                    <a:lnTo>
                                      <a:pt x="172" y="2"/>
                                    </a:lnTo>
                                    <a:lnTo>
                                      <a:pt x="171" y="1"/>
                                    </a:lnTo>
                                    <a:lnTo>
                                      <a:pt x="172" y="0"/>
                                    </a:lnTo>
                                    <a:close/>
                                    <a:moveTo>
                                      <a:pt x="182" y="0"/>
                                    </a:moveTo>
                                    <a:lnTo>
                                      <a:pt x="187" y="0"/>
                                    </a:lnTo>
                                    <a:lnTo>
                                      <a:pt x="188" y="1"/>
                                    </a:lnTo>
                                    <a:lnTo>
                                      <a:pt x="187" y="2"/>
                                    </a:lnTo>
                                    <a:lnTo>
                                      <a:pt x="182" y="2"/>
                                    </a:lnTo>
                                    <a:lnTo>
                                      <a:pt x="182" y="1"/>
                                    </a:lnTo>
                                    <a:lnTo>
                                      <a:pt x="182" y="0"/>
                                    </a:lnTo>
                                    <a:close/>
                                    <a:moveTo>
                                      <a:pt x="192" y="0"/>
                                    </a:moveTo>
                                    <a:lnTo>
                                      <a:pt x="197" y="0"/>
                                    </a:lnTo>
                                    <a:lnTo>
                                      <a:pt x="198" y="1"/>
                                    </a:lnTo>
                                    <a:lnTo>
                                      <a:pt x="197" y="2"/>
                                    </a:lnTo>
                                    <a:lnTo>
                                      <a:pt x="192" y="2"/>
                                    </a:lnTo>
                                    <a:lnTo>
                                      <a:pt x="191" y="1"/>
                                    </a:lnTo>
                                    <a:lnTo>
                                      <a:pt x="192" y="0"/>
                                    </a:lnTo>
                                    <a:close/>
                                    <a:moveTo>
                                      <a:pt x="202" y="0"/>
                                    </a:moveTo>
                                    <a:lnTo>
                                      <a:pt x="208" y="0"/>
                                    </a:lnTo>
                                    <a:lnTo>
                                      <a:pt x="208" y="1"/>
                                    </a:lnTo>
                                    <a:lnTo>
                                      <a:pt x="208"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9"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3" y="0"/>
                                    </a:moveTo>
                                    <a:lnTo>
                                      <a:pt x="258" y="0"/>
                                    </a:lnTo>
                                    <a:lnTo>
                                      <a:pt x="259" y="1"/>
                                    </a:lnTo>
                                    <a:lnTo>
                                      <a:pt x="258" y="2"/>
                                    </a:lnTo>
                                    <a:lnTo>
                                      <a:pt x="253" y="2"/>
                                    </a:lnTo>
                                    <a:lnTo>
                                      <a:pt x="251" y="1"/>
                                    </a:lnTo>
                                    <a:lnTo>
                                      <a:pt x="253" y="0"/>
                                    </a:lnTo>
                                    <a:close/>
                                    <a:moveTo>
                                      <a:pt x="263" y="0"/>
                                    </a:moveTo>
                                    <a:lnTo>
                                      <a:pt x="268" y="0"/>
                                    </a:lnTo>
                                    <a:lnTo>
                                      <a:pt x="268" y="1"/>
                                    </a:lnTo>
                                    <a:lnTo>
                                      <a:pt x="268" y="2"/>
                                    </a:lnTo>
                                    <a:lnTo>
                                      <a:pt x="263" y="2"/>
                                    </a:lnTo>
                                    <a:lnTo>
                                      <a:pt x="262" y="1"/>
                                    </a:lnTo>
                                    <a:lnTo>
                                      <a:pt x="263" y="0"/>
                                    </a:lnTo>
                                    <a:close/>
                                    <a:moveTo>
                                      <a:pt x="273" y="0"/>
                                    </a:moveTo>
                                    <a:lnTo>
                                      <a:pt x="278" y="0"/>
                                    </a:lnTo>
                                    <a:lnTo>
                                      <a:pt x="279" y="1"/>
                                    </a:lnTo>
                                    <a:lnTo>
                                      <a:pt x="278" y="2"/>
                                    </a:lnTo>
                                    <a:lnTo>
                                      <a:pt x="273" y="2"/>
                                    </a:lnTo>
                                    <a:lnTo>
                                      <a:pt x="272" y="1"/>
                                    </a:lnTo>
                                    <a:lnTo>
                                      <a:pt x="273"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3" y="1"/>
                                    </a:lnTo>
                                    <a:lnTo>
                                      <a:pt x="303" y="0"/>
                                    </a:lnTo>
                                    <a:close/>
                                    <a:moveTo>
                                      <a:pt x="313" y="0"/>
                                    </a:moveTo>
                                    <a:lnTo>
                                      <a:pt x="318" y="0"/>
                                    </a:lnTo>
                                    <a:lnTo>
                                      <a:pt x="319" y="1"/>
                                    </a:lnTo>
                                    <a:lnTo>
                                      <a:pt x="318" y="2"/>
                                    </a:lnTo>
                                    <a:lnTo>
                                      <a:pt x="313" y="2"/>
                                    </a:lnTo>
                                    <a:lnTo>
                                      <a:pt x="312" y="1"/>
                                    </a:lnTo>
                                    <a:lnTo>
                                      <a:pt x="313" y="0"/>
                                    </a:lnTo>
                                    <a:close/>
                                    <a:moveTo>
                                      <a:pt x="324" y="0"/>
                                    </a:moveTo>
                                    <a:lnTo>
                                      <a:pt x="329" y="0"/>
                                    </a:lnTo>
                                    <a:lnTo>
                                      <a:pt x="329" y="1"/>
                                    </a:lnTo>
                                    <a:lnTo>
                                      <a:pt x="329" y="2"/>
                                    </a:lnTo>
                                    <a:lnTo>
                                      <a:pt x="324" y="2"/>
                                    </a:lnTo>
                                    <a:lnTo>
                                      <a:pt x="323" y="1"/>
                                    </a:lnTo>
                                    <a:lnTo>
                                      <a:pt x="324" y="0"/>
                                    </a:lnTo>
                                    <a:close/>
                                    <a:moveTo>
                                      <a:pt x="333" y="0"/>
                                    </a:moveTo>
                                    <a:lnTo>
                                      <a:pt x="338" y="0"/>
                                    </a:lnTo>
                                    <a:lnTo>
                                      <a:pt x="339" y="1"/>
                                    </a:lnTo>
                                    <a:lnTo>
                                      <a:pt x="338" y="2"/>
                                    </a:lnTo>
                                    <a:lnTo>
                                      <a:pt x="333" y="2"/>
                                    </a:lnTo>
                                    <a:lnTo>
                                      <a:pt x="333" y="1"/>
                                    </a:lnTo>
                                    <a:lnTo>
                                      <a:pt x="333" y="0"/>
                                    </a:lnTo>
                                    <a:close/>
                                    <a:moveTo>
                                      <a:pt x="343" y="0"/>
                                    </a:moveTo>
                                    <a:lnTo>
                                      <a:pt x="349" y="0"/>
                                    </a:lnTo>
                                    <a:lnTo>
                                      <a:pt x="350"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97" name="Freeform 546"/>
                              <a:cNvSpPr>
                                <a:spLocks/>
                              </a:cNvSpPr>
                            </a:nvSpPr>
                            <a:spPr bwMode="auto">
                              <a:xfrm>
                                <a:off x="308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98" name="Freeform 547"/>
                              <a:cNvSpPr>
                                <a:spLocks/>
                              </a:cNvSpPr>
                            </a:nvSpPr>
                            <a:spPr bwMode="auto">
                              <a:xfrm>
                                <a:off x="3089"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99" name="Freeform 548"/>
                              <a:cNvSpPr>
                                <a:spLocks/>
                              </a:cNvSpPr>
                            </a:nvSpPr>
                            <a:spPr bwMode="auto">
                              <a:xfrm>
                                <a:off x="310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00" name="Freeform 549"/>
                              <a:cNvSpPr>
                                <a:spLocks/>
                              </a:cNvSpPr>
                            </a:nvSpPr>
                            <a:spPr bwMode="auto">
                              <a:xfrm>
                                <a:off x="311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01" name="Freeform 550"/>
                              <a:cNvSpPr>
                                <a:spLocks/>
                              </a:cNvSpPr>
                            </a:nvSpPr>
                            <a:spPr bwMode="auto">
                              <a:xfrm>
                                <a:off x="312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02" name="Freeform 551"/>
                              <a:cNvSpPr>
                                <a:spLocks/>
                              </a:cNvSpPr>
                            </a:nvSpPr>
                            <a:spPr bwMode="auto">
                              <a:xfrm>
                                <a:off x="313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03" name="Freeform 552"/>
                              <a:cNvSpPr>
                                <a:spLocks/>
                              </a:cNvSpPr>
                            </a:nvSpPr>
                            <a:spPr bwMode="auto">
                              <a:xfrm>
                                <a:off x="314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04" name="Freeform 553"/>
                              <a:cNvSpPr>
                                <a:spLocks/>
                              </a:cNvSpPr>
                            </a:nvSpPr>
                            <a:spPr bwMode="auto">
                              <a:xfrm>
                                <a:off x="315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05" name="Freeform 554"/>
                              <a:cNvSpPr>
                                <a:spLocks/>
                              </a:cNvSpPr>
                            </a:nvSpPr>
                            <a:spPr bwMode="auto">
                              <a:xfrm>
                                <a:off x="3160"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06" name="Freeform 555"/>
                              <a:cNvSpPr>
                                <a:spLocks/>
                              </a:cNvSpPr>
                            </a:nvSpPr>
                            <a:spPr bwMode="auto">
                              <a:xfrm>
                                <a:off x="3171"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07" name="Freeform 556"/>
                              <a:cNvSpPr>
                                <a:spLocks/>
                              </a:cNvSpPr>
                            </a:nvSpPr>
                            <a:spPr bwMode="auto">
                              <a:xfrm>
                                <a:off x="318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08" name="Freeform 557"/>
                              <a:cNvSpPr>
                                <a:spLocks/>
                              </a:cNvSpPr>
                            </a:nvSpPr>
                            <a:spPr bwMode="auto">
                              <a:xfrm>
                                <a:off x="319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09" name="Freeform 558"/>
                              <a:cNvSpPr>
                                <a:spLocks/>
                              </a:cNvSpPr>
                            </a:nvSpPr>
                            <a:spPr bwMode="auto">
                              <a:xfrm>
                                <a:off x="3201"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10" name="Freeform 559"/>
                              <a:cNvSpPr>
                                <a:spLocks/>
                              </a:cNvSpPr>
                            </a:nvSpPr>
                            <a:spPr bwMode="auto">
                              <a:xfrm>
                                <a:off x="3210"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11" name="Freeform 560"/>
                              <a:cNvSpPr>
                                <a:spLocks/>
                              </a:cNvSpPr>
                            </a:nvSpPr>
                            <a:spPr bwMode="auto">
                              <a:xfrm>
                                <a:off x="322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12" name="Freeform 561"/>
                              <a:cNvSpPr>
                                <a:spLocks/>
                              </a:cNvSpPr>
                            </a:nvSpPr>
                            <a:spPr bwMode="auto">
                              <a:xfrm>
                                <a:off x="3231" y="2235"/>
                                <a:ext cx="7" cy="2"/>
                              </a:xfrm>
                              <a:custGeom>
                                <a:avLst/>
                                <a:gdLst>
                                  <a:gd name="T0" fmla="*/ 1 w 7"/>
                                  <a:gd name="T1" fmla="*/ 0 h 2"/>
                                  <a:gd name="T2" fmla="*/ 5 w 7"/>
                                  <a:gd name="T3" fmla="*/ 0 h 2"/>
                                  <a:gd name="T4" fmla="*/ 7 w 7"/>
                                  <a:gd name="T5" fmla="*/ 1 h 2"/>
                                  <a:gd name="T6" fmla="*/ 5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5" y="0"/>
                                    </a:lnTo>
                                    <a:lnTo>
                                      <a:pt x="7"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13" name="Freeform 562"/>
                              <a:cNvSpPr>
                                <a:spLocks/>
                              </a:cNvSpPr>
                            </a:nvSpPr>
                            <a:spPr bwMode="auto">
                              <a:xfrm>
                                <a:off x="324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14" name="Freeform 563"/>
                              <a:cNvSpPr>
                                <a:spLocks/>
                              </a:cNvSpPr>
                            </a:nvSpPr>
                            <a:spPr bwMode="auto">
                              <a:xfrm>
                                <a:off x="325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15" name="Freeform 564"/>
                              <a:cNvSpPr>
                                <a:spLocks/>
                              </a:cNvSpPr>
                            </a:nvSpPr>
                            <a:spPr bwMode="auto">
                              <a:xfrm>
                                <a:off x="326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16" name="Freeform 565"/>
                              <a:cNvSpPr>
                                <a:spLocks/>
                              </a:cNvSpPr>
                            </a:nvSpPr>
                            <a:spPr bwMode="auto">
                              <a:xfrm>
                                <a:off x="327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17" name="Freeform 566"/>
                              <a:cNvSpPr>
                                <a:spLocks/>
                              </a:cNvSpPr>
                            </a:nvSpPr>
                            <a:spPr bwMode="auto">
                              <a:xfrm>
                                <a:off x="3281"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18" name="Freeform 567"/>
                              <a:cNvSpPr>
                                <a:spLocks/>
                              </a:cNvSpPr>
                            </a:nvSpPr>
                            <a:spPr bwMode="auto">
                              <a:xfrm>
                                <a:off x="329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19" name="Freeform 568"/>
                              <a:cNvSpPr>
                                <a:spLocks/>
                              </a:cNvSpPr>
                            </a:nvSpPr>
                            <a:spPr bwMode="auto">
                              <a:xfrm>
                                <a:off x="3301" y="2235"/>
                                <a:ext cx="8" cy="2"/>
                              </a:xfrm>
                              <a:custGeom>
                                <a:avLst/>
                                <a:gdLst>
                                  <a:gd name="T0" fmla="*/ 1 w 8"/>
                                  <a:gd name="T1" fmla="*/ 0 h 2"/>
                                  <a:gd name="T2" fmla="*/ 6 w 8"/>
                                  <a:gd name="T3" fmla="*/ 0 h 2"/>
                                  <a:gd name="T4" fmla="*/ 8 w 8"/>
                                  <a:gd name="T5" fmla="*/ 1 h 2"/>
                                  <a:gd name="T6" fmla="*/ 6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6" y="0"/>
                                    </a:lnTo>
                                    <a:lnTo>
                                      <a:pt x="8"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20" name="Freeform 569"/>
                              <a:cNvSpPr>
                                <a:spLocks/>
                              </a:cNvSpPr>
                            </a:nvSpPr>
                            <a:spPr bwMode="auto">
                              <a:xfrm>
                                <a:off x="331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21" name="Freeform 570"/>
                              <a:cNvSpPr>
                                <a:spLocks/>
                              </a:cNvSpPr>
                            </a:nvSpPr>
                            <a:spPr bwMode="auto">
                              <a:xfrm>
                                <a:off x="332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22" name="Freeform 571"/>
                              <a:cNvSpPr>
                                <a:spLocks/>
                              </a:cNvSpPr>
                            </a:nvSpPr>
                            <a:spPr bwMode="auto">
                              <a:xfrm>
                                <a:off x="3331" y="2235"/>
                                <a:ext cx="8" cy="2"/>
                              </a:xfrm>
                              <a:custGeom>
                                <a:avLst/>
                                <a:gdLst>
                                  <a:gd name="T0" fmla="*/ 2 w 8"/>
                                  <a:gd name="T1" fmla="*/ 0 h 2"/>
                                  <a:gd name="T2" fmla="*/ 7 w 8"/>
                                  <a:gd name="T3" fmla="*/ 0 h 2"/>
                                  <a:gd name="T4" fmla="*/ 8 w 8"/>
                                  <a:gd name="T5" fmla="*/ 1 h 2"/>
                                  <a:gd name="T6" fmla="*/ 7 w 8"/>
                                  <a:gd name="T7" fmla="*/ 2 h 2"/>
                                  <a:gd name="T8" fmla="*/ 2 w 8"/>
                                  <a:gd name="T9" fmla="*/ 2 h 2"/>
                                  <a:gd name="T10" fmla="*/ 0 w 8"/>
                                  <a:gd name="T11" fmla="*/ 1 h 2"/>
                                  <a:gd name="T12" fmla="*/ 2 w 8"/>
                                  <a:gd name="T13" fmla="*/ 0 h 2"/>
                                  <a:gd name="T14" fmla="*/ 2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2" y="0"/>
                                    </a:moveTo>
                                    <a:lnTo>
                                      <a:pt x="7" y="0"/>
                                    </a:lnTo>
                                    <a:lnTo>
                                      <a:pt x="8" y="1"/>
                                    </a:lnTo>
                                    <a:lnTo>
                                      <a:pt x="7"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23" name="Freeform 572"/>
                              <a:cNvSpPr>
                                <a:spLocks/>
                              </a:cNvSpPr>
                            </a:nvSpPr>
                            <a:spPr bwMode="auto">
                              <a:xfrm>
                                <a:off x="334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24" name="Freeform 573"/>
                              <a:cNvSpPr>
                                <a:spLocks/>
                              </a:cNvSpPr>
                            </a:nvSpPr>
                            <a:spPr bwMode="auto">
                              <a:xfrm>
                                <a:off x="335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25" name="Freeform 574"/>
                              <a:cNvSpPr>
                                <a:spLocks/>
                              </a:cNvSpPr>
                            </a:nvSpPr>
                            <a:spPr bwMode="auto">
                              <a:xfrm>
                                <a:off x="336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26" name="Freeform 575"/>
                              <a:cNvSpPr>
                                <a:spLocks/>
                              </a:cNvSpPr>
                            </a:nvSpPr>
                            <a:spPr bwMode="auto">
                              <a:xfrm>
                                <a:off x="337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27" name="Freeform 576"/>
                              <a:cNvSpPr>
                                <a:spLocks/>
                              </a:cNvSpPr>
                            </a:nvSpPr>
                            <a:spPr bwMode="auto">
                              <a:xfrm>
                                <a:off x="338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28" name="Freeform 577"/>
                              <a:cNvSpPr>
                                <a:spLocks/>
                              </a:cNvSpPr>
                            </a:nvSpPr>
                            <a:spPr bwMode="auto">
                              <a:xfrm>
                                <a:off x="339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29" name="Freeform 578"/>
                              <a:cNvSpPr>
                                <a:spLocks/>
                              </a:cNvSpPr>
                            </a:nvSpPr>
                            <a:spPr bwMode="auto">
                              <a:xfrm>
                                <a:off x="340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30" name="Freeform 579"/>
                              <a:cNvSpPr>
                                <a:spLocks/>
                              </a:cNvSpPr>
                            </a:nvSpPr>
                            <a:spPr bwMode="auto">
                              <a:xfrm>
                                <a:off x="341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31" name="Freeform 580"/>
                              <a:cNvSpPr>
                                <a:spLocks/>
                              </a:cNvSpPr>
                            </a:nvSpPr>
                            <a:spPr bwMode="auto">
                              <a:xfrm>
                                <a:off x="3422"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32" name="Freeform 581"/>
                              <a:cNvSpPr>
                                <a:spLocks/>
                              </a:cNvSpPr>
                            </a:nvSpPr>
                            <a:spPr bwMode="auto">
                              <a:xfrm>
                                <a:off x="343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33" name="Freeform 582"/>
                              <a:cNvSpPr>
                                <a:spLocks/>
                              </a:cNvSpPr>
                            </a:nvSpPr>
                            <a:spPr bwMode="auto">
                              <a:xfrm>
                                <a:off x="344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34" name="Freeform 583"/>
                              <a:cNvSpPr>
                                <a:spLocks/>
                              </a:cNvSpPr>
                            </a:nvSpPr>
                            <a:spPr bwMode="auto">
                              <a:xfrm>
                                <a:off x="3453"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35" name="Freeform 584"/>
                              <a:cNvSpPr>
                                <a:spLocks noEditPoints="1"/>
                              </a:cNvSpPr>
                            </a:nvSpPr>
                            <a:spPr bwMode="auto">
                              <a:xfrm>
                                <a:off x="3080" y="2235"/>
                                <a:ext cx="380" cy="2"/>
                              </a:xfrm>
                              <a:custGeom>
                                <a:avLst/>
                                <a:gdLst>
                                  <a:gd name="T0" fmla="*/ 1 w 380"/>
                                  <a:gd name="T1" fmla="*/ 2 h 2"/>
                                  <a:gd name="T2" fmla="*/ 16 w 380"/>
                                  <a:gd name="T3" fmla="*/ 0 h 2"/>
                                  <a:gd name="T4" fmla="*/ 10 w 380"/>
                                  <a:gd name="T5" fmla="*/ 0 h 2"/>
                                  <a:gd name="T6" fmla="*/ 26 w 380"/>
                                  <a:gd name="T7" fmla="*/ 2 h 2"/>
                                  <a:gd name="T8" fmla="*/ 31 w 380"/>
                                  <a:gd name="T9" fmla="*/ 0 h 2"/>
                                  <a:gd name="T10" fmla="*/ 30 w 380"/>
                                  <a:gd name="T11" fmla="*/ 1 h 2"/>
                                  <a:gd name="T12" fmla="*/ 47 w 380"/>
                                  <a:gd name="T13" fmla="*/ 1 h 2"/>
                                  <a:gd name="T14" fmla="*/ 41 w 380"/>
                                  <a:gd name="T15" fmla="*/ 0 h 2"/>
                                  <a:gd name="T16" fmla="*/ 51 w 380"/>
                                  <a:gd name="T17" fmla="*/ 2 h 2"/>
                                  <a:gd name="T18" fmla="*/ 66 w 380"/>
                                  <a:gd name="T19" fmla="*/ 0 h 2"/>
                                  <a:gd name="T20" fmla="*/ 61 w 380"/>
                                  <a:gd name="T21" fmla="*/ 0 h 2"/>
                                  <a:gd name="T22" fmla="*/ 76 w 380"/>
                                  <a:gd name="T23" fmla="*/ 2 h 2"/>
                                  <a:gd name="T24" fmla="*/ 81 w 380"/>
                                  <a:gd name="T25" fmla="*/ 0 h 2"/>
                                  <a:gd name="T26" fmla="*/ 80 w 380"/>
                                  <a:gd name="T27" fmla="*/ 1 h 2"/>
                                  <a:gd name="T28" fmla="*/ 97 w 380"/>
                                  <a:gd name="T29" fmla="*/ 1 h 2"/>
                                  <a:gd name="T30" fmla="*/ 91 w 380"/>
                                  <a:gd name="T31" fmla="*/ 0 h 2"/>
                                  <a:gd name="T32" fmla="*/ 101 w 380"/>
                                  <a:gd name="T33" fmla="*/ 2 h 2"/>
                                  <a:gd name="T34" fmla="*/ 117 w 380"/>
                                  <a:gd name="T35" fmla="*/ 0 h 2"/>
                                  <a:gd name="T36" fmla="*/ 112 w 380"/>
                                  <a:gd name="T37" fmla="*/ 0 h 2"/>
                                  <a:gd name="T38" fmla="*/ 126 w 380"/>
                                  <a:gd name="T39" fmla="*/ 2 h 2"/>
                                  <a:gd name="T40" fmla="*/ 131 w 380"/>
                                  <a:gd name="T41" fmla="*/ 0 h 2"/>
                                  <a:gd name="T42" fmla="*/ 130 w 380"/>
                                  <a:gd name="T43" fmla="*/ 1 h 2"/>
                                  <a:gd name="T44" fmla="*/ 147 w 380"/>
                                  <a:gd name="T45" fmla="*/ 1 h 2"/>
                                  <a:gd name="T46" fmla="*/ 142 w 380"/>
                                  <a:gd name="T47" fmla="*/ 0 h 2"/>
                                  <a:gd name="T48" fmla="*/ 152 w 380"/>
                                  <a:gd name="T49" fmla="*/ 2 h 2"/>
                                  <a:gd name="T50" fmla="*/ 167 w 380"/>
                                  <a:gd name="T51" fmla="*/ 0 h 2"/>
                                  <a:gd name="T52" fmla="*/ 162 w 380"/>
                                  <a:gd name="T53" fmla="*/ 0 h 2"/>
                                  <a:gd name="T54" fmla="*/ 177 w 380"/>
                                  <a:gd name="T55" fmla="*/ 2 h 2"/>
                                  <a:gd name="T56" fmla="*/ 182 w 380"/>
                                  <a:gd name="T57" fmla="*/ 0 h 2"/>
                                  <a:gd name="T58" fmla="*/ 182 w 380"/>
                                  <a:gd name="T59" fmla="*/ 1 h 2"/>
                                  <a:gd name="T60" fmla="*/ 198 w 380"/>
                                  <a:gd name="T61" fmla="*/ 1 h 2"/>
                                  <a:gd name="T62" fmla="*/ 192 w 380"/>
                                  <a:gd name="T63" fmla="*/ 0 h 2"/>
                                  <a:gd name="T64" fmla="*/ 202 w 380"/>
                                  <a:gd name="T65" fmla="*/ 2 h 2"/>
                                  <a:gd name="T66" fmla="*/ 217 w 380"/>
                                  <a:gd name="T67" fmla="*/ 0 h 2"/>
                                  <a:gd name="T68" fmla="*/ 212 w 380"/>
                                  <a:gd name="T69" fmla="*/ 0 h 2"/>
                                  <a:gd name="T70" fmla="*/ 227 w 380"/>
                                  <a:gd name="T71" fmla="*/ 2 h 2"/>
                                  <a:gd name="T72" fmla="*/ 233 w 380"/>
                                  <a:gd name="T73" fmla="*/ 0 h 2"/>
                                  <a:gd name="T74" fmla="*/ 232 w 380"/>
                                  <a:gd name="T75" fmla="*/ 1 h 2"/>
                                  <a:gd name="T76" fmla="*/ 248 w 380"/>
                                  <a:gd name="T77" fmla="*/ 1 h 2"/>
                                  <a:gd name="T78" fmla="*/ 242 w 380"/>
                                  <a:gd name="T79" fmla="*/ 0 h 2"/>
                                  <a:gd name="T80" fmla="*/ 253 w 380"/>
                                  <a:gd name="T81" fmla="*/ 2 h 2"/>
                                  <a:gd name="T82" fmla="*/ 268 w 380"/>
                                  <a:gd name="T83" fmla="*/ 0 h 2"/>
                                  <a:gd name="T84" fmla="*/ 263 w 380"/>
                                  <a:gd name="T85" fmla="*/ 0 h 2"/>
                                  <a:gd name="T86" fmla="*/ 278 w 380"/>
                                  <a:gd name="T87" fmla="*/ 2 h 2"/>
                                  <a:gd name="T88" fmla="*/ 283 w 380"/>
                                  <a:gd name="T89" fmla="*/ 0 h 2"/>
                                  <a:gd name="T90" fmla="*/ 282 w 380"/>
                                  <a:gd name="T91" fmla="*/ 1 h 2"/>
                                  <a:gd name="T92" fmla="*/ 298 w 380"/>
                                  <a:gd name="T93" fmla="*/ 1 h 2"/>
                                  <a:gd name="T94" fmla="*/ 293 w 380"/>
                                  <a:gd name="T95" fmla="*/ 0 h 2"/>
                                  <a:gd name="T96" fmla="*/ 303 w 380"/>
                                  <a:gd name="T97" fmla="*/ 2 h 2"/>
                                  <a:gd name="T98" fmla="*/ 318 w 380"/>
                                  <a:gd name="T99" fmla="*/ 0 h 2"/>
                                  <a:gd name="T100" fmla="*/ 313 w 380"/>
                                  <a:gd name="T101" fmla="*/ 0 h 2"/>
                                  <a:gd name="T102" fmla="*/ 329 w 380"/>
                                  <a:gd name="T103" fmla="*/ 2 h 2"/>
                                  <a:gd name="T104" fmla="*/ 333 w 380"/>
                                  <a:gd name="T105" fmla="*/ 0 h 2"/>
                                  <a:gd name="T106" fmla="*/ 333 w 380"/>
                                  <a:gd name="T107" fmla="*/ 1 h 2"/>
                                  <a:gd name="T108" fmla="*/ 350 w 380"/>
                                  <a:gd name="T109" fmla="*/ 1 h 2"/>
                                  <a:gd name="T110" fmla="*/ 343 w 380"/>
                                  <a:gd name="T111" fmla="*/ 0 h 2"/>
                                  <a:gd name="T112" fmla="*/ 354 w 380"/>
                                  <a:gd name="T113" fmla="*/ 2 h 2"/>
                                  <a:gd name="T114" fmla="*/ 368 w 380"/>
                                  <a:gd name="T115" fmla="*/ 0 h 2"/>
                                  <a:gd name="T116" fmla="*/ 363 w 380"/>
                                  <a:gd name="T117" fmla="*/ 0 h 2"/>
                                  <a:gd name="T118" fmla="*/ 379 w 380"/>
                                  <a:gd name="T119" fmla="*/ 2 h 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80"/>
                                  <a:gd name="T181" fmla="*/ 0 h 2"/>
                                  <a:gd name="T182" fmla="*/ 380 w 380"/>
                                  <a:gd name="T183" fmla="*/ 2 h 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80" h="2">
                                    <a:moveTo>
                                      <a:pt x="1" y="0"/>
                                    </a:moveTo>
                                    <a:lnTo>
                                      <a:pt x="5" y="0"/>
                                    </a:lnTo>
                                    <a:lnTo>
                                      <a:pt x="6" y="1"/>
                                    </a:lnTo>
                                    <a:lnTo>
                                      <a:pt x="5" y="2"/>
                                    </a:lnTo>
                                    <a:lnTo>
                                      <a:pt x="1" y="2"/>
                                    </a:lnTo>
                                    <a:lnTo>
                                      <a:pt x="0" y="1"/>
                                    </a:lnTo>
                                    <a:lnTo>
                                      <a:pt x="1" y="0"/>
                                    </a:lnTo>
                                    <a:close/>
                                    <a:moveTo>
                                      <a:pt x="10" y="0"/>
                                    </a:moveTo>
                                    <a:lnTo>
                                      <a:pt x="16" y="0"/>
                                    </a:lnTo>
                                    <a:lnTo>
                                      <a:pt x="17" y="1"/>
                                    </a:lnTo>
                                    <a:lnTo>
                                      <a:pt x="16" y="2"/>
                                    </a:lnTo>
                                    <a:lnTo>
                                      <a:pt x="10" y="2"/>
                                    </a:lnTo>
                                    <a:lnTo>
                                      <a:pt x="9" y="1"/>
                                    </a:lnTo>
                                    <a:lnTo>
                                      <a:pt x="10" y="0"/>
                                    </a:lnTo>
                                    <a:close/>
                                    <a:moveTo>
                                      <a:pt x="21" y="0"/>
                                    </a:moveTo>
                                    <a:lnTo>
                                      <a:pt x="26" y="0"/>
                                    </a:lnTo>
                                    <a:lnTo>
                                      <a:pt x="27"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1" y="0"/>
                                    </a:moveTo>
                                    <a:lnTo>
                                      <a:pt x="46" y="0"/>
                                    </a:lnTo>
                                    <a:lnTo>
                                      <a:pt x="47" y="1"/>
                                    </a:lnTo>
                                    <a:lnTo>
                                      <a:pt x="46" y="2"/>
                                    </a:lnTo>
                                    <a:lnTo>
                                      <a:pt x="41" y="2"/>
                                    </a:lnTo>
                                    <a:lnTo>
                                      <a:pt x="40" y="1"/>
                                    </a:lnTo>
                                    <a:lnTo>
                                      <a:pt x="41"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7" y="0"/>
                                    </a:lnTo>
                                    <a:lnTo>
                                      <a:pt x="87" y="1"/>
                                    </a:lnTo>
                                    <a:lnTo>
                                      <a:pt x="87"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2" y="0"/>
                                    </a:moveTo>
                                    <a:lnTo>
                                      <a:pt x="117" y="0"/>
                                    </a:lnTo>
                                    <a:lnTo>
                                      <a:pt x="117" y="1"/>
                                    </a:lnTo>
                                    <a:lnTo>
                                      <a:pt x="117" y="2"/>
                                    </a:lnTo>
                                    <a:lnTo>
                                      <a:pt x="112" y="2"/>
                                    </a:lnTo>
                                    <a:lnTo>
                                      <a:pt x="111" y="1"/>
                                    </a:lnTo>
                                    <a:lnTo>
                                      <a:pt x="112" y="0"/>
                                    </a:lnTo>
                                    <a:close/>
                                    <a:moveTo>
                                      <a:pt x="122" y="0"/>
                                    </a:moveTo>
                                    <a:lnTo>
                                      <a:pt x="126" y="0"/>
                                    </a:lnTo>
                                    <a:lnTo>
                                      <a:pt x="127" y="1"/>
                                    </a:lnTo>
                                    <a:lnTo>
                                      <a:pt x="126" y="2"/>
                                    </a:lnTo>
                                    <a:lnTo>
                                      <a:pt x="122" y="2"/>
                                    </a:lnTo>
                                    <a:lnTo>
                                      <a:pt x="121" y="1"/>
                                    </a:lnTo>
                                    <a:lnTo>
                                      <a:pt x="122"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2" y="0"/>
                                    </a:moveTo>
                                    <a:lnTo>
                                      <a:pt x="156" y="0"/>
                                    </a:lnTo>
                                    <a:lnTo>
                                      <a:pt x="158" y="1"/>
                                    </a:lnTo>
                                    <a:lnTo>
                                      <a:pt x="156" y="2"/>
                                    </a:lnTo>
                                    <a:lnTo>
                                      <a:pt x="152" y="2"/>
                                    </a:lnTo>
                                    <a:lnTo>
                                      <a:pt x="151" y="1"/>
                                    </a:lnTo>
                                    <a:lnTo>
                                      <a:pt x="152" y="0"/>
                                    </a:lnTo>
                                    <a:close/>
                                    <a:moveTo>
                                      <a:pt x="162" y="0"/>
                                    </a:moveTo>
                                    <a:lnTo>
                                      <a:pt x="167" y="0"/>
                                    </a:lnTo>
                                    <a:lnTo>
                                      <a:pt x="168" y="1"/>
                                    </a:lnTo>
                                    <a:lnTo>
                                      <a:pt x="167" y="2"/>
                                    </a:lnTo>
                                    <a:lnTo>
                                      <a:pt x="162" y="2"/>
                                    </a:lnTo>
                                    <a:lnTo>
                                      <a:pt x="161" y="1"/>
                                    </a:lnTo>
                                    <a:lnTo>
                                      <a:pt x="162" y="0"/>
                                    </a:lnTo>
                                    <a:close/>
                                    <a:moveTo>
                                      <a:pt x="172" y="0"/>
                                    </a:moveTo>
                                    <a:lnTo>
                                      <a:pt x="177" y="0"/>
                                    </a:lnTo>
                                    <a:lnTo>
                                      <a:pt x="178" y="1"/>
                                    </a:lnTo>
                                    <a:lnTo>
                                      <a:pt x="177" y="2"/>
                                    </a:lnTo>
                                    <a:lnTo>
                                      <a:pt x="172" y="2"/>
                                    </a:lnTo>
                                    <a:lnTo>
                                      <a:pt x="171" y="1"/>
                                    </a:lnTo>
                                    <a:lnTo>
                                      <a:pt x="172" y="0"/>
                                    </a:lnTo>
                                    <a:close/>
                                    <a:moveTo>
                                      <a:pt x="182" y="0"/>
                                    </a:moveTo>
                                    <a:lnTo>
                                      <a:pt x="187" y="0"/>
                                    </a:lnTo>
                                    <a:lnTo>
                                      <a:pt x="188" y="1"/>
                                    </a:lnTo>
                                    <a:lnTo>
                                      <a:pt x="187" y="2"/>
                                    </a:lnTo>
                                    <a:lnTo>
                                      <a:pt x="182" y="2"/>
                                    </a:lnTo>
                                    <a:lnTo>
                                      <a:pt x="182" y="1"/>
                                    </a:lnTo>
                                    <a:lnTo>
                                      <a:pt x="182" y="0"/>
                                    </a:lnTo>
                                    <a:close/>
                                    <a:moveTo>
                                      <a:pt x="192" y="0"/>
                                    </a:moveTo>
                                    <a:lnTo>
                                      <a:pt x="197" y="0"/>
                                    </a:lnTo>
                                    <a:lnTo>
                                      <a:pt x="198" y="1"/>
                                    </a:lnTo>
                                    <a:lnTo>
                                      <a:pt x="197" y="2"/>
                                    </a:lnTo>
                                    <a:lnTo>
                                      <a:pt x="192" y="2"/>
                                    </a:lnTo>
                                    <a:lnTo>
                                      <a:pt x="191" y="1"/>
                                    </a:lnTo>
                                    <a:lnTo>
                                      <a:pt x="192" y="0"/>
                                    </a:lnTo>
                                    <a:close/>
                                    <a:moveTo>
                                      <a:pt x="202" y="0"/>
                                    </a:moveTo>
                                    <a:lnTo>
                                      <a:pt x="208" y="0"/>
                                    </a:lnTo>
                                    <a:lnTo>
                                      <a:pt x="208" y="1"/>
                                    </a:lnTo>
                                    <a:lnTo>
                                      <a:pt x="208"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9"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3" y="0"/>
                                    </a:moveTo>
                                    <a:lnTo>
                                      <a:pt x="258" y="0"/>
                                    </a:lnTo>
                                    <a:lnTo>
                                      <a:pt x="259" y="1"/>
                                    </a:lnTo>
                                    <a:lnTo>
                                      <a:pt x="258" y="2"/>
                                    </a:lnTo>
                                    <a:lnTo>
                                      <a:pt x="253" y="2"/>
                                    </a:lnTo>
                                    <a:lnTo>
                                      <a:pt x="251" y="1"/>
                                    </a:lnTo>
                                    <a:lnTo>
                                      <a:pt x="253" y="0"/>
                                    </a:lnTo>
                                    <a:close/>
                                    <a:moveTo>
                                      <a:pt x="263" y="0"/>
                                    </a:moveTo>
                                    <a:lnTo>
                                      <a:pt x="268" y="0"/>
                                    </a:lnTo>
                                    <a:lnTo>
                                      <a:pt x="268" y="1"/>
                                    </a:lnTo>
                                    <a:lnTo>
                                      <a:pt x="268" y="2"/>
                                    </a:lnTo>
                                    <a:lnTo>
                                      <a:pt x="263" y="2"/>
                                    </a:lnTo>
                                    <a:lnTo>
                                      <a:pt x="262" y="1"/>
                                    </a:lnTo>
                                    <a:lnTo>
                                      <a:pt x="263" y="0"/>
                                    </a:lnTo>
                                    <a:close/>
                                    <a:moveTo>
                                      <a:pt x="273" y="0"/>
                                    </a:moveTo>
                                    <a:lnTo>
                                      <a:pt x="278" y="0"/>
                                    </a:lnTo>
                                    <a:lnTo>
                                      <a:pt x="279" y="1"/>
                                    </a:lnTo>
                                    <a:lnTo>
                                      <a:pt x="278" y="2"/>
                                    </a:lnTo>
                                    <a:lnTo>
                                      <a:pt x="273" y="2"/>
                                    </a:lnTo>
                                    <a:lnTo>
                                      <a:pt x="272" y="1"/>
                                    </a:lnTo>
                                    <a:lnTo>
                                      <a:pt x="273"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3" y="1"/>
                                    </a:lnTo>
                                    <a:lnTo>
                                      <a:pt x="303" y="0"/>
                                    </a:lnTo>
                                    <a:close/>
                                    <a:moveTo>
                                      <a:pt x="313" y="0"/>
                                    </a:moveTo>
                                    <a:lnTo>
                                      <a:pt x="318" y="0"/>
                                    </a:lnTo>
                                    <a:lnTo>
                                      <a:pt x="319" y="1"/>
                                    </a:lnTo>
                                    <a:lnTo>
                                      <a:pt x="318" y="2"/>
                                    </a:lnTo>
                                    <a:lnTo>
                                      <a:pt x="313" y="2"/>
                                    </a:lnTo>
                                    <a:lnTo>
                                      <a:pt x="312" y="1"/>
                                    </a:lnTo>
                                    <a:lnTo>
                                      <a:pt x="313" y="0"/>
                                    </a:lnTo>
                                    <a:close/>
                                    <a:moveTo>
                                      <a:pt x="324" y="0"/>
                                    </a:moveTo>
                                    <a:lnTo>
                                      <a:pt x="329" y="0"/>
                                    </a:lnTo>
                                    <a:lnTo>
                                      <a:pt x="329" y="1"/>
                                    </a:lnTo>
                                    <a:lnTo>
                                      <a:pt x="329" y="2"/>
                                    </a:lnTo>
                                    <a:lnTo>
                                      <a:pt x="324" y="2"/>
                                    </a:lnTo>
                                    <a:lnTo>
                                      <a:pt x="323" y="1"/>
                                    </a:lnTo>
                                    <a:lnTo>
                                      <a:pt x="324" y="0"/>
                                    </a:lnTo>
                                    <a:close/>
                                    <a:moveTo>
                                      <a:pt x="333" y="0"/>
                                    </a:moveTo>
                                    <a:lnTo>
                                      <a:pt x="338" y="0"/>
                                    </a:lnTo>
                                    <a:lnTo>
                                      <a:pt x="339" y="1"/>
                                    </a:lnTo>
                                    <a:lnTo>
                                      <a:pt x="338" y="2"/>
                                    </a:lnTo>
                                    <a:lnTo>
                                      <a:pt x="333" y="2"/>
                                    </a:lnTo>
                                    <a:lnTo>
                                      <a:pt x="333" y="1"/>
                                    </a:lnTo>
                                    <a:lnTo>
                                      <a:pt x="333" y="0"/>
                                    </a:lnTo>
                                    <a:close/>
                                    <a:moveTo>
                                      <a:pt x="343" y="0"/>
                                    </a:moveTo>
                                    <a:lnTo>
                                      <a:pt x="349" y="0"/>
                                    </a:lnTo>
                                    <a:lnTo>
                                      <a:pt x="350"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36" name="Freeform 585"/>
                              <a:cNvSpPr>
                                <a:spLocks/>
                              </a:cNvSpPr>
                            </a:nvSpPr>
                            <a:spPr bwMode="auto">
                              <a:xfrm>
                                <a:off x="308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37" name="Freeform 586"/>
                              <a:cNvSpPr>
                                <a:spLocks/>
                              </a:cNvSpPr>
                            </a:nvSpPr>
                            <a:spPr bwMode="auto">
                              <a:xfrm>
                                <a:off x="3089"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38" name="Freeform 587"/>
                              <a:cNvSpPr>
                                <a:spLocks/>
                              </a:cNvSpPr>
                            </a:nvSpPr>
                            <a:spPr bwMode="auto">
                              <a:xfrm>
                                <a:off x="310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39" name="Freeform 588"/>
                              <a:cNvSpPr>
                                <a:spLocks/>
                              </a:cNvSpPr>
                            </a:nvSpPr>
                            <a:spPr bwMode="auto">
                              <a:xfrm>
                                <a:off x="311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40" name="Freeform 589"/>
                              <a:cNvSpPr>
                                <a:spLocks/>
                              </a:cNvSpPr>
                            </a:nvSpPr>
                            <a:spPr bwMode="auto">
                              <a:xfrm>
                                <a:off x="312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41" name="Freeform 590"/>
                              <a:cNvSpPr>
                                <a:spLocks/>
                              </a:cNvSpPr>
                            </a:nvSpPr>
                            <a:spPr bwMode="auto">
                              <a:xfrm>
                                <a:off x="313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42" name="Freeform 591"/>
                              <a:cNvSpPr>
                                <a:spLocks/>
                              </a:cNvSpPr>
                            </a:nvSpPr>
                            <a:spPr bwMode="auto">
                              <a:xfrm>
                                <a:off x="314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43" name="Freeform 592"/>
                              <a:cNvSpPr>
                                <a:spLocks/>
                              </a:cNvSpPr>
                            </a:nvSpPr>
                            <a:spPr bwMode="auto">
                              <a:xfrm>
                                <a:off x="315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44" name="Freeform 593"/>
                              <a:cNvSpPr>
                                <a:spLocks/>
                              </a:cNvSpPr>
                            </a:nvSpPr>
                            <a:spPr bwMode="auto">
                              <a:xfrm>
                                <a:off x="3160"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45" name="Freeform 594"/>
                              <a:cNvSpPr>
                                <a:spLocks/>
                              </a:cNvSpPr>
                            </a:nvSpPr>
                            <a:spPr bwMode="auto">
                              <a:xfrm>
                                <a:off x="3171"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46" name="Freeform 595"/>
                              <a:cNvSpPr>
                                <a:spLocks/>
                              </a:cNvSpPr>
                            </a:nvSpPr>
                            <a:spPr bwMode="auto">
                              <a:xfrm>
                                <a:off x="318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47" name="Freeform 596"/>
                              <a:cNvSpPr>
                                <a:spLocks/>
                              </a:cNvSpPr>
                            </a:nvSpPr>
                            <a:spPr bwMode="auto">
                              <a:xfrm>
                                <a:off x="319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48" name="Freeform 597"/>
                              <a:cNvSpPr>
                                <a:spLocks/>
                              </a:cNvSpPr>
                            </a:nvSpPr>
                            <a:spPr bwMode="auto">
                              <a:xfrm>
                                <a:off x="3201"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49" name="Freeform 598"/>
                              <a:cNvSpPr>
                                <a:spLocks/>
                              </a:cNvSpPr>
                            </a:nvSpPr>
                            <a:spPr bwMode="auto">
                              <a:xfrm>
                                <a:off x="3210"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50" name="Freeform 599"/>
                              <a:cNvSpPr>
                                <a:spLocks/>
                              </a:cNvSpPr>
                            </a:nvSpPr>
                            <a:spPr bwMode="auto">
                              <a:xfrm>
                                <a:off x="322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51" name="Freeform 600"/>
                              <a:cNvSpPr>
                                <a:spLocks/>
                              </a:cNvSpPr>
                            </a:nvSpPr>
                            <a:spPr bwMode="auto">
                              <a:xfrm>
                                <a:off x="3231" y="2235"/>
                                <a:ext cx="7" cy="2"/>
                              </a:xfrm>
                              <a:custGeom>
                                <a:avLst/>
                                <a:gdLst>
                                  <a:gd name="T0" fmla="*/ 1 w 7"/>
                                  <a:gd name="T1" fmla="*/ 0 h 2"/>
                                  <a:gd name="T2" fmla="*/ 5 w 7"/>
                                  <a:gd name="T3" fmla="*/ 0 h 2"/>
                                  <a:gd name="T4" fmla="*/ 7 w 7"/>
                                  <a:gd name="T5" fmla="*/ 1 h 2"/>
                                  <a:gd name="T6" fmla="*/ 5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5" y="0"/>
                                    </a:lnTo>
                                    <a:lnTo>
                                      <a:pt x="7"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52" name="Freeform 601"/>
                              <a:cNvSpPr>
                                <a:spLocks/>
                              </a:cNvSpPr>
                            </a:nvSpPr>
                            <a:spPr bwMode="auto">
                              <a:xfrm>
                                <a:off x="324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53" name="Freeform 602"/>
                              <a:cNvSpPr>
                                <a:spLocks/>
                              </a:cNvSpPr>
                            </a:nvSpPr>
                            <a:spPr bwMode="auto">
                              <a:xfrm>
                                <a:off x="325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54" name="Freeform 603"/>
                              <a:cNvSpPr>
                                <a:spLocks/>
                              </a:cNvSpPr>
                            </a:nvSpPr>
                            <a:spPr bwMode="auto">
                              <a:xfrm>
                                <a:off x="326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55" name="Freeform 604"/>
                              <a:cNvSpPr>
                                <a:spLocks/>
                              </a:cNvSpPr>
                            </a:nvSpPr>
                            <a:spPr bwMode="auto">
                              <a:xfrm>
                                <a:off x="327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56" name="Freeform 605"/>
                              <a:cNvSpPr>
                                <a:spLocks/>
                              </a:cNvSpPr>
                            </a:nvSpPr>
                            <a:spPr bwMode="auto">
                              <a:xfrm>
                                <a:off x="3281"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57" name="Freeform 606"/>
                              <a:cNvSpPr>
                                <a:spLocks/>
                              </a:cNvSpPr>
                            </a:nvSpPr>
                            <a:spPr bwMode="auto">
                              <a:xfrm>
                                <a:off x="329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58" name="Freeform 607"/>
                              <a:cNvSpPr>
                                <a:spLocks/>
                              </a:cNvSpPr>
                            </a:nvSpPr>
                            <a:spPr bwMode="auto">
                              <a:xfrm>
                                <a:off x="3301" y="2235"/>
                                <a:ext cx="8" cy="2"/>
                              </a:xfrm>
                              <a:custGeom>
                                <a:avLst/>
                                <a:gdLst>
                                  <a:gd name="T0" fmla="*/ 1 w 8"/>
                                  <a:gd name="T1" fmla="*/ 0 h 2"/>
                                  <a:gd name="T2" fmla="*/ 6 w 8"/>
                                  <a:gd name="T3" fmla="*/ 0 h 2"/>
                                  <a:gd name="T4" fmla="*/ 8 w 8"/>
                                  <a:gd name="T5" fmla="*/ 1 h 2"/>
                                  <a:gd name="T6" fmla="*/ 6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6" y="0"/>
                                    </a:lnTo>
                                    <a:lnTo>
                                      <a:pt x="8"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59" name="Freeform 608"/>
                              <a:cNvSpPr>
                                <a:spLocks/>
                              </a:cNvSpPr>
                            </a:nvSpPr>
                            <a:spPr bwMode="auto">
                              <a:xfrm>
                                <a:off x="331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60" name="Freeform 609"/>
                              <a:cNvSpPr>
                                <a:spLocks/>
                              </a:cNvSpPr>
                            </a:nvSpPr>
                            <a:spPr bwMode="auto">
                              <a:xfrm>
                                <a:off x="332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61" name="Freeform 610"/>
                              <a:cNvSpPr>
                                <a:spLocks/>
                              </a:cNvSpPr>
                            </a:nvSpPr>
                            <a:spPr bwMode="auto">
                              <a:xfrm>
                                <a:off x="3331" y="2235"/>
                                <a:ext cx="8" cy="2"/>
                              </a:xfrm>
                              <a:custGeom>
                                <a:avLst/>
                                <a:gdLst>
                                  <a:gd name="T0" fmla="*/ 2 w 8"/>
                                  <a:gd name="T1" fmla="*/ 0 h 2"/>
                                  <a:gd name="T2" fmla="*/ 7 w 8"/>
                                  <a:gd name="T3" fmla="*/ 0 h 2"/>
                                  <a:gd name="T4" fmla="*/ 8 w 8"/>
                                  <a:gd name="T5" fmla="*/ 1 h 2"/>
                                  <a:gd name="T6" fmla="*/ 7 w 8"/>
                                  <a:gd name="T7" fmla="*/ 2 h 2"/>
                                  <a:gd name="T8" fmla="*/ 2 w 8"/>
                                  <a:gd name="T9" fmla="*/ 2 h 2"/>
                                  <a:gd name="T10" fmla="*/ 0 w 8"/>
                                  <a:gd name="T11" fmla="*/ 1 h 2"/>
                                  <a:gd name="T12" fmla="*/ 2 w 8"/>
                                  <a:gd name="T13" fmla="*/ 0 h 2"/>
                                  <a:gd name="T14" fmla="*/ 2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2" y="0"/>
                                    </a:moveTo>
                                    <a:lnTo>
                                      <a:pt x="7" y="0"/>
                                    </a:lnTo>
                                    <a:lnTo>
                                      <a:pt x="8" y="1"/>
                                    </a:lnTo>
                                    <a:lnTo>
                                      <a:pt x="7"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62" name="Freeform 611"/>
                              <a:cNvSpPr>
                                <a:spLocks/>
                              </a:cNvSpPr>
                            </a:nvSpPr>
                            <a:spPr bwMode="auto">
                              <a:xfrm>
                                <a:off x="334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63" name="Freeform 612"/>
                              <a:cNvSpPr>
                                <a:spLocks/>
                              </a:cNvSpPr>
                            </a:nvSpPr>
                            <a:spPr bwMode="auto">
                              <a:xfrm>
                                <a:off x="335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64" name="Freeform 613"/>
                              <a:cNvSpPr>
                                <a:spLocks/>
                              </a:cNvSpPr>
                            </a:nvSpPr>
                            <a:spPr bwMode="auto">
                              <a:xfrm>
                                <a:off x="336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65" name="Freeform 614"/>
                              <a:cNvSpPr>
                                <a:spLocks/>
                              </a:cNvSpPr>
                            </a:nvSpPr>
                            <a:spPr bwMode="auto">
                              <a:xfrm>
                                <a:off x="337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66" name="Freeform 615"/>
                              <a:cNvSpPr>
                                <a:spLocks/>
                              </a:cNvSpPr>
                            </a:nvSpPr>
                            <a:spPr bwMode="auto">
                              <a:xfrm>
                                <a:off x="338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67" name="Freeform 616"/>
                              <a:cNvSpPr>
                                <a:spLocks/>
                              </a:cNvSpPr>
                            </a:nvSpPr>
                            <a:spPr bwMode="auto">
                              <a:xfrm>
                                <a:off x="339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68" name="Freeform 617"/>
                              <a:cNvSpPr>
                                <a:spLocks/>
                              </a:cNvSpPr>
                            </a:nvSpPr>
                            <a:spPr bwMode="auto">
                              <a:xfrm>
                                <a:off x="340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69" name="Freeform 618"/>
                              <a:cNvSpPr>
                                <a:spLocks/>
                              </a:cNvSpPr>
                            </a:nvSpPr>
                            <a:spPr bwMode="auto">
                              <a:xfrm>
                                <a:off x="341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70" name="Freeform 619"/>
                              <a:cNvSpPr>
                                <a:spLocks/>
                              </a:cNvSpPr>
                            </a:nvSpPr>
                            <a:spPr bwMode="auto">
                              <a:xfrm>
                                <a:off x="3422"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71" name="Freeform 620"/>
                              <a:cNvSpPr>
                                <a:spLocks/>
                              </a:cNvSpPr>
                            </a:nvSpPr>
                            <a:spPr bwMode="auto">
                              <a:xfrm>
                                <a:off x="343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72" name="Freeform 621"/>
                              <a:cNvSpPr>
                                <a:spLocks/>
                              </a:cNvSpPr>
                            </a:nvSpPr>
                            <a:spPr bwMode="auto">
                              <a:xfrm>
                                <a:off x="344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73" name="Freeform 622"/>
                              <a:cNvSpPr>
                                <a:spLocks/>
                              </a:cNvSpPr>
                            </a:nvSpPr>
                            <a:spPr bwMode="auto">
                              <a:xfrm>
                                <a:off x="3453"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74" name="Freeform 623"/>
                              <a:cNvSpPr>
                                <a:spLocks noEditPoints="1"/>
                              </a:cNvSpPr>
                            </a:nvSpPr>
                            <a:spPr bwMode="auto">
                              <a:xfrm>
                                <a:off x="3080" y="2235"/>
                                <a:ext cx="380" cy="2"/>
                              </a:xfrm>
                              <a:custGeom>
                                <a:avLst/>
                                <a:gdLst>
                                  <a:gd name="T0" fmla="*/ 1 w 380"/>
                                  <a:gd name="T1" fmla="*/ 2 h 2"/>
                                  <a:gd name="T2" fmla="*/ 16 w 380"/>
                                  <a:gd name="T3" fmla="*/ 0 h 2"/>
                                  <a:gd name="T4" fmla="*/ 10 w 380"/>
                                  <a:gd name="T5" fmla="*/ 0 h 2"/>
                                  <a:gd name="T6" fmla="*/ 26 w 380"/>
                                  <a:gd name="T7" fmla="*/ 2 h 2"/>
                                  <a:gd name="T8" fmla="*/ 31 w 380"/>
                                  <a:gd name="T9" fmla="*/ 0 h 2"/>
                                  <a:gd name="T10" fmla="*/ 30 w 380"/>
                                  <a:gd name="T11" fmla="*/ 1 h 2"/>
                                  <a:gd name="T12" fmla="*/ 47 w 380"/>
                                  <a:gd name="T13" fmla="*/ 1 h 2"/>
                                  <a:gd name="T14" fmla="*/ 41 w 380"/>
                                  <a:gd name="T15" fmla="*/ 0 h 2"/>
                                  <a:gd name="T16" fmla="*/ 51 w 380"/>
                                  <a:gd name="T17" fmla="*/ 2 h 2"/>
                                  <a:gd name="T18" fmla="*/ 66 w 380"/>
                                  <a:gd name="T19" fmla="*/ 0 h 2"/>
                                  <a:gd name="T20" fmla="*/ 61 w 380"/>
                                  <a:gd name="T21" fmla="*/ 0 h 2"/>
                                  <a:gd name="T22" fmla="*/ 76 w 380"/>
                                  <a:gd name="T23" fmla="*/ 2 h 2"/>
                                  <a:gd name="T24" fmla="*/ 81 w 380"/>
                                  <a:gd name="T25" fmla="*/ 0 h 2"/>
                                  <a:gd name="T26" fmla="*/ 80 w 380"/>
                                  <a:gd name="T27" fmla="*/ 1 h 2"/>
                                  <a:gd name="T28" fmla="*/ 97 w 380"/>
                                  <a:gd name="T29" fmla="*/ 1 h 2"/>
                                  <a:gd name="T30" fmla="*/ 91 w 380"/>
                                  <a:gd name="T31" fmla="*/ 0 h 2"/>
                                  <a:gd name="T32" fmla="*/ 101 w 380"/>
                                  <a:gd name="T33" fmla="*/ 2 h 2"/>
                                  <a:gd name="T34" fmla="*/ 117 w 380"/>
                                  <a:gd name="T35" fmla="*/ 0 h 2"/>
                                  <a:gd name="T36" fmla="*/ 112 w 380"/>
                                  <a:gd name="T37" fmla="*/ 0 h 2"/>
                                  <a:gd name="T38" fmla="*/ 126 w 380"/>
                                  <a:gd name="T39" fmla="*/ 2 h 2"/>
                                  <a:gd name="T40" fmla="*/ 131 w 380"/>
                                  <a:gd name="T41" fmla="*/ 0 h 2"/>
                                  <a:gd name="T42" fmla="*/ 130 w 380"/>
                                  <a:gd name="T43" fmla="*/ 1 h 2"/>
                                  <a:gd name="T44" fmla="*/ 147 w 380"/>
                                  <a:gd name="T45" fmla="*/ 1 h 2"/>
                                  <a:gd name="T46" fmla="*/ 142 w 380"/>
                                  <a:gd name="T47" fmla="*/ 0 h 2"/>
                                  <a:gd name="T48" fmla="*/ 152 w 380"/>
                                  <a:gd name="T49" fmla="*/ 2 h 2"/>
                                  <a:gd name="T50" fmla="*/ 167 w 380"/>
                                  <a:gd name="T51" fmla="*/ 0 h 2"/>
                                  <a:gd name="T52" fmla="*/ 162 w 380"/>
                                  <a:gd name="T53" fmla="*/ 0 h 2"/>
                                  <a:gd name="T54" fmla="*/ 177 w 380"/>
                                  <a:gd name="T55" fmla="*/ 2 h 2"/>
                                  <a:gd name="T56" fmla="*/ 182 w 380"/>
                                  <a:gd name="T57" fmla="*/ 0 h 2"/>
                                  <a:gd name="T58" fmla="*/ 182 w 380"/>
                                  <a:gd name="T59" fmla="*/ 1 h 2"/>
                                  <a:gd name="T60" fmla="*/ 198 w 380"/>
                                  <a:gd name="T61" fmla="*/ 1 h 2"/>
                                  <a:gd name="T62" fmla="*/ 192 w 380"/>
                                  <a:gd name="T63" fmla="*/ 0 h 2"/>
                                  <a:gd name="T64" fmla="*/ 202 w 380"/>
                                  <a:gd name="T65" fmla="*/ 2 h 2"/>
                                  <a:gd name="T66" fmla="*/ 217 w 380"/>
                                  <a:gd name="T67" fmla="*/ 0 h 2"/>
                                  <a:gd name="T68" fmla="*/ 212 w 380"/>
                                  <a:gd name="T69" fmla="*/ 0 h 2"/>
                                  <a:gd name="T70" fmla="*/ 227 w 380"/>
                                  <a:gd name="T71" fmla="*/ 2 h 2"/>
                                  <a:gd name="T72" fmla="*/ 233 w 380"/>
                                  <a:gd name="T73" fmla="*/ 0 h 2"/>
                                  <a:gd name="T74" fmla="*/ 232 w 380"/>
                                  <a:gd name="T75" fmla="*/ 1 h 2"/>
                                  <a:gd name="T76" fmla="*/ 248 w 380"/>
                                  <a:gd name="T77" fmla="*/ 1 h 2"/>
                                  <a:gd name="T78" fmla="*/ 242 w 380"/>
                                  <a:gd name="T79" fmla="*/ 0 h 2"/>
                                  <a:gd name="T80" fmla="*/ 253 w 380"/>
                                  <a:gd name="T81" fmla="*/ 2 h 2"/>
                                  <a:gd name="T82" fmla="*/ 268 w 380"/>
                                  <a:gd name="T83" fmla="*/ 0 h 2"/>
                                  <a:gd name="T84" fmla="*/ 263 w 380"/>
                                  <a:gd name="T85" fmla="*/ 0 h 2"/>
                                  <a:gd name="T86" fmla="*/ 278 w 380"/>
                                  <a:gd name="T87" fmla="*/ 2 h 2"/>
                                  <a:gd name="T88" fmla="*/ 283 w 380"/>
                                  <a:gd name="T89" fmla="*/ 0 h 2"/>
                                  <a:gd name="T90" fmla="*/ 282 w 380"/>
                                  <a:gd name="T91" fmla="*/ 1 h 2"/>
                                  <a:gd name="T92" fmla="*/ 298 w 380"/>
                                  <a:gd name="T93" fmla="*/ 1 h 2"/>
                                  <a:gd name="T94" fmla="*/ 293 w 380"/>
                                  <a:gd name="T95" fmla="*/ 0 h 2"/>
                                  <a:gd name="T96" fmla="*/ 303 w 380"/>
                                  <a:gd name="T97" fmla="*/ 2 h 2"/>
                                  <a:gd name="T98" fmla="*/ 318 w 380"/>
                                  <a:gd name="T99" fmla="*/ 0 h 2"/>
                                  <a:gd name="T100" fmla="*/ 313 w 380"/>
                                  <a:gd name="T101" fmla="*/ 0 h 2"/>
                                  <a:gd name="T102" fmla="*/ 329 w 380"/>
                                  <a:gd name="T103" fmla="*/ 2 h 2"/>
                                  <a:gd name="T104" fmla="*/ 333 w 380"/>
                                  <a:gd name="T105" fmla="*/ 0 h 2"/>
                                  <a:gd name="T106" fmla="*/ 333 w 380"/>
                                  <a:gd name="T107" fmla="*/ 1 h 2"/>
                                  <a:gd name="T108" fmla="*/ 350 w 380"/>
                                  <a:gd name="T109" fmla="*/ 1 h 2"/>
                                  <a:gd name="T110" fmla="*/ 343 w 380"/>
                                  <a:gd name="T111" fmla="*/ 0 h 2"/>
                                  <a:gd name="T112" fmla="*/ 354 w 380"/>
                                  <a:gd name="T113" fmla="*/ 2 h 2"/>
                                  <a:gd name="T114" fmla="*/ 368 w 380"/>
                                  <a:gd name="T115" fmla="*/ 0 h 2"/>
                                  <a:gd name="T116" fmla="*/ 363 w 380"/>
                                  <a:gd name="T117" fmla="*/ 0 h 2"/>
                                  <a:gd name="T118" fmla="*/ 379 w 380"/>
                                  <a:gd name="T119" fmla="*/ 2 h 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80"/>
                                  <a:gd name="T181" fmla="*/ 0 h 2"/>
                                  <a:gd name="T182" fmla="*/ 380 w 380"/>
                                  <a:gd name="T183" fmla="*/ 2 h 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80" h="2">
                                    <a:moveTo>
                                      <a:pt x="1" y="0"/>
                                    </a:moveTo>
                                    <a:lnTo>
                                      <a:pt x="5" y="0"/>
                                    </a:lnTo>
                                    <a:lnTo>
                                      <a:pt x="6" y="1"/>
                                    </a:lnTo>
                                    <a:lnTo>
                                      <a:pt x="5" y="2"/>
                                    </a:lnTo>
                                    <a:lnTo>
                                      <a:pt x="1" y="2"/>
                                    </a:lnTo>
                                    <a:lnTo>
                                      <a:pt x="0" y="1"/>
                                    </a:lnTo>
                                    <a:lnTo>
                                      <a:pt x="1" y="0"/>
                                    </a:lnTo>
                                    <a:close/>
                                    <a:moveTo>
                                      <a:pt x="10" y="0"/>
                                    </a:moveTo>
                                    <a:lnTo>
                                      <a:pt x="16" y="0"/>
                                    </a:lnTo>
                                    <a:lnTo>
                                      <a:pt x="17" y="1"/>
                                    </a:lnTo>
                                    <a:lnTo>
                                      <a:pt x="16" y="2"/>
                                    </a:lnTo>
                                    <a:lnTo>
                                      <a:pt x="10" y="2"/>
                                    </a:lnTo>
                                    <a:lnTo>
                                      <a:pt x="9" y="1"/>
                                    </a:lnTo>
                                    <a:lnTo>
                                      <a:pt x="10" y="0"/>
                                    </a:lnTo>
                                    <a:close/>
                                    <a:moveTo>
                                      <a:pt x="21" y="0"/>
                                    </a:moveTo>
                                    <a:lnTo>
                                      <a:pt x="26" y="0"/>
                                    </a:lnTo>
                                    <a:lnTo>
                                      <a:pt x="27"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1" y="0"/>
                                    </a:moveTo>
                                    <a:lnTo>
                                      <a:pt x="46" y="0"/>
                                    </a:lnTo>
                                    <a:lnTo>
                                      <a:pt x="47" y="1"/>
                                    </a:lnTo>
                                    <a:lnTo>
                                      <a:pt x="46" y="2"/>
                                    </a:lnTo>
                                    <a:lnTo>
                                      <a:pt x="41" y="2"/>
                                    </a:lnTo>
                                    <a:lnTo>
                                      <a:pt x="40" y="1"/>
                                    </a:lnTo>
                                    <a:lnTo>
                                      <a:pt x="41"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7" y="0"/>
                                    </a:lnTo>
                                    <a:lnTo>
                                      <a:pt x="87" y="1"/>
                                    </a:lnTo>
                                    <a:lnTo>
                                      <a:pt x="87"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2" y="0"/>
                                    </a:moveTo>
                                    <a:lnTo>
                                      <a:pt x="117" y="0"/>
                                    </a:lnTo>
                                    <a:lnTo>
                                      <a:pt x="117" y="1"/>
                                    </a:lnTo>
                                    <a:lnTo>
                                      <a:pt x="117" y="2"/>
                                    </a:lnTo>
                                    <a:lnTo>
                                      <a:pt x="112" y="2"/>
                                    </a:lnTo>
                                    <a:lnTo>
                                      <a:pt x="111" y="1"/>
                                    </a:lnTo>
                                    <a:lnTo>
                                      <a:pt x="112" y="0"/>
                                    </a:lnTo>
                                    <a:close/>
                                    <a:moveTo>
                                      <a:pt x="122" y="0"/>
                                    </a:moveTo>
                                    <a:lnTo>
                                      <a:pt x="126" y="0"/>
                                    </a:lnTo>
                                    <a:lnTo>
                                      <a:pt x="127" y="1"/>
                                    </a:lnTo>
                                    <a:lnTo>
                                      <a:pt x="126" y="2"/>
                                    </a:lnTo>
                                    <a:lnTo>
                                      <a:pt x="122" y="2"/>
                                    </a:lnTo>
                                    <a:lnTo>
                                      <a:pt x="121" y="1"/>
                                    </a:lnTo>
                                    <a:lnTo>
                                      <a:pt x="122"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2" y="0"/>
                                    </a:moveTo>
                                    <a:lnTo>
                                      <a:pt x="156" y="0"/>
                                    </a:lnTo>
                                    <a:lnTo>
                                      <a:pt x="158" y="1"/>
                                    </a:lnTo>
                                    <a:lnTo>
                                      <a:pt x="156" y="2"/>
                                    </a:lnTo>
                                    <a:lnTo>
                                      <a:pt x="152" y="2"/>
                                    </a:lnTo>
                                    <a:lnTo>
                                      <a:pt x="151" y="1"/>
                                    </a:lnTo>
                                    <a:lnTo>
                                      <a:pt x="152" y="0"/>
                                    </a:lnTo>
                                    <a:close/>
                                    <a:moveTo>
                                      <a:pt x="162" y="0"/>
                                    </a:moveTo>
                                    <a:lnTo>
                                      <a:pt x="167" y="0"/>
                                    </a:lnTo>
                                    <a:lnTo>
                                      <a:pt x="168" y="1"/>
                                    </a:lnTo>
                                    <a:lnTo>
                                      <a:pt x="167" y="2"/>
                                    </a:lnTo>
                                    <a:lnTo>
                                      <a:pt x="162" y="2"/>
                                    </a:lnTo>
                                    <a:lnTo>
                                      <a:pt x="161" y="1"/>
                                    </a:lnTo>
                                    <a:lnTo>
                                      <a:pt x="162" y="0"/>
                                    </a:lnTo>
                                    <a:close/>
                                    <a:moveTo>
                                      <a:pt x="172" y="0"/>
                                    </a:moveTo>
                                    <a:lnTo>
                                      <a:pt x="177" y="0"/>
                                    </a:lnTo>
                                    <a:lnTo>
                                      <a:pt x="178" y="1"/>
                                    </a:lnTo>
                                    <a:lnTo>
                                      <a:pt x="177" y="2"/>
                                    </a:lnTo>
                                    <a:lnTo>
                                      <a:pt x="172" y="2"/>
                                    </a:lnTo>
                                    <a:lnTo>
                                      <a:pt x="171" y="1"/>
                                    </a:lnTo>
                                    <a:lnTo>
                                      <a:pt x="172" y="0"/>
                                    </a:lnTo>
                                    <a:close/>
                                    <a:moveTo>
                                      <a:pt x="182" y="0"/>
                                    </a:moveTo>
                                    <a:lnTo>
                                      <a:pt x="187" y="0"/>
                                    </a:lnTo>
                                    <a:lnTo>
                                      <a:pt x="188" y="1"/>
                                    </a:lnTo>
                                    <a:lnTo>
                                      <a:pt x="187" y="2"/>
                                    </a:lnTo>
                                    <a:lnTo>
                                      <a:pt x="182" y="2"/>
                                    </a:lnTo>
                                    <a:lnTo>
                                      <a:pt x="182" y="1"/>
                                    </a:lnTo>
                                    <a:lnTo>
                                      <a:pt x="182" y="0"/>
                                    </a:lnTo>
                                    <a:close/>
                                    <a:moveTo>
                                      <a:pt x="192" y="0"/>
                                    </a:moveTo>
                                    <a:lnTo>
                                      <a:pt x="197" y="0"/>
                                    </a:lnTo>
                                    <a:lnTo>
                                      <a:pt x="198" y="1"/>
                                    </a:lnTo>
                                    <a:lnTo>
                                      <a:pt x="197" y="2"/>
                                    </a:lnTo>
                                    <a:lnTo>
                                      <a:pt x="192" y="2"/>
                                    </a:lnTo>
                                    <a:lnTo>
                                      <a:pt x="191" y="1"/>
                                    </a:lnTo>
                                    <a:lnTo>
                                      <a:pt x="192" y="0"/>
                                    </a:lnTo>
                                    <a:close/>
                                    <a:moveTo>
                                      <a:pt x="202" y="0"/>
                                    </a:moveTo>
                                    <a:lnTo>
                                      <a:pt x="208" y="0"/>
                                    </a:lnTo>
                                    <a:lnTo>
                                      <a:pt x="208" y="1"/>
                                    </a:lnTo>
                                    <a:lnTo>
                                      <a:pt x="208"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9"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3" y="0"/>
                                    </a:moveTo>
                                    <a:lnTo>
                                      <a:pt x="258" y="0"/>
                                    </a:lnTo>
                                    <a:lnTo>
                                      <a:pt x="259" y="1"/>
                                    </a:lnTo>
                                    <a:lnTo>
                                      <a:pt x="258" y="2"/>
                                    </a:lnTo>
                                    <a:lnTo>
                                      <a:pt x="253" y="2"/>
                                    </a:lnTo>
                                    <a:lnTo>
                                      <a:pt x="251" y="1"/>
                                    </a:lnTo>
                                    <a:lnTo>
                                      <a:pt x="253" y="0"/>
                                    </a:lnTo>
                                    <a:close/>
                                    <a:moveTo>
                                      <a:pt x="263" y="0"/>
                                    </a:moveTo>
                                    <a:lnTo>
                                      <a:pt x="268" y="0"/>
                                    </a:lnTo>
                                    <a:lnTo>
                                      <a:pt x="268" y="1"/>
                                    </a:lnTo>
                                    <a:lnTo>
                                      <a:pt x="268" y="2"/>
                                    </a:lnTo>
                                    <a:lnTo>
                                      <a:pt x="263" y="2"/>
                                    </a:lnTo>
                                    <a:lnTo>
                                      <a:pt x="262" y="1"/>
                                    </a:lnTo>
                                    <a:lnTo>
                                      <a:pt x="263" y="0"/>
                                    </a:lnTo>
                                    <a:close/>
                                    <a:moveTo>
                                      <a:pt x="273" y="0"/>
                                    </a:moveTo>
                                    <a:lnTo>
                                      <a:pt x="278" y="0"/>
                                    </a:lnTo>
                                    <a:lnTo>
                                      <a:pt x="279" y="1"/>
                                    </a:lnTo>
                                    <a:lnTo>
                                      <a:pt x="278" y="2"/>
                                    </a:lnTo>
                                    <a:lnTo>
                                      <a:pt x="273" y="2"/>
                                    </a:lnTo>
                                    <a:lnTo>
                                      <a:pt x="272" y="1"/>
                                    </a:lnTo>
                                    <a:lnTo>
                                      <a:pt x="273"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3" y="1"/>
                                    </a:lnTo>
                                    <a:lnTo>
                                      <a:pt x="303" y="0"/>
                                    </a:lnTo>
                                    <a:close/>
                                    <a:moveTo>
                                      <a:pt x="313" y="0"/>
                                    </a:moveTo>
                                    <a:lnTo>
                                      <a:pt x="318" y="0"/>
                                    </a:lnTo>
                                    <a:lnTo>
                                      <a:pt x="319" y="1"/>
                                    </a:lnTo>
                                    <a:lnTo>
                                      <a:pt x="318" y="2"/>
                                    </a:lnTo>
                                    <a:lnTo>
                                      <a:pt x="313" y="2"/>
                                    </a:lnTo>
                                    <a:lnTo>
                                      <a:pt x="312" y="1"/>
                                    </a:lnTo>
                                    <a:lnTo>
                                      <a:pt x="313" y="0"/>
                                    </a:lnTo>
                                    <a:close/>
                                    <a:moveTo>
                                      <a:pt x="324" y="0"/>
                                    </a:moveTo>
                                    <a:lnTo>
                                      <a:pt x="329" y="0"/>
                                    </a:lnTo>
                                    <a:lnTo>
                                      <a:pt x="329" y="1"/>
                                    </a:lnTo>
                                    <a:lnTo>
                                      <a:pt x="329" y="2"/>
                                    </a:lnTo>
                                    <a:lnTo>
                                      <a:pt x="324" y="2"/>
                                    </a:lnTo>
                                    <a:lnTo>
                                      <a:pt x="323" y="1"/>
                                    </a:lnTo>
                                    <a:lnTo>
                                      <a:pt x="324" y="0"/>
                                    </a:lnTo>
                                    <a:close/>
                                    <a:moveTo>
                                      <a:pt x="333" y="0"/>
                                    </a:moveTo>
                                    <a:lnTo>
                                      <a:pt x="338" y="0"/>
                                    </a:lnTo>
                                    <a:lnTo>
                                      <a:pt x="339" y="1"/>
                                    </a:lnTo>
                                    <a:lnTo>
                                      <a:pt x="338" y="2"/>
                                    </a:lnTo>
                                    <a:lnTo>
                                      <a:pt x="333" y="2"/>
                                    </a:lnTo>
                                    <a:lnTo>
                                      <a:pt x="333" y="1"/>
                                    </a:lnTo>
                                    <a:lnTo>
                                      <a:pt x="333" y="0"/>
                                    </a:lnTo>
                                    <a:close/>
                                    <a:moveTo>
                                      <a:pt x="343" y="0"/>
                                    </a:moveTo>
                                    <a:lnTo>
                                      <a:pt x="349" y="0"/>
                                    </a:lnTo>
                                    <a:lnTo>
                                      <a:pt x="350"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75" name="Freeform 624"/>
                              <a:cNvSpPr>
                                <a:spLocks/>
                              </a:cNvSpPr>
                            </a:nvSpPr>
                            <a:spPr bwMode="auto">
                              <a:xfrm>
                                <a:off x="308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76" name="Freeform 625"/>
                              <a:cNvSpPr>
                                <a:spLocks/>
                              </a:cNvSpPr>
                            </a:nvSpPr>
                            <a:spPr bwMode="auto">
                              <a:xfrm>
                                <a:off x="3089"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77" name="Freeform 626"/>
                              <a:cNvSpPr>
                                <a:spLocks/>
                              </a:cNvSpPr>
                            </a:nvSpPr>
                            <a:spPr bwMode="auto">
                              <a:xfrm>
                                <a:off x="310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78" name="Freeform 627"/>
                              <a:cNvSpPr>
                                <a:spLocks/>
                              </a:cNvSpPr>
                            </a:nvSpPr>
                            <a:spPr bwMode="auto">
                              <a:xfrm>
                                <a:off x="311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79" name="Freeform 628"/>
                              <a:cNvSpPr>
                                <a:spLocks/>
                              </a:cNvSpPr>
                            </a:nvSpPr>
                            <a:spPr bwMode="auto">
                              <a:xfrm>
                                <a:off x="312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80" name="Freeform 629"/>
                              <a:cNvSpPr>
                                <a:spLocks/>
                              </a:cNvSpPr>
                            </a:nvSpPr>
                            <a:spPr bwMode="auto">
                              <a:xfrm>
                                <a:off x="313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81" name="Freeform 630"/>
                              <a:cNvSpPr>
                                <a:spLocks/>
                              </a:cNvSpPr>
                            </a:nvSpPr>
                            <a:spPr bwMode="auto">
                              <a:xfrm>
                                <a:off x="314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82" name="Freeform 631"/>
                              <a:cNvSpPr>
                                <a:spLocks/>
                              </a:cNvSpPr>
                            </a:nvSpPr>
                            <a:spPr bwMode="auto">
                              <a:xfrm>
                                <a:off x="315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83" name="Freeform 632"/>
                              <a:cNvSpPr>
                                <a:spLocks/>
                              </a:cNvSpPr>
                            </a:nvSpPr>
                            <a:spPr bwMode="auto">
                              <a:xfrm>
                                <a:off x="3160"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84" name="Freeform 633"/>
                              <a:cNvSpPr>
                                <a:spLocks/>
                              </a:cNvSpPr>
                            </a:nvSpPr>
                            <a:spPr bwMode="auto">
                              <a:xfrm>
                                <a:off x="3171"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85" name="Freeform 634"/>
                              <a:cNvSpPr>
                                <a:spLocks/>
                              </a:cNvSpPr>
                            </a:nvSpPr>
                            <a:spPr bwMode="auto">
                              <a:xfrm>
                                <a:off x="318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86" name="Freeform 635"/>
                              <a:cNvSpPr>
                                <a:spLocks/>
                              </a:cNvSpPr>
                            </a:nvSpPr>
                            <a:spPr bwMode="auto">
                              <a:xfrm>
                                <a:off x="319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87" name="Freeform 636"/>
                              <a:cNvSpPr>
                                <a:spLocks/>
                              </a:cNvSpPr>
                            </a:nvSpPr>
                            <a:spPr bwMode="auto">
                              <a:xfrm>
                                <a:off x="3201"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88" name="Freeform 637"/>
                              <a:cNvSpPr>
                                <a:spLocks/>
                              </a:cNvSpPr>
                            </a:nvSpPr>
                            <a:spPr bwMode="auto">
                              <a:xfrm>
                                <a:off x="3210"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89" name="Freeform 638"/>
                              <a:cNvSpPr>
                                <a:spLocks/>
                              </a:cNvSpPr>
                            </a:nvSpPr>
                            <a:spPr bwMode="auto">
                              <a:xfrm>
                                <a:off x="322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90" name="Freeform 639"/>
                              <a:cNvSpPr>
                                <a:spLocks/>
                              </a:cNvSpPr>
                            </a:nvSpPr>
                            <a:spPr bwMode="auto">
                              <a:xfrm>
                                <a:off x="3231" y="2235"/>
                                <a:ext cx="7" cy="2"/>
                              </a:xfrm>
                              <a:custGeom>
                                <a:avLst/>
                                <a:gdLst>
                                  <a:gd name="T0" fmla="*/ 1 w 7"/>
                                  <a:gd name="T1" fmla="*/ 0 h 2"/>
                                  <a:gd name="T2" fmla="*/ 5 w 7"/>
                                  <a:gd name="T3" fmla="*/ 0 h 2"/>
                                  <a:gd name="T4" fmla="*/ 7 w 7"/>
                                  <a:gd name="T5" fmla="*/ 1 h 2"/>
                                  <a:gd name="T6" fmla="*/ 5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5" y="0"/>
                                    </a:lnTo>
                                    <a:lnTo>
                                      <a:pt x="7"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91" name="Freeform 640"/>
                              <a:cNvSpPr>
                                <a:spLocks/>
                              </a:cNvSpPr>
                            </a:nvSpPr>
                            <a:spPr bwMode="auto">
                              <a:xfrm>
                                <a:off x="324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92" name="Freeform 641"/>
                              <a:cNvSpPr>
                                <a:spLocks/>
                              </a:cNvSpPr>
                            </a:nvSpPr>
                            <a:spPr bwMode="auto">
                              <a:xfrm>
                                <a:off x="325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93" name="Freeform 642"/>
                              <a:cNvSpPr>
                                <a:spLocks/>
                              </a:cNvSpPr>
                            </a:nvSpPr>
                            <a:spPr bwMode="auto">
                              <a:xfrm>
                                <a:off x="326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94" name="Freeform 643"/>
                              <a:cNvSpPr>
                                <a:spLocks/>
                              </a:cNvSpPr>
                            </a:nvSpPr>
                            <a:spPr bwMode="auto">
                              <a:xfrm>
                                <a:off x="327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95" name="Freeform 644"/>
                              <a:cNvSpPr>
                                <a:spLocks/>
                              </a:cNvSpPr>
                            </a:nvSpPr>
                            <a:spPr bwMode="auto">
                              <a:xfrm>
                                <a:off x="3281"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96" name="Freeform 645"/>
                              <a:cNvSpPr>
                                <a:spLocks/>
                              </a:cNvSpPr>
                            </a:nvSpPr>
                            <a:spPr bwMode="auto">
                              <a:xfrm>
                                <a:off x="329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97" name="Freeform 646"/>
                              <a:cNvSpPr>
                                <a:spLocks/>
                              </a:cNvSpPr>
                            </a:nvSpPr>
                            <a:spPr bwMode="auto">
                              <a:xfrm>
                                <a:off x="3301" y="2235"/>
                                <a:ext cx="8" cy="2"/>
                              </a:xfrm>
                              <a:custGeom>
                                <a:avLst/>
                                <a:gdLst>
                                  <a:gd name="T0" fmla="*/ 1 w 8"/>
                                  <a:gd name="T1" fmla="*/ 0 h 2"/>
                                  <a:gd name="T2" fmla="*/ 6 w 8"/>
                                  <a:gd name="T3" fmla="*/ 0 h 2"/>
                                  <a:gd name="T4" fmla="*/ 8 w 8"/>
                                  <a:gd name="T5" fmla="*/ 1 h 2"/>
                                  <a:gd name="T6" fmla="*/ 6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6" y="0"/>
                                    </a:lnTo>
                                    <a:lnTo>
                                      <a:pt x="8"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98" name="Freeform 647"/>
                              <a:cNvSpPr>
                                <a:spLocks/>
                              </a:cNvSpPr>
                            </a:nvSpPr>
                            <a:spPr bwMode="auto">
                              <a:xfrm>
                                <a:off x="331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999" name="Freeform 648"/>
                              <a:cNvSpPr>
                                <a:spLocks/>
                              </a:cNvSpPr>
                            </a:nvSpPr>
                            <a:spPr bwMode="auto">
                              <a:xfrm>
                                <a:off x="332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00" name="Freeform 649"/>
                              <a:cNvSpPr>
                                <a:spLocks/>
                              </a:cNvSpPr>
                            </a:nvSpPr>
                            <a:spPr bwMode="auto">
                              <a:xfrm>
                                <a:off x="3331" y="2235"/>
                                <a:ext cx="8" cy="2"/>
                              </a:xfrm>
                              <a:custGeom>
                                <a:avLst/>
                                <a:gdLst>
                                  <a:gd name="T0" fmla="*/ 2 w 8"/>
                                  <a:gd name="T1" fmla="*/ 0 h 2"/>
                                  <a:gd name="T2" fmla="*/ 7 w 8"/>
                                  <a:gd name="T3" fmla="*/ 0 h 2"/>
                                  <a:gd name="T4" fmla="*/ 8 w 8"/>
                                  <a:gd name="T5" fmla="*/ 1 h 2"/>
                                  <a:gd name="T6" fmla="*/ 7 w 8"/>
                                  <a:gd name="T7" fmla="*/ 2 h 2"/>
                                  <a:gd name="T8" fmla="*/ 2 w 8"/>
                                  <a:gd name="T9" fmla="*/ 2 h 2"/>
                                  <a:gd name="T10" fmla="*/ 0 w 8"/>
                                  <a:gd name="T11" fmla="*/ 1 h 2"/>
                                  <a:gd name="T12" fmla="*/ 2 w 8"/>
                                  <a:gd name="T13" fmla="*/ 0 h 2"/>
                                  <a:gd name="T14" fmla="*/ 2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2" y="0"/>
                                    </a:moveTo>
                                    <a:lnTo>
                                      <a:pt x="7" y="0"/>
                                    </a:lnTo>
                                    <a:lnTo>
                                      <a:pt x="8" y="1"/>
                                    </a:lnTo>
                                    <a:lnTo>
                                      <a:pt x="7"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01" name="Freeform 650"/>
                              <a:cNvSpPr>
                                <a:spLocks/>
                              </a:cNvSpPr>
                            </a:nvSpPr>
                            <a:spPr bwMode="auto">
                              <a:xfrm>
                                <a:off x="334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02" name="Freeform 651"/>
                              <a:cNvSpPr>
                                <a:spLocks/>
                              </a:cNvSpPr>
                            </a:nvSpPr>
                            <a:spPr bwMode="auto">
                              <a:xfrm>
                                <a:off x="335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03" name="Freeform 652"/>
                              <a:cNvSpPr>
                                <a:spLocks/>
                              </a:cNvSpPr>
                            </a:nvSpPr>
                            <a:spPr bwMode="auto">
                              <a:xfrm>
                                <a:off x="336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04" name="Freeform 653"/>
                              <a:cNvSpPr>
                                <a:spLocks/>
                              </a:cNvSpPr>
                            </a:nvSpPr>
                            <a:spPr bwMode="auto">
                              <a:xfrm>
                                <a:off x="337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05" name="Freeform 654"/>
                              <a:cNvSpPr>
                                <a:spLocks/>
                              </a:cNvSpPr>
                            </a:nvSpPr>
                            <a:spPr bwMode="auto">
                              <a:xfrm>
                                <a:off x="338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06" name="Freeform 655"/>
                              <a:cNvSpPr>
                                <a:spLocks/>
                              </a:cNvSpPr>
                            </a:nvSpPr>
                            <a:spPr bwMode="auto">
                              <a:xfrm>
                                <a:off x="339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07" name="Freeform 656"/>
                              <a:cNvSpPr>
                                <a:spLocks/>
                              </a:cNvSpPr>
                            </a:nvSpPr>
                            <a:spPr bwMode="auto">
                              <a:xfrm>
                                <a:off x="340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08" name="Freeform 657"/>
                              <a:cNvSpPr>
                                <a:spLocks/>
                              </a:cNvSpPr>
                            </a:nvSpPr>
                            <a:spPr bwMode="auto">
                              <a:xfrm>
                                <a:off x="341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09" name="Freeform 658"/>
                              <a:cNvSpPr>
                                <a:spLocks/>
                              </a:cNvSpPr>
                            </a:nvSpPr>
                            <a:spPr bwMode="auto">
                              <a:xfrm>
                                <a:off x="3422"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10" name="Freeform 659"/>
                              <a:cNvSpPr>
                                <a:spLocks/>
                              </a:cNvSpPr>
                            </a:nvSpPr>
                            <a:spPr bwMode="auto">
                              <a:xfrm>
                                <a:off x="343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11" name="Freeform 660"/>
                              <a:cNvSpPr>
                                <a:spLocks/>
                              </a:cNvSpPr>
                            </a:nvSpPr>
                            <a:spPr bwMode="auto">
                              <a:xfrm>
                                <a:off x="344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12" name="Freeform 661"/>
                              <a:cNvSpPr>
                                <a:spLocks/>
                              </a:cNvSpPr>
                            </a:nvSpPr>
                            <a:spPr bwMode="auto">
                              <a:xfrm>
                                <a:off x="3453"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13" name="Freeform 662"/>
                              <a:cNvSpPr>
                                <a:spLocks noEditPoints="1"/>
                              </a:cNvSpPr>
                            </a:nvSpPr>
                            <a:spPr bwMode="auto">
                              <a:xfrm>
                                <a:off x="3080" y="2235"/>
                                <a:ext cx="380" cy="2"/>
                              </a:xfrm>
                              <a:custGeom>
                                <a:avLst/>
                                <a:gdLst>
                                  <a:gd name="T0" fmla="*/ 1 w 380"/>
                                  <a:gd name="T1" fmla="*/ 2 h 2"/>
                                  <a:gd name="T2" fmla="*/ 16 w 380"/>
                                  <a:gd name="T3" fmla="*/ 0 h 2"/>
                                  <a:gd name="T4" fmla="*/ 10 w 380"/>
                                  <a:gd name="T5" fmla="*/ 0 h 2"/>
                                  <a:gd name="T6" fmla="*/ 26 w 380"/>
                                  <a:gd name="T7" fmla="*/ 2 h 2"/>
                                  <a:gd name="T8" fmla="*/ 31 w 380"/>
                                  <a:gd name="T9" fmla="*/ 0 h 2"/>
                                  <a:gd name="T10" fmla="*/ 30 w 380"/>
                                  <a:gd name="T11" fmla="*/ 1 h 2"/>
                                  <a:gd name="T12" fmla="*/ 47 w 380"/>
                                  <a:gd name="T13" fmla="*/ 1 h 2"/>
                                  <a:gd name="T14" fmla="*/ 41 w 380"/>
                                  <a:gd name="T15" fmla="*/ 0 h 2"/>
                                  <a:gd name="T16" fmla="*/ 51 w 380"/>
                                  <a:gd name="T17" fmla="*/ 2 h 2"/>
                                  <a:gd name="T18" fmla="*/ 66 w 380"/>
                                  <a:gd name="T19" fmla="*/ 0 h 2"/>
                                  <a:gd name="T20" fmla="*/ 61 w 380"/>
                                  <a:gd name="T21" fmla="*/ 0 h 2"/>
                                  <a:gd name="T22" fmla="*/ 76 w 380"/>
                                  <a:gd name="T23" fmla="*/ 2 h 2"/>
                                  <a:gd name="T24" fmla="*/ 81 w 380"/>
                                  <a:gd name="T25" fmla="*/ 0 h 2"/>
                                  <a:gd name="T26" fmla="*/ 80 w 380"/>
                                  <a:gd name="T27" fmla="*/ 1 h 2"/>
                                  <a:gd name="T28" fmla="*/ 97 w 380"/>
                                  <a:gd name="T29" fmla="*/ 1 h 2"/>
                                  <a:gd name="T30" fmla="*/ 91 w 380"/>
                                  <a:gd name="T31" fmla="*/ 0 h 2"/>
                                  <a:gd name="T32" fmla="*/ 101 w 380"/>
                                  <a:gd name="T33" fmla="*/ 2 h 2"/>
                                  <a:gd name="T34" fmla="*/ 117 w 380"/>
                                  <a:gd name="T35" fmla="*/ 0 h 2"/>
                                  <a:gd name="T36" fmla="*/ 112 w 380"/>
                                  <a:gd name="T37" fmla="*/ 0 h 2"/>
                                  <a:gd name="T38" fmla="*/ 126 w 380"/>
                                  <a:gd name="T39" fmla="*/ 2 h 2"/>
                                  <a:gd name="T40" fmla="*/ 131 w 380"/>
                                  <a:gd name="T41" fmla="*/ 0 h 2"/>
                                  <a:gd name="T42" fmla="*/ 130 w 380"/>
                                  <a:gd name="T43" fmla="*/ 1 h 2"/>
                                  <a:gd name="T44" fmla="*/ 147 w 380"/>
                                  <a:gd name="T45" fmla="*/ 1 h 2"/>
                                  <a:gd name="T46" fmla="*/ 142 w 380"/>
                                  <a:gd name="T47" fmla="*/ 0 h 2"/>
                                  <a:gd name="T48" fmla="*/ 152 w 380"/>
                                  <a:gd name="T49" fmla="*/ 2 h 2"/>
                                  <a:gd name="T50" fmla="*/ 167 w 380"/>
                                  <a:gd name="T51" fmla="*/ 0 h 2"/>
                                  <a:gd name="T52" fmla="*/ 162 w 380"/>
                                  <a:gd name="T53" fmla="*/ 0 h 2"/>
                                  <a:gd name="T54" fmla="*/ 177 w 380"/>
                                  <a:gd name="T55" fmla="*/ 2 h 2"/>
                                  <a:gd name="T56" fmla="*/ 182 w 380"/>
                                  <a:gd name="T57" fmla="*/ 0 h 2"/>
                                  <a:gd name="T58" fmla="*/ 182 w 380"/>
                                  <a:gd name="T59" fmla="*/ 1 h 2"/>
                                  <a:gd name="T60" fmla="*/ 198 w 380"/>
                                  <a:gd name="T61" fmla="*/ 1 h 2"/>
                                  <a:gd name="T62" fmla="*/ 192 w 380"/>
                                  <a:gd name="T63" fmla="*/ 0 h 2"/>
                                  <a:gd name="T64" fmla="*/ 202 w 380"/>
                                  <a:gd name="T65" fmla="*/ 2 h 2"/>
                                  <a:gd name="T66" fmla="*/ 217 w 380"/>
                                  <a:gd name="T67" fmla="*/ 0 h 2"/>
                                  <a:gd name="T68" fmla="*/ 212 w 380"/>
                                  <a:gd name="T69" fmla="*/ 0 h 2"/>
                                  <a:gd name="T70" fmla="*/ 227 w 380"/>
                                  <a:gd name="T71" fmla="*/ 2 h 2"/>
                                  <a:gd name="T72" fmla="*/ 233 w 380"/>
                                  <a:gd name="T73" fmla="*/ 0 h 2"/>
                                  <a:gd name="T74" fmla="*/ 232 w 380"/>
                                  <a:gd name="T75" fmla="*/ 1 h 2"/>
                                  <a:gd name="T76" fmla="*/ 248 w 380"/>
                                  <a:gd name="T77" fmla="*/ 1 h 2"/>
                                  <a:gd name="T78" fmla="*/ 242 w 380"/>
                                  <a:gd name="T79" fmla="*/ 0 h 2"/>
                                  <a:gd name="T80" fmla="*/ 253 w 380"/>
                                  <a:gd name="T81" fmla="*/ 2 h 2"/>
                                  <a:gd name="T82" fmla="*/ 268 w 380"/>
                                  <a:gd name="T83" fmla="*/ 0 h 2"/>
                                  <a:gd name="T84" fmla="*/ 263 w 380"/>
                                  <a:gd name="T85" fmla="*/ 0 h 2"/>
                                  <a:gd name="T86" fmla="*/ 278 w 380"/>
                                  <a:gd name="T87" fmla="*/ 2 h 2"/>
                                  <a:gd name="T88" fmla="*/ 283 w 380"/>
                                  <a:gd name="T89" fmla="*/ 0 h 2"/>
                                  <a:gd name="T90" fmla="*/ 282 w 380"/>
                                  <a:gd name="T91" fmla="*/ 1 h 2"/>
                                  <a:gd name="T92" fmla="*/ 298 w 380"/>
                                  <a:gd name="T93" fmla="*/ 1 h 2"/>
                                  <a:gd name="T94" fmla="*/ 293 w 380"/>
                                  <a:gd name="T95" fmla="*/ 0 h 2"/>
                                  <a:gd name="T96" fmla="*/ 303 w 380"/>
                                  <a:gd name="T97" fmla="*/ 2 h 2"/>
                                  <a:gd name="T98" fmla="*/ 318 w 380"/>
                                  <a:gd name="T99" fmla="*/ 0 h 2"/>
                                  <a:gd name="T100" fmla="*/ 313 w 380"/>
                                  <a:gd name="T101" fmla="*/ 0 h 2"/>
                                  <a:gd name="T102" fmla="*/ 329 w 380"/>
                                  <a:gd name="T103" fmla="*/ 2 h 2"/>
                                  <a:gd name="T104" fmla="*/ 333 w 380"/>
                                  <a:gd name="T105" fmla="*/ 0 h 2"/>
                                  <a:gd name="T106" fmla="*/ 333 w 380"/>
                                  <a:gd name="T107" fmla="*/ 1 h 2"/>
                                  <a:gd name="T108" fmla="*/ 350 w 380"/>
                                  <a:gd name="T109" fmla="*/ 1 h 2"/>
                                  <a:gd name="T110" fmla="*/ 343 w 380"/>
                                  <a:gd name="T111" fmla="*/ 0 h 2"/>
                                  <a:gd name="T112" fmla="*/ 354 w 380"/>
                                  <a:gd name="T113" fmla="*/ 2 h 2"/>
                                  <a:gd name="T114" fmla="*/ 368 w 380"/>
                                  <a:gd name="T115" fmla="*/ 0 h 2"/>
                                  <a:gd name="T116" fmla="*/ 363 w 380"/>
                                  <a:gd name="T117" fmla="*/ 0 h 2"/>
                                  <a:gd name="T118" fmla="*/ 379 w 380"/>
                                  <a:gd name="T119" fmla="*/ 2 h 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80"/>
                                  <a:gd name="T181" fmla="*/ 0 h 2"/>
                                  <a:gd name="T182" fmla="*/ 380 w 380"/>
                                  <a:gd name="T183" fmla="*/ 2 h 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80" h="2">
                                    <a:moveTo>
                                      <a:pt x="1" y="0"/>
                                    </a:moveTo>
                                    <a:lnTo>
                                      <a:pt x="5" y="0"/>
                                    </a:lnTo>
                                    <a:lnTo>
                                      <a:pt x="6" y="1"/>
                                    </a:lnTo>
                                    <a:lnTo>
                                      <a:pt x="5" y="2"/>
                                    </a:lnTo>
                                    <a:lnTo>
                                      <a:pt x="1" y="2"/>
                                    </a:lnTo>
                                    <a:lnTo>
                                      <a:pt x="0" y="1"/>
                                    </a:lnTo>
                                    <a:lnTo>
                                      <a:pt x="1" y="0"/>
                                    </a:lnTo>
                                    <a:close/>
                                    <a:moveTo>
                                      <a:pt x="10" y="0"/>
                                    </a:moveTo>
                                    <a:lnTo>
                                      <a:pt x="16" y="0"/>
                                    </a:lnTo>
                                    <a:lnTo>
                                      <a:pt x="17" y="1"/>
                                    </a:lnTo>
                                    <a:lnTo>
                                      <a:pt x="16" y="2"/>
                                    </a:lnTo>
                                    <a:lnTo>
                                      <a:pt x="10" y="2"/>
                                    </a:lnTo>
                                    <a:lnTo>
                                      <a:pt x="9" y="1"/>
                                    </a:lnTo>
                                    <a:lnTo>
                                      <a:pt x="10" y="0"/>
                                    </a:lnTo>
                                    <a:close/>
                                    <a:moveTo>
                                      <a:pt x="21" y="0"/>
                                    </a:moveTo>
                                    <a:lnTo>
                                      <a:pt x="26" y="0"/>
                                    </a:lnTo>
                                    <a:lnTo>
                                      <a:pt x="27"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1" y="0"/>
                                    </a:moveTo>
                                    <a:lnTo>
                                      <a:pt x="46" y="0"/>
                                    </a:lnTo>
                                    <a:lnTo>
                                      <a:pt x="47" y="1"/>
                                    </a:lnTo>
                                    <a:lnTo>
                                      <a:pt x="46" y="2"/>
                                    </a:lnTo>
                                    <a:lnTo>
                                      <a:pt x="41" y="2"/>
                                    </a:lnTo>
                                    <a:lnTo>
                                      <a:pt x="40" y="1"/>
                                    </a:lnTo>
                                    <a:lnTo>
                                      <a:pt x="41"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7" y="0"/>
                                    </a:lnTo>
                                    <a:lnTo>
                                      <a:pt x="87" y="1"/>
                                    </a:lnTo>
                                    <a:lnTo>
                                      <a:pt x="87"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2" y="0"/>
                                    </a:moveTo>
                                    <a:lnTo>
                                      <a:pt x="117" y="0"/>
                                    </a:lnTo>
                                    <a:lnTo>
                                      <a:pt x="117" y="1"/>
                                    </a:lnTo>
                                    <a:lnTo>
                                      <a:pt x="117" y="2"/>
                                    </a:lnTo>
                                    <a:lnTo>
                                      <a:pt x="112" y="2"/>
                                    </a:lnTo>
                                    <a:lnTo>
                                      <a:pt x="111" y="1"/>
                                    </a:lnTo>
                                    <a:lnTo>
                                      <a:pt x="112" y="0"/>
                                    </a:lnTo>
                                    <a:close/>
                                    <a:moveTo>
                                      <a:pt x="122" y="0"/>
                                    </a:moveTo>
                                    <a:lnTo>
                                      <a:pt x="126" y="0"/>
                                    </a:lnTo>
                                    <a:lnTo>
                                      <a:pt x="127" y="1"/>
                                    </a:lnTo>
                                    <a:lnTo>
                                      <a:pt x="126" y="2"/>
                                    </a:lnTo>
                                    <a:lnTo>
                                      <a:pt x="122" y="2"/>
                                    </a:lnTo>
                                    <a:lnTo>
                                      <a:pt x="121" y="1"/>
                                    </a:lnTo>
                                    <a:lnTo>
                                      <a:pt x="122"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2" y="0"/>
                                    </a:moveTo>
                                    <a:lnTo>
                                      <a:pt x="156" y="0"/>
                                    </a:lnTo>
                                    <a:lnTo>
                                      <a:pt x="158" y="1"/>
                                    </a:lnTo>
                                    <a:lnTo>
                                      <a:pt x="156" y="2"/>
                                    </a:lnTo>
                                    <a:lnTo>
                                      <a:pt x="152" y="2"/>
                                    </a:lnTo>
                                    <a:lnTo>
                                      <a:pt x="151" y="1"/>
                                    </a:lnTo>
                                    <a:lnTo>
                                      <a:pt x="152" y="0"/>
                                    </a:lnTo>
                                    <a:close/>
                                    <a:moveTo>
                                      <a:pt x="162" y="0"/>
                                    </a:moveTo>
                                    <a:lnTo>
                                      <a:pt x="167" y="0"/>
                                    </a:lnTo>
                                    <a:lnTo>
                                      <a:pt x="168" y="1"/>
                                    </a:lnTo>
                                    <a:lnTo>
                                      <a:pt x="167" y="2"/>
                                    </a:lnTo>
                                    <a:lnTo>
                                      <a:pt x="162" y="2"/>
                                    </a:lnTo>
                                    <a:lnTo>
                                      <a:pt x="161" y="1"/>
                                    </a:lnTo>
                                    <a:lnTo>
                                      <a:pt x="162" y="0"/>
                                    </a:lnTo>
                                    <a:close/>
                                    <a:moveTo>
                                      <a:pt x="172" y="0"/>
                                    </a:moveTo>
                                    <a:lnTo>
                                      <a:pt x="177" y="0"/>
                                    </a:lnTo>
                                    <a:lnTo>
                                      <a:pt x="178" y="1"/>
                                    </a:lnTo>
                                    <a:lnTo>
                                      <a:pt x="177" y="2"/>
                                    </a:lnTo>
                                    <a:lnTo>
                                      <a:pt x="172" y="2"/>
                                    </a:lnTo>
                                    <a:lnTo>
                                      <a:pt x="171" y="1"/>
                                    </a:lnTo>
                                    <a:lnTo>
                                      <a:pt x="172" y="0"/>
                                    </a:lnTo>
                                    <a:close/>
                                    <a:moveTo>
                                      <a:pt x="182" y="0"/>
                                    </a:moveTo>
                                    <a:lnTo>
                                      <a:pt x="187" y="0"/>
                                    </a:lnTo>
                                    <a:lnTo>
                                      <a:pt x="188" y="1"/>
                                    </a:lnTo>
                                    <a:lnTo>
                                      <a:pt x="187" y="2"/>
                                    </a:lnTo>
                                    <a:lnTo>
                                      <a:pt x="182" y="2"/>
                                    </a:lnTo>
                                    <a:lnTo>
                                      <a:pt x="182" y="1"/>
                                    </a:lnTo>
                                    <a:lnTo>
                                      <a:pt x="182" y="0"/>
                                    </a:lnTo>
                                    <a:close/>
                                    <a:moveTo>
                                      <a:pt x="192" y="0"/>
                                    </a:moveTo>
                                    <a:lnTo>
                                      <a:pt x="197" y="0"/>
                                    </a:lnTo>
                                    <a:lnTo>
                                      <a:pt x="198" y="1"/>
                                    </a:lnTo>
                                    <a:lnTo>
                                      <a:pt x="197" y="2"/>
                                    </a:lnTo>
                                    <a:lnTo>
                                      <a:pt x="192" y="2"/>
                                    </a:lnTo>
                                    <a:lnTo>
                                      <a:pt x="191" y="1"/>
                                    </a:lnTo>
                                    <a:lnTo>
                                      <a:pt x="192" y="0"/>
                                    </a:lnTo>
                                    <a:close/>
                                    <a:moveTo>
                                      <a:pt x="202" y="0"/>
                                    </a:moveTo>
                                    <a:lnTo>
                                      <a:pt x="208" y="0"/>
                                    </a:lnTo>
                                    <a:lnTo>
                                      <a:pt x="208" y="1"/>
                                    </a:lnTo>
                                    <a:lnTo>
                                      <a:pt x="208"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9"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3" y="0"/>
                                    </a:moveTo>
                                    <a:lnTo>
                                      <a:pt x="258" y="0"/>
                                    </a:lnTo>
                                    <a:lnTo>
                                      <a:pt x="259" y="1"/>
                                    </a:lnTo>
                                    <a:lnTo>
                                      <a:pt x="258" y="2"/>
                                    </a:lnTo>
                                    <a:lnTo>
                                      <a:pt x="253" y="2"/>
                                    </a:lnTo>
                                    <a:lnTo>
                                      <a:pt x="251" y="1"/>
                                    </a:lnTo>
                                    <a:lnTo>
                                      <a:pt x="253" y="0"/>
                                    </a:lnTo>
                                    <a:close/>
                                    <a:moveTo>
                                      <a:pt x="263" y="0"/>
                                    </a:moveTo>
                                    <a:lnTo>
                                      <a:pt x="268" y="0"/>
                                    </a:lnTo>
                                    <a:lnTo>
                                      <a:pt x="268" y="1"/>
                                    </a:lnTo>
                                    <a:lnTo>
                                      <a:pt x="268" y="2"/>
                                    </a:lnTo>
                                    <a:lnTo>
                                      <a:pt x="263" y="2"/>
                                    </a:lnTo>
                                    <a:lnTo>
                                      <a:pt x="262" y="1"/>
                                    </a:lnTo>
                                    <a:lnTo>
                                      <a:pt x="263" y="0"/>
                                    </a:lnTo>
                                    <a:close/>
                                    <a:moveTo>
                                      <a:pt x="273" y="0"/>
                                    </a:moveTo>
                                    <a:lnTo>
                                      <a:pt x="278" y="0"/>
                                    </a:lnTo>
                                    <a:lnTo>
                                      <a:pt x="279" y="1"/>
                                    </a:lnTo>
                                    <a:lnTo>
                                      <a:pt x="278" y="2"/>
                                    </a:lnTo>
                                    <a:lnTo>
                                      <a:pt x="273" y="2"/>
                                    </a:lnTo>
                                    <a:lnTo>
                                      <a:pt x="272" y="1"/>
                                    </a:lnTo>
                                    <a:lnTo>
                                      <a:pt x="273"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3" y="1"/>
                                    </a:lnTo>
                                    <a:lnTo>
                                      <a:pt x="303" y="0"/>
                                    </a:lnTo>
                                    <a:close/>
                                    <a:moveTo>
                                      <a:pt x="313" y="0"/>
                                    </a:moveTo>
                                    <a:lnTo>
                                      <a:pt x="318" y="0"/>
                                    </a:lnTo>
                                    <a:lnTo>
                                      <a:pt x="319" y="1"/>
                                    </a:lnTo>
                                    <a:lnTo>
                                      <a:pt x="318" y="2"/>
                                    </a:lnTo>
                                    <a:lnTo>
                                      <a:pt x="313" y="2"/>
                                    </a:lnTo>
                                    <a:lnTo>
                                      <a:pt x="312" y="1"/>
                                    </a:lnTo>
                                    <a:lnTo>
                                      <a:pt x="313" y="0"/>
                                    </a:lnTo>
                                    <a:close/>
                                    <a:moveTo>
                                      <a:pt x="324" y="0"/>
                                    </a:moveTo>
                                    <a:lnTo>
                                      <a:pt x="329" y="0"/>
                                    </a:lnTo>
                                    <a:lnTo>
                                      <a:pt x="329" y="1"/>
                                    </a:lnTo>
                                    <a:lnTo>
                                      <a:pt x="329" y="2"/>
                                    </a:lnTo>
                                    <a:lnTo>
                                      <a:pt x="324" y="2"/>
                                    </a:lnTo>
                                    <a:lnTo>
                                      <a:pt x="323" y="1"/>
                                    </a:lnTo>
                                    <a:lnTo>
                                      <a:pt x="324" y="0"/>
                                    </a:lnTo>
                                    <a:close/>
                                    <a:moveTo>
                                      <a:pt x="333" y="0"/>
                                    </a:moveTo>
                                    <a:lnTo>
                                      <a:pt x="338" y="0"/>
                                    </a:lnTo>
                                    <a:lnTo>
                                      <a:pt x="339" y="1"/>
                                    </a:lnTo>
                                    <a:lnTo>
                                      <a:pt x="338" y="2"/>
                                    </a:lnTo>
                                    <a:lnTo>
                                      <a:pt x="333" y="2"/>
                                    </a:lnTo>
                                    <a:lnTo>
                                      <a:pt x="333" y="1"/>
                                    </a:lnTo>
                                    <a:lnTo>
                                      <a:pt x="333" y="0"/>
                                    </a:lnTo>
                                    <a:close/>
                                    <a:moveTo>
                                      <a:pt x="343" y="0"/>
                                    </a:moveTo>
                                    <a:lnTo>
                                      <a:pt x="349" y="0"/>
                                    </a:lnTo>
                                    <a:lnTo>
                                      <a:pt x="350"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14" name="Freeform 663"/>
                              <a:cNvSpPr>
                                <a:spLocks/>
                              </a:cNvSpPr>
                            </a:nvSpPr>
                            <a:spPr bwMode="auto">
                              <a:xfrm>
                                <a:off x="308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15" name="Freeform 664"/>
                              <a:cNvSpPr>
                                <a:spLocks/>
                              </a:cNvSpPr>
                            </a:nvSpPr>
                            <a:spPr bwMode="auto">
                              <a:xfrm>
                                <a:off x="3089"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16" name="Freeform 665"/>
                              <a:cNvSpPr>
                                <a:spLocks/>
                              </a:cNvSpPr>
                            </a:nvSpPr>
                            <a:spPr bwMode="auto">
                              <a:xfrm>
                                <a:off x="310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17" name="Freeform 666"/>
                              <a:cNvSpPr>
                                <a:spLocks/>
                              </a:cNvSpPr>
                            </a:nvSpPr>
                            <a:spPr bwMode="auto">
                              <a:xfrm>
                                <a:off x="311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18" name="Freeform 667"/>
                              <a:cNvSpPr>
                                <a:spLocks/>
                              </a:cNvSpPr>
                            </a:nvSpPr>
                            <a:spPr bwMode="auto">
                              <a:xfrm>
                                <a:off x="312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19" name="Freeform 668"/>
                              <a:cNvSpPr>
                                <a:spLocks/>
                              </a:cNvSpPr>
                            </a:nvSpPr>
                            <a:spPr bwMode="auto">
                              <a:xfrm>
                                <a:off x="313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20" name="Freeform 669"/>
                              <a:cNvSpPr>
                                <a:spLocks/>
                              </a:cNvSpPr>
                            </a:nvSpPr>
                            <a:spPr bwMode="auto">
                              <a:xfrm>
                                <a:off x="314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21" name="Freeform 670"/>
                              <a:cNvSpPr>
                                <a:spLocks/>
                              </a:cNvSpPr>
                            </a:nvSpPr>
                            <a:spPr bwMode="auto">
                              <a:xfrm>
                                <a:off x="315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22" name="Freeform 671"/>
                              <a:cNvSpPr>
                                <a:spLocks/>
                              </a:cNvSpPr>
                            </a:nvSpPr>
                            <a:spPr bwMode="auto">
                              <a:xfrm>
                                <a:off x="3160"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23" name="Freeform 672"/>
                              <a:cNvSpPr>
                                <a:spLocks/>
                              </a:cNvSpPr>
                            </a:nvSpPr>
                            <a:spPr bwMode="auto">
                              <a:xfrm>
                                <a:off x="3171"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24" name="Freeform 673"/>
                              <a:cNvSpPr>
                                <a:spLocks/>
                              </a:cNvSpPr>
                            </a:nvSpPr>
                            <a:spPr bwMode="auto">
                              <a:xfrm>
                                <a:off x="318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25" name="Freeform 674"/>
                              <a:cNvSpPr>
                                <a:spLocks/>
                              </a:cNvSpPr>
                            </a:nvSpPr>
                            <a:spPr bwMode="auto">
                              <a:xfrm>
                                <a:off x="319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26" name="Freeform 675"/>
                              <a:cNvSpPr>
                                <a:spLocks/>
                              </a:cNvSpPr>
                            </a:nvSpPr>
                            <a:spPr bwMode="auto">
                              <a:xfrm>
                                <a:off x="3201"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27" name="Freeform 676"/>
                              <a:cNvSpPr>
                                <a:spLocks/>
                              </a:cNvSpPr>
                            </a:nvSpPr>
                            <a:spPr bwMode="auto">
                              <a:xfrm>
                                <a:off x="3210"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28" name="Freeform 677"/>
                              <a:cNvSpPr>
                                <a:spLocks/>
                              </a:cNvSpPr>
                            </a:nvSpPr>
                            <a:spPr bwMode="auto">
                              <a:xfrm>
                                <a:off x="322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29" name="Freeform 678"/>
                              <a:cNvSpPr>
                                <a:spLocks/>
                              </a:cNvSpPr>
                            </a:nvSpPr>
                            <a:spPr bwMode="auto">
                              <a:xfrm>
                                <a:off x="3231" y="2235"/>
                                <a:ext cx="7" cy="2"/>
                              </a:xfrm>
                              <a:custGeom>
                                <a:avLst/>
                                <a:gdLst>
                                  <a:gd name="T0" fmla="*/ 1 w 7"/>
                                  <a:gd name="T1" fmla="*/ 0 h 2"/>
                                  <a:gd name="T2" fmla="*/ 5 w 7"/>
                                  <a:gd name="T3" fmla="*/ 0 h 2"/>
                                  <a:gd name="T4" fmla="*/ 7 w 7"/>
                                  <a:gd name="T5" fmla="*/ 1 h 2"/>
                                  <a:gd name="T6" fmla="*/ 5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5" y="0"/>
                                    </a:lnTo>
                                    <a:lnTo>
                                      <a:pt x="7"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30" name="Freeform 679"/>
                              <a:cNvSpPr>
                                <a:spLocks/>
                              </a:cNvSpPr>
                            </a:nvSpPr>
                            <a:spPr bwMode="auto">
                              <a:xfrm>
                                <a:off x="324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31" name="Freeform 680"/>
                              <a:cNvSpPr>
                                <a:spLocks/>
                              </a:cNvSpPr>
                            </a:nvSpPr>
                            <a:spPr bwMode="auto">
                              <a:xfrm>
                                <a:off x="325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32" name="Freeform 681"/>
                              <a:cNvSpPr>
                                <a:spLocks/>
                              </a:cNvSpPr>
                            </a:nvSpPr>
                            <a:spPr bwMode="auto">
                              <a:xfrm>
                                <a:off x="326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33" name="Freeform 682"/>
                              <a:cNvSpPr>
                                <a:spLocks/>
                              </a:cNvSpPr>
                            </a:nvSpPr>
                            <a:spPr bwMode="auto">
                              <a:xfrm>
                                <a:off x="327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34" name="Freeform 683"/>
                              <a:cNvSpPr>
                                <a:spLocks/>
                              </a:cNvSpPr>
                            </a:nvSpPr>
                            <a:spPr bwMode="auto">
                              <a:xfrm>
                                <a:off x="3281"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35" name="Freeform 684"/>
                              <a:cNvSpPr>
                                <a:spLocks/>
                              </a:cNvSpPr>
                            </a:nvSpPr>
                            <a:spPr bwMode="auto">
                              <a:xfrm>
                                <a:off x="329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36" name="Freeform 685"/>
                              <a:cNvSpPr>
                                <a:spLocks/>
                              </a:cNvSpPr>
                            </a:nvSpPr>
                            <a:spPr bwMode="auto">
                              <a:xfrm>
                                <a:off x="3301" y="2235"/>
                                <a:ext cx="8" cy="2"/>
                              </a:xfrm>
                              <a:custGeom>
                                <a:avLst/>
                                <a:gdLst>
                                  <a:gd name="T0" fmla="*/ 1 w 8"/>
                                  <a:gd name="T1" fmla="*/ 0 h 2"/>
                                  <a:gd name="T2" fmla="*/ 6 w 8"/>
                                  <a:gd name="T3" fmla="*/ 0 h 2"/>
                                  <a:gd name="T4" fmla="*/ 8 w 8"/>
                                  <a:gd name="T5" fmla="*/ 1 h 2"/>
                                  <a:gd name="T6" fmla="*/ 6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6" y="0"/>
                                    </a:lnTo>
                                    <a:lnTo>
                                      <a:pt x="8"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37" name="Freeform 686"/>
                              <a:cNvSpPr>
                                <a:spLocks/>
                              </a:cNvSpPr>
                            </a:nvSpPr>
                            <a:spPr bwMode="auto">
                              <a:xfrm>
                                <a:off x="331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38" name="Freeform 687"/>
                              <a:cNvSpPr>
                                <a:spLocks/>
                              </a:cNvSpPr>
                            </a:nvSpPr>
                            <a:spPr bwMode="auto">
                              <a:xfrm>
                                <a:off x="332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9039" name="Freeform 688"/>
                              <a:cNvSpPr>
                                <a:spLocks/>
                              </a:cNvSpPr>
                            </a:nvSpPr>
                            <a:spPr bwMode="auto">
                              <a:xfrm>
                                <a:off x="3331" y="2235"/>
                                <a:ext cx="8" cy="2"/>
                              </a:xfrm>
                              <a:custGeom>
                                <a:avLst/>
                                <a:gdLst>
                                  <a:gd name="T0" fmla="*/ 2 w 8"/>
                                  <a:gd name="T1" fmla="*/ 0 h 2"/>
                                  <a:gd name="T2" fmla="*/ 7 w 8"/>
                                  <a:gd name="T3" fmla="*/ 0 h 2"/>
                                  <a:gd name="T4" fmla="*/ 8 w 8"/>
                                  <a:gd name="T5" fmla="*/ 1 h 2"/>
                                  <a:gd name="T6" fmla="*/ 7 w 8"/>
                                  <a:gd name="T7" fmla="*/ 2 h 2"/>
                                  <a:gd name="T8" fmla="*/ 2 w 8"/>
                                  <a:gd name="T9" fmla="*/ 2 h 2"/>
                                  <a:gd name="T10" fmla="*/ 0 w 8"/>
                                  <a:gd name="T11" fmla="*/ 1 h 2"/>
                                  <a:gd name="T12" fmla="*/ 2 w 8"/>
                                  <a:gd name="T13" fmla="*/ 0 h 2"/>
                                  <a:gd name="T14" fmla="*/ 2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2" y="0"/>
                                    </a:moveTo>
                                    <a:lnTo>
                                      <a:pt x="7" y="0"/>
                                    </a:lnTo>
                                    <a:lnTo>
                                      <a:pt x="8" y="1"/>
                                    </a:lnTo>
                                    <a:lnTo>
                                      <a:pt x="7"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grpSp>
                        <a:grpSp>
                          <a:nvGrpSpPr>
                            <a:cNvPr id="211" name="Group 689"/>
                            <a:cNvGrpSpPr>
                              <a:grpSpLocks/>
                            </a:cNvGrpSpPr>
                          </a:nvGrpSpPr>
                          <a:grpSpPr bwMode="auto">
                            <a:xfrm>
                              <a:off x="4632" y="741"/>
                              <a:ext cx="380" cy="265"/>
                              <a:chOff x="3080" y="1972"/>
                              <a:chExt cx="380" cy="265"/>
                            </a:xfrm>
                          </a:grpSpPr>
                          <a:sp>
                            <a:nvSpPr>
                              <a:cNvPr id="28640" name="Freeform 690"/>
                              <a:cNvSpPr>
                                <a:spLocks/>
                              </a:cNvSpPr>
                            </a:nvSpPr>
                            <a:spPr bwMode="auto">
                              <a:xfrm>
                                <a:off x="334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41" name="Freeform 691"/>
                              <a:cNvSpPr>
                                <a:spLocks/>
                              </a:cNvSpPr>
                            </a:nvSpPr>
                            <a:spPr bwMode="auto">
                              <a:xfrm>
                                <a:off x="335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42" name="Freeform 692"/>
                              <a:cNvSpPr>
                                <a:spLocks/>
                              </a:cNvSpPr>
                            </a:nvSpPr>
                            <a:spPr bwMode="auto">
                              <a:xfrm>
                                <a:off x="336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43" name="Freeform 693"/>
                              <a:cNvSpPr>
                                <a:spLocks/>
                              </a:cNvSpPr>
                            </a:nvSpPr>
                            <a:spPr bwMode="auto">
                              <a:xfrm>
                                <a:off x="337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44" name="Freeform 694"/>
                              <a:cNvSpPr>
                                <a:spLocks/>
                              </a:cNvSpPr>
                            </a:nvSpPr>
                            <a:spPr bwMode="auto">
                              <a:xfrm>
                                <a:off x="338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45" name="Freeform 695"/>
                              <a:cNvSpPr>
                                <a:spLocks/>
                              </a:cNvSpPr>
                            </a:nvSpPr>
                            <a:spPr bwMode="auto">
                              <a:xfrm>
                                <a:off x="339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46" name="Freeform 696"/>
                              <a:cNvSpPr>
                                <a:spLocks/>
                              </a:cNvSpPr>
                            </a:nvSpPr>
                            <a:spPr bwMode="auto">
                              <a:xfrm>
                                <a:off x="340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47" name="Freeform 697"/>
                              <a:cNvSpPr>
                                <a:spLocks/>
                              </a:cNvSpPr>
                            </a:nvSpPr>
                            <a:spPr bwMode="auto">
                              <a:xfrm>
                                <a:off x="341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48" name="Freeform 698"/>
                              <a:cNvSpPr>
                                <a:spLocks/>
                              </a:cNvSpPr>
                            </a:nvSpPr>
                            <a:spPr bwMode="auto">
                              <a:xfrm>
                                <a:off x="3422"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49" name="Freeform 699"/>
                              <a:cNvSpPr>
                                <a:spLocks/>
                              </a:cNvSpPr>
                            </a:nvSpPr>
                            <a:spPr bwMode="auto">
                              <a:xfrm>
                                <a:off x="343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50" name="Freeform 700"/>
                              <a:cNvSpPr>
                                <a:spLocks/>
                              </a:cNvSpPr>
                            </a:nvSpPr>
                            <a:spPr bwMode="auto">
                              <a:xfrm>
                                <a:off x="344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51" name="Freeform 701"/>
                              <a:cNvSpPr>
                                <a:spLocks/>
                              </a:cNvSpPr>
                            </a:nvSpPr>
                            <a:spPr bwMode="auto">
                              <a:xfrm>
                                <a:off x="3453"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52" name="Freeform 702"/>
                              <a:cNvSpPr>
                                <a:spLocks noEditPoints="1"/>
                              </a:cNvSpPr>
                            </a:nvSpPr>
                            <a:spPr bwMode="auto">
                              <a:xfrm>
                                <a:off x="3080" y="2235"/>
                                <a:ext cx="380" cy="2"/>
                              </a:xfrm>
                              <a:custGeom>
                                <a:avLst/>
                                <a:gdLst>
                                  <a:gd name="T0" fmla="*/ 1 w 380"/>
                                  <a:gd name="T1" fmla="*/ 2 h 2"/>
                                  <a:gd name="T2" fmla="*/ 16 w 380"/>
                                  <a:gd name="T3" fmla="*/ 0 h 2"/>
                                  <a:gd name="T4" fmla="*/ 10 w 380"/>
                                  <a:gd name="T5" fmla="*/ 0 h 2"/>
                                  <a:gd name="T6" fmla="*/ 26 w 380"/>
                                  <a:gd name="T7" fmla="*/ 2 h 2"/>
                                  <a:gd name="T8" fmla="*/ 31 w 380"/>
                                  <a:gd name="T9" fmla="*/ 0 h 2"/>
                                  <a:gd name="T10" fmla="*/ 30 w 380"/>
                                  <a:gd name="T11" fmla="*/ 1 h 2"/>
                                  <a:gd name="T12" fmla="*/ 47 w 380"/>
                                  <a:gd name="T13" fmla="*/ 1 h 2"/>
                                  <a:gd name="T14" fmla="*/ 41 w 380"/>
                                  <a:gd name="T15" fmla="*/ 0 h 2"/>
                                  <a:gd name="T16" fmla="*/ 51 w 380"/>
                                  <a:gd name="T17" fmla="*/ 2 h 2"/>
                                  <a:gd name="T18" fmla="*/ 66 w 380"/>
                                  <a:gd name="T19" fmla="*/ 0 h 2"/>
                                  <a:gd name="T20" fmla="*/ 61 w 380"/>
                                  <a:gd name="T21" fmla="*/ 0 h 2"/>
                                  <a:gd name="T22" fmla="*/ 76 w 380"/>
                                  <a:gd name="T23" fmla="*/ 2 h 2"/>
                                  <a:gd name="T24" fmla="*/ 81 w 380"/>
                                  <a:gd name="T25" fmla="*/ 0 h 2"/>
                                  <a:gd name="T26" fmla="*/ 80 w 380"/>
                                  <a:gd name="T27" fmla="*/ 1 h 2"/>
                                  <a:gd name="T28" fmla="*/ 97 w 380"/>
                                  <a:gd name="T29" fmla="*/ 1 h 2"/>
                                  <a:gd name="T30" fmla="*/ 91 w 380"/>
                                  <a:gd name="T31" fmla="*/ 0 h 2"/>
                                  <a:gd name="T32" fmla="*/ 101 w 380"/>
                                  <a:gd name="T33" fmla="*/ 2 h 2"/>
                                  <a:gd name="T34" fmla="*/ 117 w 380"/>
                                  <a:gd name="T35" fmla="*/ 0 h 2"/>
                                  <a:gd name="T36" fmla="*/ 112 w 380"/>
                                  <a:gd name="T37" fmla="*/ 0 h 2"/>
                                  <a:gd name="T38" fmla="*/ 126 w 380"/>
                                  <a:gd name="T39" fmla="*/ 2 h 2"/>
                                  <a:gd name="T40" fmla="*/ 131 w 380"/>
                                  <a:gd name="T41" fmla="*/ 0 h 2"/>
                                  <a:gd name="T42" fmla="*/ 130 w 380"/>
                                  <a:gd name="T43" fmla="*/ 1 h 2"/>
                                  <a:gd name="T44" fmla="*/ 147 w 380"/>
                                  <a:gd name="T45" fmla="*/ 1 h 2"/>
                                  <a:gd name="T46" fmla="*/ 142 w 380"/>
                                  <a:gd name="T47" fmla="*/ 0 h 2"/>
                                  <a:gd name="T48" fmla="*/ 152 w 380"/>
                                  <a:gd name="T49" fmla="*/ 2 h 2"/>
                                  <a:gd name="T50" fmla="*/ 167 w 380"/>
                                  <a:gd name="T51" fmla="*/ 0 h 2"/>
                                  <a:gd name="T52" fmla="*/ 162 w 380"/>
                                  <a:gd name="T53" fmla="*/ 0 h 2"/>
                                  <a:gd name="T54" fmla="*/ 177 w 380"/>
                                  <a:gd name="T55" fmla="*/ 2 h 2"/>
                                  <a:gd name="T56" fmla="*/ 182 w 380"/>
                                  <a:gd name="T57" fmla="*/ 0 h 2"/>
                                  <a:gd name="T58" fmla="*/ 182 w 380"/>
                                  <a:gd name="T59" fmla="*/ 1 h 2"/>
                                  <a:gd name="T60" fmla="*/ 198 w 380"/>
                                  <a:gd name="T61" fmla="*/ 1 h 2"/>
                                  <a:gd name="T62" fmla="*/ 192 w 380"/>
                                  <a:gd name="T63" fmla="*/ 0 h 2"/>
                                  <a:gd name="T64" fmla="*/ 202 w 380"/>
                                  <a:gd name="T65" fmla="*/ 2 h 2"/>
                                  <a:gd name="T66" fmla="*/ 217 w 380"/>
                                  <a:gd name="T67" fmla="*/ 0 h 2"/>
                                  <a:gd name="T68" fmla="*/ 212 w 380"/>
                                  <a:gd name="T69" fmla="*/ 0 h 2"/>
                                  <a:gd name="T70" fmla="*/ 227 w 380"/>
                                  <a:gd name="T71" fmla="*/ 2 h 2"/>
                                  <a:gd name="T72" fmla="*/ 233 w 380"/>
                                  <a:gd name="T73" fmla="*/ 0 h 2"/>
                                  <a:gd name="T74" fmla="*/ 232 w 380"/>
                                  <a:gd name="T75" fmla="*/ 1 h 2"/>
                                  <a:gd name="T76" fmla="*/ 248 w 380"/>
                                  <a:gd name="T77" fmla="*/ 1 h 2"/>
                                  <a:gd name="T78" fmla="*/ 242 w 380"/>
                                  <a:gd name="T79" fmla="*/ 0 h 2"/>
                                  <a:gd name="T80" fmla="*/ 253 w 380"/>
                                  <a:gd name="T81" fmla="*/ 2 h 2"/>
                                  <a:gd name="T82" fmla="*/ 268 w 380"/>
                                  <a:gd name="T83" fmla="*/ 0 h 2"/>
                                  <a:gd name="T84" fmla="*/ 263 w 380"/>
                                  <a:gd name="T85" fmla="*/ 0 h 2"/>
                                  <a:gd name="T86" fmla="*/ 278 w 380"/>
                                  <a:gd name="T87" fmla="*/ 2 h 2"/>
                                  <a:gd name="T88" fmla="*/ 283 w 380"/>
                                  <a:gd name="T89" fmla="*/ 0 h 2"/>
                                  <a:gd name="T90" fmla="*/ 282 w 380"/>
                                  <a:gd name="T91" fmla="*/ 1 h 2"/>
                                  <a:gd name="T92" fmla="*/ 298 w 380"/>
                                  <a:gd name="T93" fmla="*/ 1 h 2"/>
                                  <a:gd name="T94" fmla="*/ 293 w 380"/>
                                  <a:gd name="T95" fmla="*/ 0 h 2"/>
                                  <a:gd name="T96" fmla="*/ 303 w 380"/>
                                  <a:gd name="T97" fmla="*/ 2 h 2"/>
                                  <a:gd name="T98" fmla="*/ 318 w 380"/>
                                  <a:gd name="T99" fmla="*/ 0 h 2"/>
                                  <a:gd name="T100" fmla="*/ 313 w 380"/>
                                  <a:gd name="T101" fmla="*/ 0 h 2"/>
                                  <a:gd name="T102" fmla="*/ 329 w 380"/>
                                  <a:gd name="T103" fmla="*/ 2 h 2"/>
                                  <a:gd name="T104" fmla="*/ 333 w 380"/>
                                  <a:gd name="T105" fmla="*/ 0 h 2"/>
                                  <a:gd name="T106" fmla="*/ 333 w 380"/>
                                  <a:gd name="T107" fmla="*/ 1 h 2"/>
                                  <a:gd name="T108" fmla="*/ 350 w 380"/>
                                  <a:gd name="T109" fmla="*/ 1 h 2"/>
                                  <a:gd name="T110" fmla="*/ 343 w 380"/>
                                  <a:gd name="T111" fmla="*/ 0 h 2"/>
                                  <a:gd name="T112" fmla="*/ 354 w 380"/>
                                  <a:gd name="T113" fmla="*/ 2 h 2"/>
                                  <a:gd name="T114" fmla="*/ 368 w 380"/>
                                  <a:gd name="T115" fmla="*/ 0 h 2"/>
                                  <a:gd name="T116" fmla="*/ 363 w 380"/>
                                  <a:gd name="T117" fmla="*/ 0 h 2"/>
                                  <a:gd name="T118" fmla="*/ 379 w 380"/>
                                  <a:gd name="T119" fmla="*/ 2 h 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80"/>
                                  <a:gd name="T181" fmla="*/ 0 h 2"/>
                                  <a:gd name="T182" fmla="*/ 380 w 380"/>
                                  <a:gd name="T183" fmla="*/ 2 h 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80" h="2">
                                    <a:moveTo>
                                      <a:pt x="1" y="0"/>
                                    </a:moveTo>
                                    <a:lnTo>
                                      <a:pt x="5" y="0"/>
                                    </a:lnTo>
                                    <a:lnTo>
                                      <a:pt x="6" y="1"/>
                                    </a:lnTo>
                                    <a:lnTo>
                                      <a:pt x="5" y="2"/>
                                    </a:lnTo>
                                    <a:lnTo>
                                      <a:pt x="1" y="2"/>
                                    </a:lnTo>
                                    <a:lnTo>
                                      <a:pt x="0" y="1"/>
                                    </a:lnTo>
                                    <a:lnTo>
                                      <a:pt x="1" y="0"/>
                                    </a:lnTo>
                                    <a:close/>
                                    <a:moveTo>
                                      <a:pt x="10" y="0"/>
                                    </a:moveTo>
                                    <a:lnTo>
                                      <a:pt x="16" y="0"/>
                                    </a:lnTo>
                                    <a:lnTo>
                                      <a:pt x="17" y="1"/>
                                    </a:lnTo>
                                    <a:lnTo>
                                      <a:pt x="16" y="2"/>
                                    </a:lnTo>
                                    <a:lnTo>
                                      <a:pt x="10" y="2"/>
                                    </a:lnTo>
                                    <a:lnTo>
                                      <a:pt x="9" y="1"/>
                                    </a:lnTo>
                                    <a:lnTo>
                                      <a:pt x="10" y="0"/>
                                    </a:lnTo>
                                    <a:close/>
                                    <a:moveTo>
                                      <a:pt x="21" y="0"/>
                                    </a:moveTo>
                                    <a:lnTo>
                                      <a:pt x="26" y="0"/>
                                    </a:lnTo>
                                    <a:lnTo>
                                      <a:pt x="27"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1" y="0"/>
                                    </a:moveTo>
                                    <a:lnTo>
                                      <a:pt x="46" y="0"/>
                                    </a:lnTo>
                                    <a:lnTo>
                                      <a:pt x="47" y="1"/>
                                    </a:lnTo>
                                    <a:lnTo>
                                      <a:pt x="46" y="2"/>
                                    </a:lnTo>
                                    <a:lnTo>
                                      <a:pt x="41" y="2"/>
                                    </a:lnTo>
                                    <a:lnTo>
                                      <a:pt x="40" y="1"/>
                                    </a:lnTo>
                                    <a:lnTo>
                                      <a:pt x="41"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7" y="0"/>
                                    </a:lnTo>
                                    <a:lnTo>
                                      <a:pt x="87" y="1"/>
                                    </a:lnTo>
                                    <a:lnTo>
                                      <a:pt x="87"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2" y="0"/>
                                    </a:moveTo>
                                    <a:lnTo>
                                      <a:pt x="117" y="0"/>
                                    </a:lnTo>
                                    <a:lnTo>
                                      <a:pt x="117" y="1"/>
                                    </a:lnTo>
                                    <a:lnTo>
                                      <a:pt x="117" y="2"/>
                                    </a:lnTo>
                                    <a:lnTo>
                                      <a:pt x="112" y="2"/>
                                    </a:lnTo>
                                    <a:lnTo>
                                      <a:pt x="111" y="1"/>
                                    </a:lnTo>
                                    <a:lnTo>
                                      <a:pt x="112" y="0"/>
                                    </a:lnTo>
                                    <a:close/>
                                    <a:moveTo>
                                      <a:pt x="122" y="0"/>
                                    </a:moveTo>
                                    <a:lnTo>
                                      <a:pt x="126" y="0"/>
                                    </a:lnTo>
                                    <a:lnTo>
                                      <a:pt x="127" y="1"/>
                                    </a:lnTo>
                                    <a:lnTo>
                                      <a:pt x="126" y="2"/>
                                    </a:lnTo>
                                    <a:lnTo>
                                      <a:pt x="122" y="2"/>
                                    </a:lnTo>
                                    <a:lnTo>
                                      <a:pt x="121" y="1"/>
                                    </a:lnTo>
                                    <a:lnTo>
                                      <a:pt x="122"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2" y="0"/>
                                    </a:moveTo>
                                    <a:lnTo>
                                      <a:pt x="156" y="0"/>
                                    </a:lnTo>
                                    <a:lnTo>
                                      <a:pt x="158" y="1"/>
                                    </a:lnTo>
                                    <a:lnTo>
                                      <a:pt x="156" y="2"/>
                                    </a:lnTo>
                                    <a:lnTo>
                                      <a:pt x="152" y="2"/>
                                    </a:lnTo>
                                    <a:lnTo>
                                      <a:pt x="151" y="1"/>
                                    </a:lnTo>
                                    <a:lnTo>
                                      <a:pt x="152" y="0"/>
                                    </a:lnTo>
                                    <a:close/>
                                    <a:moveTo>
                                      <a:pt x="162" y="0"/>
                                    </a:moveTo>
                                    <a:lnTo>
                                      <a:pt x="167" y="0"/>
                                    </a:lnTo>
                                    <a:lnTo>
                                      <a:pt x="168" y="1"/>
                                    </a:lnTo>
                                    <a:lnTo>
                                      <a:pt x="167" y="2"/>
                                    </a:lnTo>
                                    <a:lnTo>
                                      <a:pt x="162" y="2"/>
                                    </a:lnTo>
                                    <a:lnTo>
                                      <a:pt x="161" y="1"/>
                                    </a:lnTo>
                                    <a:lnTo>
                                      <a:pt x="162" y="0"/>
                                    </a:lnTo>
                                    <a:close/>
                                    <a:moveTo>
                                      <a:pt x="172" y="0"/>
                                    </a:moveTo>
                                    <a:lnTo>
                                      <a:pt x="177" y="0"/>
                                    </a:lnTo>
                                    <a:lnTo>
                                      <a:pt x="178" y="1"/>
                                    </a:lnTo>
                                    <a:lnTo>
                                      <a:pt x="177" y="2"/>
                                    </a:lnTo>
                                    <a:lnTo>
                                      <a:pt x="172" y="2"/>
                                    </a:lnTo>
                                    <a:lnTo>
                                      <a:pt x="171" y="1"/>
                                    </a:lnTo>
                                    <a:lnTo>
                                      <a:pt x="172" y="0"/>
                                    </a:lnTo>
                                    <a:close/>
                                    <a:moveTo>
                                      <a:pt x="182" y="0"/>
                                    </a:moveTo>
                                    <a:lnTo>
                                      <a:pt x="187" y="0"/>
                                    </a:lnTo>
                                    <a:lnTo>
                                      <a:pt x="188" y="1"/>
                                    </a:lnTo>
                                    <a:lnTo>
                                      <a:pt x="187" y="2"/>
                                    </a:lnTo>
                                    <a:lnTo>
                                      <a:pt x="182" y="2"/>
                                    </a:lnTo>
                                    <a:lnTo>
                                      <a:pt x="182" y="1"/>
                                    </a:lnTo>
                                    <a:lnTo>
                                      <a:pt x="182" y="0"/>
                                    </a:lnTo>
                                    <a:close/>
                                    <a:moveTo>
                                      <a:pt x="192" y="0"/>
                                    </a:moveTo>
                                    <a:lnTo>
                                      <a:pt x="197" y="0"/>
                                    </a:lnTo>
                                    <a:lnTo>
                                      <a:pt x="198" y="1"/>
                                    </a:lnTo>
                                    <a:lnTo>
                                      <a:pt x="197" y="2"/>
                                    </a:lnTo>
                                    <a:lnTo>
                                      <a:pt x="192" y="2"/>
                                    </a:lnTo>
                                    <a:lnTo>
                                      <a:pt x="191" y="1"/>
                                    </a:lnTo>
                                    <a:lnTo>
                                      <a:pt x="192" y="0"/>
                                    </a:lnTo>
                                    <a:close/>
                                    <a:moveTo>
                                      <a:pt x="202" y="0"/>
                                    </a:moveTo>
                                    <a:lnTo>
                                      <a:pt x="208" y="0"/>
                                    </a:lnTo>
                                    <a:lnTo>
                                      <a:pt x="208" y="1"/>
                                    </a:lnTo>
                                    <a:lnTo>
                                      <a:pt x="208"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9"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3" y="0"/>
                                    </a:moveTo>
                                    <a:lnTo>
                                      <a:pt x="258" y="0"/>
                                    </a:lnTo>
                                    <a:lnTo>
                                      <a:pt x="259" y="1"/>
                                    </a:lnTo>
                                    <a:lnTo>
                                      <a:pt x="258" y="2"/>
                                    </a:lnTo>
                                    <a:lnTo>
                                      <a:pt x="253" y="2"/>
                                    </a:lnTo>
                                    <a:lnTo>
                                      <a:pt x="251" y="1"/>
                                    </a:lnTo>
                                    <a:lnTo>
                                      <a:pt x="253" y="0"/>
                                    </a:lnTo>
                                    <a:close/>
                                    <a:moveTo>
                                      <a:pt x="263" y="0"/>
                                    </a:moveTo>
                                    <a:lnTo>
                                      <a:pt x="268" y="0"/>
                                    </a:lnTo>
                                    <a:lnTo>
                                      <a:pt x="268" y="1"/>
                                    </a:lnTo>
                                    <a:lnTo>
                                      <a:pt x="268" y="2"/>
                                    </a:lnTo>
                                    <a:lnTo>
                                      <a:pt x="263" y="2"/>
                                    </a:lnTo>
                                    <a:lnTo>
                                      <a:pt x="262" y="1"/>
                                    </a:lnTo>
                                    <a:lnTo>
                                      <a:pt x="263" y="0"/>
                                    </a:lnTo>
                                    <a:close/>
                                    <a:moveTo>
                                      <a:pt x="273" y="0"/>
                                    </a:moveTo>
                                    <a:lnTo>
                                      <a:pt x="278" y="0"/>
                                    </a:lnTo>
                                    <a:lnTo>
                                      <a:pt x="279" y="1"/>
                                    </a:lnTo>
                                    <a:lnTo>
                                      <a:pt x="278" y="2"/>
                                    </a:lnTo>
                                    <a:lnTo>
                                      <a:pt x="273" y="2"/>
                                    </a:lnTo>
                                    <a:lnTo>
                                      <a:pt x="272" y="1"/>
                                    </a:lnTo>
                                    <a:lnTo>
                                      <a:pt x="273"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3" y="1"/>
                                    </a:lnTo>
                                    <a:lnTo>
                                      <a:pt x="303" y="0"/>
                                    </a:lnTo>
                                    <a:close/>
                                    <a:moveTo>
                                      <a:pt x="313" y="0"/>
                                    </a:moveTo>
                                    <a:lnTo>
                                      <a:pt x="318" y="0"/>
                                    </a:lnTo>
                                    <a:lnTo>
                                      <a:pt x="319" y="1"/>
                                    </a:lnTo>
                                    <a:lnTo>
                                      <a:pt x="318" y="2"/>
                                    </a:lnTo>
                                    <a:lnTo>
                                      <a:pt x="313" y="2"/>
                                    </a:lnTo>
                                    <a:lnTo>
                                      <a:pt x="312" y="1"/>
                                    </a:lnTo>
                                    <a:lnTo>
                                      <a:pt x="313" y="0"/>
                                    </a:lnTo>
                                    <a:close/>
                                    <a:moveTo>
                                      <a:pt x="324" y="0"/>
                                    </a:moveTo>
                                    <a:lnTo>
                                      <a:pt x="329" y="0"/>
                                    </a:lnTo>
                                    <a:lnTo>
                                      <a:pt x="329" y="1"/>
                                    </a:lnTo>
                                    <a:lnTo>
                                      <a:pt x="329" y="2"/>
                                    </a:lnTo>
                                    <a:lnTo>
                                      <a:pt x="324" y="2"/>
                                    </a:lnTo>
                                    <a:lnTo>
                                      <a:pt x="323" y="1"/>
                                    </a:lnTo>
                                    <a:lnTo>
                                      <a:pt x="324" y="0"/>
                                    </a:lnTo>
                                    <a:close/>
                                    <a:moveTo>
                                      <a:pt x="333" y="0"/>
                                    </a:moveTo>
                                    <a:lnTo>
                                      <a:pt x="338" y="0"/>
                                    </a:lnTo>
                                    <a:lnTo>
                                      <a:pt x="339" y="1"/>
                                    </a:lnTo>
                                    <a:lnTo>
                                      <a:pt x="338" y="2"/>
                                    </a:lnTo>
                                    <a:lnTo>
                                      <a:pt x="333" y="2"/>
                                    </a:lnTo>
                                    <a:lnTo>
                                      <a:pt x="333" y="1"/>
                                    </a:lnTo>
                                    <a:lnTo>
                                      <a:pt x="333" y="0"/>
                                    </a:lnTo>
                                    <a:close/>
                                    <a:moveTo>
                                      <a:pt x="343" y="0"/>
                                    </a:moveTo>
                                    <a:lnTo>
                                      <a:pt x="349" y="0"/>
                                    </a:lnTo>
                                    <a:lnTo>
                                      <a:pt x="350"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53" name="Freeform 703"/>
                              <a:cNvSpPr>
                                <a:spLocks/>
                              </a:cNvSpPr>
                            </a:nvSpPr>
                            <a:spPr bwMode="auto">
                              <a:xfrm>
                                <a:off x="308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54" name="Freeform 704"/>
                              <a:cNvSpPr>
                                <a:spLocks/>
                              </a:cNvSpPr>
                            </a:nvSpPr>
                            <a:spPr bwMode="auto">
                              <a:xfrm>
                                <a:off x="3089"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55" name="Freeform 705"/>
                              <a:cNvSpPr>
                                <a:spLocks/>
                              </a:cNvSpPr>
                            </a:nvSpPr>
                            <a:spPr bwMode="auto">
                              <a:xfrm>
                                <a:off x="310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56" name="Freeform 706"/>
                              <a:cNvSpPr>
                                <a:spLocks/>
                              </a:cNvSpPr>
                            </a:nvSpPr>
                            <a:spPr bwMode="auto">
                              <a:xfrm>
                                <a:off x="311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57" name="Freeform 707"/>
                              <a:cNvSpPr>
                                <a:spLocks/>
                              </a:cNvSpPr>
                            </a:nvSpPr>
                            <a:spPr bwMode="auto">
                              <a:xfrm>
                                <a:off x="312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58" name="Freeform 708"/>
                              <a:cNvSpPr>
                                <a:spLocks/>
                              </a:cNvSpPr>
                            </a:nvSpPr>
                            <a:spPr bwMode="auto">
                              <a:xfrm>
                                <a:off x="313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59" name="Freeform 709"/>
                              <a:cNvSpPr>
                                <a:spLocks/>
                              </a:cNvSpPr>
                            </a:nvSpPr>
                            <a:spPr bwMode="auto">
                              <a:xfrm>
                                <a:off x="314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60" name="Freeform 710"/>
                              <a:cNvSpPr>
                                <a:spLocks/>
                              </a:cNvSpPr>
                            </a:nvSpPr>
                            <a:spPr bwMode="auto">
                              <a:xfrm>
                                <a:off x="315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61" name="Freeform 711"/>
                              <a:cNvSpPr>
                                <a:spLocks/>
                              </a:cNvSpPr>
                            </a:nvSpPr>
                            <a:spPr bwMode="auto">
                              <a:xfrm>
                                <a:off x="3160"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62" name="Freeform 712"/>
                              <a:cNvSpPr>
                                <a:spLocks/>
                              </a:cNvSpPr>
                            </a:nvSpPr>
                            <a:spPr bwMode="auto">
                              <a:xfrm>
                                <a:off x="3171"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63" name="Freeform 713"/>
                              <a:cNvSpPr>
                                <a:spLocks/>
                              </a:cNvSpPr>
                            </a:nvSpPr>
                            <a:spPr bwMode="auto">
                              <a:xfrm>
                                <a:off x="318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64" name="Freeform 714"/>
                              <a:cNvSpPr>
                                <a:spLocks/>
                              </a:cNvSpPr>
                            </a:nvSpPr>
                            <a:spPr bwMode="auto">
                              <a:xfrm>
                                <a:off x="319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65" name="Freeform 715"/>
                              <a:cNvSpPr>
                                <a:spLocks/>
                              </a:cNvSpPr>
                            </a:nvSpPr>
                            <a:spPr bwMode="auto">
                              <a:xfrm>
                                <a:off x="3201"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66" name="Freeform 716"/>
                              <a:cNvSpPr>
                                <a:spLocks/>
                              </a:cNvSpPr>
                            </a:nvSpPr>
                            <a:spPr bwMode="auto">
                              <a:xfrm>
                                <a:off x="3210"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67" name="Freeform 717"/>
                              <a:cNvSpPr>
                                <a:spLocks/>
                              </a:cNvSpPr>
                            </a:nvSpPr>
                            <a:spPr bwMode="auto">
                              <a:xfrm>
                                <a:off x="322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68" name="Freeform 718"/>
                              <a:cNvSpPr>
                                <a:spLocks/>
                              </a:cNvSpPr>
                            </a:nvSpPr>
                            <a:spPr bwMode="auto">
                              <a:xfrm>
                                <a:off x="3231" y="2235"/>
                                <a:ext cx="7" cy="2"/>
                              </a:xfrm>
                              <a:custGeom>
                                <a:avLst/>
                                <a:gdLst>
                                  <a:gd name="T0" fmla="*/ 1 w 7"/>
                                  <a:gd name="T1" fmla="*/ 0 h 2"/>
                                  <a:gd name="T2" fmla="*/ 5 w 7"/>
                                  <a:gd name="T3" fmla="*/ 0 h 2"/>
                                  <a:gd name="T4" fmla="*/ 7 w 7"/>
                                  <a:gd name="T5" fmla="*/ 1 h 2"/>
                                  <a:gd name="T6" fmla="*/ 5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5" y="0"/>
                                    </a:lnTo>
                                    <a:lnTo>
                                      <a:pt x="7"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69" name="Freeform 719"/>
                              <a:cNvSpPr>
                                <a:spLocks/>
                              </a:cNvSpPr>
                            </a:nvSpPr>
                            <a:spPr bwMode="auto">
                              <a:xfrm>
                                <a:off x="324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70" name="Freeform 720"/>
                              <a:cNvSpPr>
                                <a:spLocks/>
                              </a:cNvSpPr>
                            </a:nvSpPr>
                            <a:spPr bwMode="auto">
                              <a:xfrm>
                                <a:off x="325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71" name="Freeform 721"/>
                              <a:cNvSpPr>
                                <a:spLocks/>
                              </a:cNvSpPr>
                            </a:nvSpPr>
                            <a:spPr bwMode="auto">
                              <a:xfrm>
                                <a:off x="326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72" name="Freeform 722"/>
                              <a:cNvSpPr>
                                <a:spLocks/>
                              </a:cNvSpPr>
                            </a:nvSpPr>
                            <a:spPr bwMode="auto">
                              <a:xfrm>
                                <a:off x="327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73" name="Freeform 723"/>
                              <a:cNvSpPr>
                                <a:spLocks/>
                              </a:cNvSpPr>
                            </a:nvSpPr>
                            <a:spPr bwMode="auto">
                              <a:xfrm>
                                <a:off x="3281"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74" name="Freeform 724"/>
                              <a:cNvSpPr>
                                <a:spLocks/>
                              </a:cNvSpPr>
                            </a:nvSpPr>
                            <a:spPr bwMode="auto">
                              <a:xfrm>
                                <a:off x="329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75" name="Freeform 725"/>
                              <a:cNvSpPr>
                                <a:spLocks/>
                              </a:cNvSpPr>
                            </a:nvSpPr>
                            <a:spPr bwMode="auto">
                              <a:xfrm>
                                <a:off x="3301" y="2235"/>
                                <a:ext cx="8" cy="2"/>
                              </a:xfrm>
                              <a:custGeom>
                                <a:avLst/>
                                <a:gdLst>
                                  <a:gd name="T0" fmla="*/ 1 w 8"/>
                                  <a:gd name="T1" fmla="*/ 0 h 2"/>
                                  <a:gd name="T2" fmla="*/ 6 w 8"/>
                                  <a:gd name="T3" fmla="*/ 0 h 2"/>
                                  <a:gd name="T4" fmla="*/ 8 w 8"/>
                                  <a:gd name="T5" fmla="*/ 1 h 2"/>
                                  <a:gd name="T6" fmla="*/ 6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6" y="0"/>
                                    </a:lnTo>
                                    <a:lnTo>
                                      <a:pt x="8"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76" name="Freeform 726"/>
                              <a:cNvSpPr>
                                <a:spLocks/>
                              </a:cNvSpPr>
                            </a:nvSpPr>
                            <a:spPr bwMode="auto">
                              <a:xfrm>
                                <a:off x="331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77" name="Freeform 727"/>
                              <a:cNvSpPr>
                                <a:spLocks/>
                              </a:cNvSpPr>
                            </a:nvSpPr>
                            <a:spPr bwMode="auto">
                              <a:xfrm>
                                <a:off x="332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78" name="Freeform 728"/>
                              <a:cNvSpPr>
                                <a:spLocks/>
                              </a:cNvSpPr>
                            </a:nvSpPr>
                            <a:spPr bwMode="auto">
                              <a:xfrm>
                                <a:off x="3331" y="2235"/>
                                <a:ext cx="8" cy="2"/>
                              </a:xfrm>
                              <a:custGeom>
                                <a:avLst/>
                                <a:gdLst>
                                  <a:gd name="T0" fmla="*/ 2 w 8"/>
                                  <a:gd name="T1" fmla="*/ 0 h 2"/>
                                  <a:gd name="T2" fmla="*/ 7 w 8"/>
                                  <a:gd name="T3" fmla="*/ 0 h 2"/>
                                  <a:gd name="T4" fmla="*/ 8 w 8"/>
                                  <a:gd name="T5" fmla="*/ 1 h 2"/>
                                  <a:gd name="T6" fmla="*/ 7 w 8"/>
                                  <a:gd name="T7" fmla="*/ 2 h 2"/>
                                  <a:gd name="T8" fmla="*/ 2 w 8"/>
                                  <a:gd name="T9" fmla="*/ 2 h 2"/>
                                  <a:gd name="T10" fmla="*/ 0 w 8"/>
                                  <a:gd name="T11" fmla="*/ 1 h 2"/>
                                  <a:gd name="T12" fmla="*/ 2 w 8"/>
                                  <a:gd name="T13" fmla="*/ 0 h 2"/>
                                  <a:gd name="T14" fmla="*/ 2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2" y="0"/>
                                    </a:moveTo>
                                    <a:lnTo>
                                      <a:pt x="7" y="0"/>
                                    </a:lnTo>
                                    <a:lnTo>
                                      <a:pt x="8" y="1"/>
                                    </a:lnTo>
                                    <a:lnTo>
                                      <a:pt x="7"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79" name="Freeform 729"/>
                              <a:cNvSpPr>
                                <a:spLocks/>
                              </a:cNvSpPr>
                            </a:nvSpPr>
                            <a:spPr bwMode="auto">
                              <a:xfrm>
                                <a:off x="334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80" name="Freeform 730"/>
                              <a:cNvSpPr>
                                <a:spLocks/>
                              </a:cNvSpPr>
                            </a:nvSpPr>
                            <a:spPr bwMode="auto">
                              <a:xfrm>
                                <a:off x="335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81" name="Freeform 731"/>
                              <a:cNvSpPr>
                                <a:spLocks/>
                              </a:cNvSpPr>
                            </a:nvSpPr>
                            <a:spPr bwMode="auto">
                              <a:xfrm>
                                <a:off x="336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82" name="Freeform 732"/>
                              <a:cNvSpPr>
                                <a:spLocks/>
                              </a:cNvSpPr>
                            </a:nvSpPr>
                            <a:spPr bwMode="auto">
                              <a:xfrm>
                                <a:off x="337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83" name="Freeform 733"/>
                              <a:cNvSpPr>
                                <a:spLocks/>
                              </a:cNvSpPr>
                            </a:nvSpPr>
                            <a:spPr bwMode="auto">
                              <a:xfrm>
                                <a:off x="338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84" name="Freeform 734"/>
                              <a:cNvSpPr>
                                <a:spLocks/>
                              </a:cNvSpPr>
                            </a:nvSpPr>
                            <a:spPr bwMode="auto">
                              <a:xfrm>
                                <a:off x="339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85" name="Freeform 735"/>
                              <a:cNvSpPr>
                                <a:spLocks/>
                              </a:cNvSpPr>
                            </a:nvSpPr>
                            <a:spPr bwMode="auto">
                              <a:xfrm>
                                <a:off x="340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86" name="Freeform 736"/>
                              <a:cNvSpPr>
                                <a:spLocks/>
                              </a:cNvSpPr>
                            </a:nvSpPr>
                            <a:spPr bwMode="auto">
                              <a:xfrm>
                                <a:off x="341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87" name="Freeform 737"/>
                              <a:cNvSpPr>
                                <a:spLocks/>
                              </a:cNvSpPr>
                            </a:nvSpPr>
                            <a:spPr bwMode="auto">
                              <a:xfrm>
                                <a:off x="3422"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88" name="Freeform 738"/>
                              <a:cNvSpPr>
                                <a:spLocks/>
                              </a:cNvSpPr>
                            </a:nvSpPr>
                            <a:spPr bwMode="auto">
                              <a:xfrm>
                                <a:off x="343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89" name="Freeform 739"/>
                              <a:cNvSpPr>
                                <a:spLocks/>
                              </a:cNvSpPr>
                            </a:nvSpPr>
                            <a:spPr bwMode="auto">
                              <a:xfrm>
                                <a:off x="344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90" name="Freeform 740"/>
                              <a:cNvSpPr>
                                <a:spLocks/>
                              </a:cNvSpPr>
                            </a:nvSpPr>
                            <a:spPr bwMode="auto">
                              <a:xfrm>
                                <a:off x="3453"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91" name="Freeform 741"/>
                              <a:cNvSpPr>
                                <a:spLocks noEditPoints="1"/>
                              </a:cNvSpPr>
                            </a:nvSpPr>
                            <a:spPr bwMode="auto">
                              <a:xfrm>
                                <a:off x="3080" y="2235"/>
                                <a:ext cx="380" cy="2"/>
                              </a:xfrm>
                              <a:custGeom>
                                <a:avLst/>
                                <a:gdLst>
                                  <a:gd name="T0" fmla="*/ 1 w 380"/>
                                  <a:gd name="T1" fmla="*/ 2 h 2"/>
                                  <a:gd name="T2" fmla="*/ 16 w 380"/>
                                  <a:gd name="T3" fmla="*/ 0 h 2"/>
                                  <a:gd name="T4" fmla="*/ 10 w 380"/>
                                  <a:gd name="T5" fmla="*/ 0 h 2"/>
                                  <a:gd name="T6" fmla="*/ 26 w 380"/>
                                  <a:gd name="T7" fmla="*/ 2 h 2"/>
                                  <a:gd name="T8" fmla="*/ 31 w 380"/>
                                  <a:gd name="T9" fmla="*/ 0 h 2"/>
                                  <a:gd name="T10" fmla="*/ 30 w 380"/>
                                  <a:gd name="T11" fmla="*/ 1 h 2"/>
                                  <a:gd name="T12" fmla="*/ 47 w 380"/>
                                  <a:gd name="T13" fmla="*/ 1 h 2"/>
                                  <a:gd name="T14" fmla="*/ 41 w 380"/>
                                  <a:gd name="T15" fmla="*/ 0 h 2"/>
                                  <a:gd name="T16" fmla="*/ 51 w 380"/>
                                  <a:gd name="T17" fmla="*/ 2 h 2"/>
                                  <a:gd name="T18" fmla="*/ 66 w 380"/>
                                  <a:gd name="T19" fmla="*/ 0 h 2"/>
                                  <a:gd name="T20" fmla="*/ 61 w 380"/>
                                  <a:gd name="T21" fmla="*/ 0 h 2"/>
                                  <a:gd name="T22" fmla="*/ 76 w 380"/>
                                  <a:gd name="T23" fmla="*/ 2 h 2"/>
                                  <a:gd name="T24" fmla="*/ 81 w 380"/>
                                  <a:gd name="T25" fmla="*/ 0 h 2"/>
                                  <a:gd name="T26" fmla="*/ 80 w 380"/>
                                  <a:gd name="T27" fmla="*/ 1 h 2"/>
                                  <a:gd name="T28" fmla="*/ 97 w 380"/>
                                  <a:gd name="T29" fmla="*/ 1 h 2"/>
                                  <a:gd name="T30" fmla="*/ 91 w 380"/>
                                  <a:gd name="T31" fmla="*/ 0 h 2"/>
                                  <a:gd name="T32" fmla="*/ 101 w 380"/>
                                  <a:gd name="T33" fmla="*/ 2 h 2"/>
                                  <a:gd name="T34" fmla="*/ 117 w 380"/>
                                  <a:gd name="T35" fmla="*/ 0 h 2"/>
                                  <a:gd name="T36" fmla="*/ 112 w 380"/>
                                  <a:gd name="T37" fmla="*/ 0 h 2"/>
                                  <a:gd name="T38" fmla="*/ 126 w 380"/>
                                  <a:gd name="T39" fmla="*/ 2 h 2"/>
                                  <a:gd name="T40" fmla="*/ 131 w 380"/>
                                  <a:gd name="T41" fmla="*/ 0 h 2"/>
                                  <a:gd name="T42" fmla="*/ 130 w 380"/>
                                  <a:gd name="T43" fmla="*/ 1 h 2"/>
                                  <a:gd name="T44" fmla="*/ 147 w 380"/>
                                  <a:gd name="T45" fmla="*/ 1 h 2"/>
                                  <a:gd name="T46" fmla="*/ 142 w 380"/>
                                  <a:gd name="T47" fmla="*/ 0 h 2"/>
                                  <a:gd name="T48" fmla="*/ 152 w 380"/>
                                  <a:gd name="T49" fmla="*/ 2 h 2"/>
                                  <a:gd name="T50" fmla="*/ 167 w 380"/>
                                  <a:gd name="T51" fmla="*/ 0 h 2"/>
                                  <a:gd name="T52" fmla="*/ 162 w 380"/>
                                  <a:gd name="T53" fmla="*/ 0 h 2"/>
                                  <a:gd name="T54" fmla="*/ 177 w 380"/>
                                  <a:gd name="T55" fmla="*/ 2 h 2"/>
                                  <a:gd name="T56" fmla="*/ 182 w 380"/>
                                  <a:gd name="T57" fmla="*/ 0 h 2"/>
                                  <a:gd name="T58" fmla="*/ 182 w 380"/>
                                  <a:gd name="T59" fmla="*/ 1 h 2"/>
                                  <a:gd name="T60" fmla="*/ 198 w 380"/>
                                  <a:gd name="T61" fmla="*/ 1 h 2"/>
                                  <a:gd name="T62" fmla="*/ 192 w 380"/>
                                  <a:gd name="T63" fmla="*/ 0 h 2"/>
                                  <a:gd name="T64" fmla="*/ 202 w 380"/>
                                  <a:gd name="T65" fmla="*/ 2 h 2"/>
                                  <a:gd name="T66" fmla="*/ 217 w 380"/>
                                  <a:gd name="T67" fmla="*/ 0 h 2"/>
                                  <a:gd name="T68" fmla="*/ 212 w 380"/>
                                  <a:gd name="T69" fmla="*/ 0 h 2"/>
                                  <a:gd name="T70" fmla="*/ 227 w 380"/>
                                  <a:gd name="T71" fmla="*/ 2 h 2"/>
                                  <a:gd name="T72" fmla="*/ 233 w 380"/>
                                  <a:gd name="T73" fmla="*/ 0 h 2"/>
                                  <a:gd name="T74" fmla="*/ 232 w 380"/>
                                  <a:gd name="T75" fmla="*/ 1 h 2"/>
                                  <a:gd name="T76" fmla="*/ 248 w 380"/>
                                  <a:gd name="T77" fmla="*/ 1 h 2"/>
                                  <a:gd name="T78" fmla="*/ 242 w 380"/>
                                  <a:gd name="T79" fmla="*/ 0 h 2"/>
                                  <a:gd name="T80" fmla="*/ 253 w 380"/>
                                  <a:gd name="T81" fmla="*/ 2 h 2"/>
                                  <a:gd name="T82" fmla="*/ 268 w 380"/>
                                  <a:gd name="T83" fmla="*/ 0 h 2"/>
                                  <a:gd name="T84" fmla="*/ 263 w 380"/>
                                  <a:gd name="T85" fmla="*/ 0 h 2"/>
                                  <a:gd name="T86" fmla="*/ 278 w 380"/>
                                  <a:gd name="T87" fmla="*/ 2 h 2"/>
                                  <a:gd name="T88" fmla="*/ 283 w 380"/>
                                  <a:gd name="T89" fmla="*/ 0 h 2"/>
                                  <a:gd name="T90" fmla="*/ 282 w 380"/>
                                  <a:gd name="T91" fmla="*/ 1 h 2"/>
                                  <a:gd name="T92" fmla="*/ 298 w 380"/>
                                  <a:gd name="T93" fmla="*/ 1 h 2"/>
                                  <a:gd name="T94" fmla="*/ 293 w 380"/>
                                  <a:gd name="T95" fmla="*/ 0 h 2"/>
                                  <a:gd name="T96" fmla="*/ 303 w 380"/>
                                  <a:gd name="T97" fmla="*/ 2 h 2"/>
                                  <a:gd name="T98" fmla="*/ 318 w 380"/>
                                  <a:gd name="T99" fmla="*/ 0 h 2"/>
                                  <a:gd name="T100" fmla="*/ 313 w 380"/>
                                  <a:gd name="T101" fmla="*/ 0 h 2"/>
                                  <a:gd name="T102" fmla="*/ 329 w 380"/>
                                  <a:gd name="T103" fmla="*/ 2 h 2"/>
                                  <a:gd name="T104" fmla="*/ 333 w 380"/>
                                  <a:gd name="T105" fmla="*/ 0 h 2"/>
                                  <a:gd name="T106" fmla="*/ 333 w 380"/>
                                  <a:gd name="T107" fmla="*/ 1 h 2"/>
                                  <a:gd name="T108" fmla="*/ 350 w 380"/>
                                  <a:gd name="T109" fmla="*/ 1 h 2"/>
                                  <a:gd name="T110" fmla="*/ 343 w 380"/>
                                  <a:gd name="T111" fmla="*/ 0 h 2"/>
                                  <a:gd name="T112" fmla="*/ 354 w 380"/>
                                  <a:gd name="T113" fmla="*/ 2 h 2"/>
                                  <a:gd name="T114" fmla="*/ 368 w 380"/>
                                  <a:gd name="T115" fmla="*/ 0 h 2"/>
                                  <a:gd name="T116" fmla="*/ 363 w 380"/>
                                  <a:gd name="T117" fmla="*/ 0 h 2"/>
                                  <a:gd name="T118" fmla="*/ 379 w 380"/>
                                  <a:gd name="T119" fmla="*/ 2 h 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80"/>
                                  <a:gd name="T181" fmla="*/ 0 h 2"/>
                                  <a:gd name="T182" fmla="*/ 380 w 380"/>
                                  <a:gd name="T183" fmla="*/ 2 h 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80" h="2">
                                    <a:moveTo>
                                      <a:pt x="1" y="0"/>
                                    </a:moveTo>
                                    <a:lnTo>
                                      <a:pt x="5" y="0"/>
                                    </a:lnTo>
                                    <a:lnTo>
                                      <a:pt x="6" y="1"/>
                                    </a:lnTo>
                                    <a:lnTo>
                                      <a:pt x="5" y="2"/>
                                    </a:lnTo>
                                    <a:lnTo>
                                      <a:pt x="1" y="2"/>
                                    </a:lnTo>
                                    <a:lnTo>
                                      <a:pt x="0" y="1"/>
                                    </a:lnTo>
                                    <a:lnTo>
                                      <a:pt x="1" y="0"/>
                                    </a:lnTo>
                                    <a:close/>
                                    <a:moveTo>
                                      <a:pt x="10" y="0"/>
                                    </a:moveTo>
                                    <a:lnTo>
                                      <a:pt x="16" y="0"/>
                                    </a:lnTo>
                                    <a:lnTo>
                                      <a:pt x="17" y="1"/>
                                    </a:lnTo>
                                    <a:lnTo>
                                      <a:pt x="16" y="2"/>
                                    </a:lnTo>
                                    <a:lnTo>
                                      <a:pt x="10" y="2"/>
                                    </a:lnTo>
                                    <a:lnTo>
                                      <a:pt x="9" y="1"/>
                                    </a:lnTo>
                                    <a:lnTo>
                                      <a:pt x="10" y="0"/>
                                    </a:lnTo>
                                    <a:close/>
                                    <a:moveTo>
                                      <a:pt x="21" y="0"/>
                                    </a:moveTo>
                                    <a:lnTo>
                                      <a:pt x="26" y="0"/>
                                    </a:lnTo>
                                    <a:lnTo>
                                      <a:pt x="27"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1" y="0"/>
                                    </a:moveTo>
                                    <a:lnTo>
                                      <a:pt x="46" y="0"/>
                                    </a:lnTo>
                                    <a:lnTo>
                                      <a:pt x="47" y="1"/>
                                    </a:lnTo>
                                    <a:lnTo>
                                      <a:pt x="46" y="2"/>
                                    </a:lnTo>
                                    <a:lnTo>
                                      <a:pt x="41" y="2"/>
                                    </a:lnTo>
                                    <a:lnTo>
                                      <a:pt x="40" y="1"/>
                                    </a:lnTo>
                                    <a:lnTo>
                                      <a:pt x="41"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7" y="0"/>
                                    </a:lnTo>
                                    <a:lnTo>
                                      <a:pt x="87" y="1"/>
                                    </a:lnTo>
                                    <a:lnTo>
                                      <a:pt x="87"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2" y="0"/>
                                    </a:moveTo>
                                    <a:lnTo>
                                      <a:pt x="117" y="0"/>
                                    </a:lnTo>
                                    <a:lnTo>
                                      <a:pt x="117" y="1"/>
                                    </a:lnTo>
                                    <a:lnTo>
                                      <a:pt x="117" y="2"/>
                                    </a:lnTo>
                                    <a:lnTo>
                                      <a:pt x="112" y="2"/>
                                    </a:lnTo>
                                    <a:lnTo>
                                      <a:pt x="111" y="1"/>
                                    </a:lnTo>
                                    <a:lnTo>
                                      <a:pt x="112" y="0"/>
                                    </a:lnTo>
                                    <a:close/>
                                    <a:moveTo>
                                      <a:pt x="122" y="0"/>
                                    </a:moveTo>
                                    <a:lnTo>
                                      <a:pt x="126" y="0"/>
                                    </a:lnTo>
                                    <a:lnTo>
                                      <a:pt x="127" y="1"/>
                                    </a:lnTo>
                                    <a:lnTo>
                                      <a:pt x="126" y="2"/>
                                    </a:lnTo>
                                    <a:lnTo>
                                      <a:pt x="122" y="2"/>
                                    </a:lnTo>
                                    <a:lnTo>
                                      <a:pt x="121" y="1"/>
                                    </a:lnTo>
                                    <a:lnTo>
                                      <a:pt x="122"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2" y="0"/>
                                    </a:moveTo>
                                    <a:lnTo>
                                      <a:pt x="156" y="0"/>
                                    </a:lnTo>
                                    <a:lnTo>
                                      <a:pt x="158" y="1"/>
                                    </a:lnTo>
                                    <a:lnTo>
                                      <a:pt x="156" y="2"/>
                                    </a:lnTo>
                                    <a:lnTo>
                                      <a:pt x="152" y="2"/>
                                    </a:lnTo>
                                    <a:lnTo>
                                      <a:pt x="151" y="1"/>
                                    </a:lnTo>
                                    <a:lnTo>
                                      <a:pt x="152" y="0"/>
                                    </a:lnTo>
                                    <a:close/>
                                    <a:moveTo>
                                      <a:pt x="162" y="0"/>
                                    </a:moveTo>
                                    <a:lnTo>
                                      <a:pt x="167" y="0"/>
                                    </a:lnTo>
                                    <a:lnTo>
                                      <a:pt x="168" y="1"/>
                                    </a:lnTo>
                                    <a:lnTo>
                                      <a:pt x="167" y="2"/>
                                    </a:lnTo>
                                    <a:lnTo>
                                      <a:pt x="162" y="2"/>
                                    </a:lnTo>
                                    <a:lnTo>
                                      <a:pt x="161" y="1"/>
                                    </a:lnTo>
                                    <a:lnTo>
                                      <a:pt x="162" y="0"/>
                                    </a:lnTo>
                                    <a:close/>
                                    <a:moveTo>
                                      <a:pt x="172" y="0"/>
                                    </a:moveTo>
                                    <a:lnTo>
                                      <a:pt x="177" y="0"/>
                                    </a:lnTo>
                                    <a:lnTo>
                                      <a:pt x="178" y="1"/>
                                    </a:lnTo>
                                    <a:lnTo>
                                      <a:pt x="177" y="2"/>
                                    </a:lnTo>
                                    <a:lnTo>
                                      <a:pt x="172" y="2"/>
                                    </a:lnTo>
                                    <a:lnTo>
                                      <a:pt x="171" y="1"/>
                                    </a:lnTo>
                                    <a:lnTo>
                                      <a:pt x="172" y="0"/>
                                    </a:lnTo>
                                    <a:close/>
                                    <a:moveTo>
                                      <a:pt x="182" y="0"/>
                                    </a:moveTo>
                                    <a:lnTo>
                                      <a:pt x="187" y="0"/>
                                    </a:lnTo>
                                    <a:lnTo>
                                      <a:pt x="188" y="1"/>
                                    </a:lnTo>
                                    <a:lnTo>
                                      <a:pt x="187" y="2"/>
                                    </a:lnTo>
                                    <a:lnTo>
                                      <a:pt x="182" y="2"/>
                                    </a:lnTo>
                                    <a:lnTo>
                                      <a:pt x="182" y="1"/>
                                    </a:lnTo>
                                    <a:lnTo>
                                      <a:pt x="182" y="0"/>
                                    </a:lnTo>
                                    <a:close/>
                                    <a:moveTo>
                                      <a:pt x="192" y="0"/>
                                    </a:moveTo>
                                    <a:lnTo>
                                      <a:pt x="197" y="0"/>
                                    </a:lnTo>
                                    <a:lnTo>
                                      <a:pt x="198" y="1"/>
                                    </a:lnTo>
                                    <a:lnTo>
                                      <a:pt x="197" y="2"/>
                                    </a:lnTo>
                                    <a:lnTo>
                                      <a:pt x="192" y="2"/>
                                    </a:lnTo>
                                    <a:lnTo>
                                      <a:pt x="191" y="1"/>
                                    </a:lnTo>
                                    <a:lnTo>
                                      <a:pt x="192" y="0"/>
                                    </a:lnTo>
                                    <a:close/>
                                    <a:moveTo>
                                      <a:pt x="202" y="0"/>
                                    </a:moveTo>
                                    <a:lnTo>
                                      <a:pt x="208" y="0"/>
                                    </a:lnTo>
                                    <a:lnTo>
                                      <a:pt x="208" y="1"/>
                                    </a:lnTo>
                                    <a:lnTo>
                                      <a:pt x="208"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9"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3" y="0"/>
                                    </a:moveTo>
                                    <a:lnTo>
                                      <a:pt x="258" y="0"/>
                                    </a:lnTo>
                                    <a:lnTo>
                                      <a:pt x="259" y="1"/>
                                    </a:lnTo>
                                    <a:lnTo>
                                      <a:pt x="258" y="2"/>
                                    </a:lnTo>
                                    <a:lnTo>
                                      <a:pt x="253" y="2"/>
                                    </a:lnTo>
                                    <a:lnTo>
                                      <a:pt x="251" y="1"/>
                                    </a:lnTo>
                                    <a:lnTo>
                                      <a:pt x="253" y="0"/>
                                    </a:lnTo>
                                    <a:close/>
                                    <a:moveTo>
                                      <a:pt x="263" y="0"/>
                                    </a:moveTo>
                                    <a:lnTo>
                                      <a:pt x="268" y="0"/>
                                    </a:lnTo>
                                    <a:lnTo>
                                      <a:pt x="268" y="1"/>
                                    </a:lnTo>
                                    <a:lnTo>
                                      <a:pt x="268" y="2"/>
                                    </a:lnTo>
                                    <a:lnTo>
                                      <a:pt x="263" y="2"/>
                                    </a:lnTo>
                                    <a:lnTo>
                                      <a:pt x="262" y="1"/>
                                    </a:lnTo>
                                    <a:lnTo>
                                      <a:pt x="263" y="0"/>
                                    </a:lnTo>
                                    <a:close/>
                                    <a:moveTo>
                                      <a:pt x="273" y="0"/>
                                    </a:moveTo>
                                    <a:lnTo>
                                      <a:pt x="278" y="0"/>
                                    </a:lnTo>
                                    <a:lnTo>
                                      <a:pt x="279" y="1"/>
                                    </a:lnTo>
                                    <a:lnTo>
                                      <a:pt x="278" y="2"/>
                                    </a:lnTo>
                                    <a:lnTo>
                                      <a:pt x="273" y="2"/>
                                    </a:lnTo>
                                    <a:lnTo>
                                      <a:pt x="272" y="1"/>
                                    </a:lnTo>
                                    <a:lnTo>
                                      <a:pt x="273"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3" y="1"/>
                                    </a:lnTo>
                                    <a:lnTo>
                                      <a:pt x="303" y="0"/>
                                    </a:lnTo>
                                    <a:close/>
                                    <a:moveTo>
                                      <a:pt x="313" y="0"/>
                                    </a:moveTo>
                                    <a:lnTo>
                                      <a:pt x="318" y="0"/>
                                    </a:lnTo>
                                    <a:lnTo>
                                      <a:pt x="319" y="1"/>
                                    </a:lnTo>
                                    <a:lnTo>
                                      <a:pt x="318" y="2"/>
                                    </a:lnTo>
                                    <a:lnTo>
                                      <a:pt x="313" y="2"/>
                                    </a:lnTo>
                                    <a:lnTo>
                                      <a:pt x="312" y="1"/>
                                    </a:lnTo>
                                    <a:lnTo>
                                      <a:pt x="313" y="0"/>
                                    </a:lnTo>
                                    <a:close/>
                                    <a:moveTo>
                                      <a:pt x="324" y="0"/>
                                    </a:moveTo>
                                    <a:lnTo>
                                      <a:pt x="329" y="0"/>
                                    </a:lnTo>
                                    <a:lnTo>
                                      <a:pt x="329" y="1"/>
                                    </a:lnTo>
                                    <a:lnTo>
                                      <a:pt x="329" y="2"/>
                                    </a:lnTo>
                                    <a:lnTo>
                                      <a:pt x="324" y="2"/>
                                    </a:lnTo>
                                    <a:lnTo>
                                      <a:pt x="323" y="1"/>
                                    </a:lnTo>
                                    <a:lnTo>
                                      <a:pt x="324" y="0"/>
                                    </a:lnTo>
                                    <a:close/>
                                    <a:moveTo>
                                      <a:pt x="333" y="0"/>
                                    </a:moveTo>
                                    <a:lnTo>
                                      <a:pt x="338" y="0"/>
                                    </a:lnTo>
                                    <a:lnTo>
                                      <a:pt x="339" y="1"/>
                                    </a:lnTo>
                                    <a:lnTo>
                                      <a:pt x="338" y="2"/>
                                    </a:lnTo>
                                    <a:lnTo>
                                      <a:pt x="333" y="2"/>
                                    </a:lnTo>
                                    <a:lnTo>
                                      <a:pt x="333" y="1"/>
                                    </a:lnTo>
                                    <a:lnTo>
                                      <a:pt x="333" y="0"/>
                                    </a:lnTo>
                                    <a:close/>
                                    <a:moveTo>
                                      <a:pt x="343" y="0"/>
                                    </a:moveTo>
                                    <a:lnTo>
                                      <a:pt x="349" y="0"/>
                                    </a:lnTo>
                                    <a:lnTo>
                                      <a:pt x="350"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92" name="Freeform 742"/>
                              <a:cNvSpPr>
                                <a:spLocks/>
                              </a:cNvSpPr>
                            </a:nvSpPr>
                            <a:spPr bwMode="auto">
                              <a:xfrm>
                                <a:off x="308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93" name="Freeform 743"/>
                              <a:cNvSpPr>
                                <a:spLocks/>
                              </a:cNvSpPr>
                            </a:nvSpPr>
                            <a:spPr bwMode="auto">
                              <a:xfrm>
                                <a:off x="3089"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94" name="Freeform 744"/>
                              <a:cNvSpPr>
                                <a:spLocks/>
                              </a:cNvSpPr>
                            </a:nvSpPr>
                            <a:spPr bwMode="auto">
                              <a:xfrm>
                                <a:off x="310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95" name="Freeform 745"/>
                              <a:cNvSpPr>
                                <a:spLocks/>
                              </a:cNvSpPr>
                            </a:nvSpPr>
                            <a:spPr bwMode="auto">
                              <a:xfrm>
                                <a:off x="311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96" name="Freeform 746"/>
                              <a:cNvSpPr>
                                <a:spLocks/>
                              </a:cNvSpPr>
                            </a:nvSpPr>
                            <a:spPr bwMode="auto">
                              <a:xfrm>
                                <a:off x="312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97" name="Freeform 747"/>
                              <a:cNvSpPr>
                                <a:spLocks/>
                              </a:cNvSpPr>
                            </a:nvSpPr>
                            <a:spPr bwMode="auto">
                              <a:xfrm>
                                <a:off x="313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98" name="Freeform 748"/>
                              <a:cNvSpPr>
                                <a:spLocks/>
                              </a:cNvSpPr>
                            </a:nvSpPr>
                            <a:spPr bwMode="auto">
                              <a:xfrm>
                                <a:off x="314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99" name="Freeform 749"/>
                              <a:cNvSpPr>
                                <a:spLocks/>
                              </a:cNvSpPr>
                            </a:nvSpPr>
                            <a:spPr bwMode="auto">
                              <a:xfrm>
                                <a:off x="315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00" name="Freeform 750"/>
                              <a:cNvSpPr>
                                <a:spLocks/>
                              </a:cNvSpPr>
                            </a:nvSpPr>
                            <a:spPr bwMode="auto">
                              <a:xfrm>
                                <a:off x="3160"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01" name="Freeform 751"/>
                              <a:cNvSpPr>
                                <a:spLocks/>
                              </a:cNvSpPr>
                            </a:nvSpPr>
                            <a:spPr bwMode="auto">
                              <a:xfrm>
                                <a:off x="3171"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02" name="Freeform 752"/>
                              <a:cNvSpPr>
                                <a:spLocks/>
                              </a:cNvSpPr>
                            </a:nvSpPr>
                            <a:spPr bwMode="auto">
                              <a:xfrm>
                                <a:off x="318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03" name="Freeform 753"/>
                              <a:cNvSpPr>
                                <a:spLocks/>
                              </a:cNvSpPr>
                            </a:nvSpPr>
                            <a:spPr bwMode="auto">
                              <a:xfrm>
                                <a:off x="319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04" name="Freeform 754"/>
                              <a:cNvSpPr>
                                <a:spLocks/>
                              </a:cNvSpPr>
                            </a:nvSpPr>
                            <a:spPr bwMode="auto">
                              <a:xfrm>
                                <a:off x="3201"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05" name="Freeform 755"/>
                              <a:cNvSpPr>
                                <a:spLocks/>
                              </a:cNvSpPr>
                            </a:nvSpPr>
                            <a:spPr bwMode="auto">
                              <a:xfrm>
                                <a:off x="3210"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06" name="Freeform 756"/>
                              <a:cNvSpPr>
                                <a:spLocks/>
                              </a:cNvSpPr>
                            </a:nvSpPr>
                            <a:spPr bwMode="auto">
                              <a:xfrm>
                                <a:off x="322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07" name="Freeform 757"/>
                              <a:cNvSpPr>
                                <a:spLocks/>
                              </a:cNvSpPr>
                            </a:nvSpPr>
                            <a:spPr bwMode="auto">
                              <a:xfrm>
                                <a:off x="3231" y="2235"/>
                                <a:ext cx="7" cy="2"/>
                              </a:xfrm>
                              <a:custGeom>
                                <a:avLst/>
                                <a:gdLst>
                                  <a:gd name="T0" fmla="*/ 1 w 7"/>
                                  <a:gd name="T1" fmla="*/ 0 h 2"/>
                                  <a:gd name="T2" fmla="*/ 5 w 7"/>
                                  <a:gd name="T3" fmla="*/ 0 h 2"/>
                                  <a:gd name="T4" fmla="*/ 7 w 7"/>
                                  <a:gd name="T5" fmla="*/ 1 h 2"/>
                                  <a:gd name="T6" fmla="*/ 5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5" y="0"/>
                                    </a:lnTo>
                                    <a:lnTo>
                                      <a:pt x="7"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08" name="Freeform 758"/>
                              <a:cNvSpPr>
                                <a:spLocks/>
                              </a:cNvSpPr>
                            </a:nvSpPr>
                            <a:spPr bwMode="auto">
                              <a:xfrm>
                                <a:off x="324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09" name="Freeform 759"/>
                              <a:cNvSpPr>
                                <a:spLocks/>
                              </a:cNvSpPr>
                            </a:nvSpPr>
                            <a:spPr bwMode="auto">
                              <a:xfrm>
                                <a:off x="325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10" name="Freeform 760"/>
                              <a:cNvSpPr>
                                <a:spLocks/>
                              </a:cNvSpPr>
                            </a:nvSpPr>
                            <a:spPr bwMode="auto">
                              <a:xfrm>
                                <a:off x="326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11" name="Freeform 761"/>
                              <a:cNvSpPr>
                                <a:spLocks/>
                              </a:cNvSpPr>
                            </a:nvSpPr>
                            <a:spPr bwMode="auto">
                              <a:xfrm>
                                <a:off x="327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12" name="Freeform 762"/>
                              <a:cNvSpPr>
                                <a:spLocks/>
                              </a:cNvSpPr>
                            </a:nvSpPr>
                            <a:spPr bwMode="auto">
                              <a:xfrm>
                                <a:off x="3281"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13" name="Freeform 763"/>
                              <a:cNvSpPr>
                                <a:spLocks/>
                              </a:cNvSpPr>
                            </a:nvSpPr>
                            <a:spPr bwMode="auto">
                              <a:xfrm>
                                <a:off x="329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14" name="Freeform 764"/>
                              <a:cNvSpPr>
                                <a:spLocks/>
                              </a:cNvSpPr>
                            </a:nvSpPr>
                            <a:spPr bwMode="auto">
                              <a:xfrm>
                                <a:off x="3301" y="2235"/>
                                <a:ext cx="8" cy="2"/>
                              </a:xfrm>
                              <a:custGeom>
                                <a:avLst/>
                                <a:gdLst>
                                  <a:gd name="T0" fmla="*/ 1 w 8"/>
                                  <a:gd name="T1" fmla="*/ 0 h 2"/>
                                  <a:gd name="T2" fmla="*/ 6 w 8"/>
                                  <a:gd name="T3" fmla="*/ 0 h 2"/>
                                  <a:gd name="T4" fmla="*/ 8 w 8"/>
                                  <a:gd name="T5" fmla="*/ 1 h 2"/>
                                  <a:gd name="T6" fmla="*/ 6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6" y="0"/>
                                    </a:lnTo>
                                    <a:lnTo>
                                      <a:pt x="8"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15" name="Freeform 765"/>
                              <a:cNvSpPr>
                                <a:spLocks/>
                              </a:cNvSpPr>
                            </a:nvSpPr>
                            <a:spPr bwMode="auto">
                              <a:xfrm>
                                <a:off x="331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16" name="Freeform 766"/>
                              <a:cNvSpPr>
                                <a:spLocks/>
                              </a:cNvSpPr>
                            </a:nvSpPr>
                            <a:spPr bwMode="auto">
                              <a:xfrm>
                                <a:off x="332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17" name="Freeform 767"/>
                              <a:cNvSpPr>
                                <a:spLocks/>
                              </a:cNvSpPr>
                            </a:nvSpPr>
                            <a:spPr bwMode="auto">
                              <a:xfrm>
                                <a:off x="3331" y="2235"/>
                                <a:ext cx="8" cy="2"/>
                              </a:xfrm>
                              <a:custGeom>
                                <a:avLst/>
                                <a:gdLst>
                                  <a:gd name="T0" fmla="*/ 2 w 8"/>
                                  <a:gd name="T1" fmla="*/ 0 h 2"/>
                                  <a:gd name="T2" fmla="*/ 7 w 8"/>
                                  <a:gd name="T3" fmla="*/ 0 h 2"/>
                                  <a:gd name="T4" fmla="*/ 8 w 8"/>
                                  <a:gd name="T5" fmla="*/ 1 h 2"/>
                                  <a:gd name="T6" fmla="*/ 7 w 8"/>
                                  <a:gd name="T7" fmla="*/ 2 h 2"/>
                                  <a:gd name="T8" fmla="*/ 2 w 8"/>
                                  <a:gd name="T9" fmla="*/ 2 h 2"/>
                                  <a:gd name="T10" fmla="*/ 0 w 8"/>
                                  <a:gd name="T11" fmla="*/ 1 h 2"/>
                                  <a:gd name="T12" fmla="*/ 2 w 8"/>
                                  <a:gd name="T13" fmla="*/ 0 h 2"/>
                                  <a:gd name="T14" fmla="*/ 2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2" y="0"/>
                                    </a:moveTo>
                                    <a:lnTo>
                                      <a:pt x="7" y="0"/>
                                    </a:lnTo>
                                    <a:lnTo>
                                      <a:pt x="8" y="1"/>
                                    </a:lnTo>
                                    <a:lnTo>
                                      <a:pt x="7"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18" name="Freeform 768"/>
                              <a:cNvSpPr>
                                <a:spLocks/>
                              </a:cNvSpPr>
                            </a:nvSpPr>
                            <a:spPr bwMode="auto">
                              <a:xfrm>
                                <a:off x="334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19" name="Freeform 769"/>
                              <a:cNvSpPr>
                                <a:spLocks/>
                              </a:cNvSpPr>
                            </a:nvSpPr>
                            <a:spPr bwMode="auto">
                              <a:xfrm>
                                <a:off x="335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20" name="Freeform 770"/>
                              <a:cNvSpPr>
                                <a:spLocks/>
                              </a:cNvSpPr>
                            </a:nvSpPr>
                            <a:spPr bwMode="auto">
                              <a:xfrm>
                                <a:off x="336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21" name="Freeform 771"/>
                              <a:cNvSpPr>
                                <a:spLocks/>
                              </a:cNvSpPr>
                            </a:nvSpPr>
                            <a:spPr bwMode="auto">
                              <a:xfrm>
                                <a:off x="337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22" name="Freeform 772"/>
                              <a:cNvSpPr>
                                <a:spLocks/>
                              </a:cNvSpPr>
                            </a:nvSpPr>
                            <a:spPr bwMode="auto">
                              <a:xfrm>
                                <a:off x="338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23" name="Freeform 773"/>
                              <a:cNvSpPr>
                                <a:spLocks/>
                              </a:cNvSpPr>
                            </a:nvSpPr>
                            <a:spPr bwMode="auto">
                              <a:xfrm>
                                <a:off x="339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24" name="Freeform 774"/>
                              <a:cNvSpPr>
                                <a:spLocks/>
                              </a:cNvSpPr>
                            </a:nvSpPr>
                            <a:spPr bwMode="auto">
                              <a:xfrm>
                                <a:off x="340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25" name="Freeform 775"/>
                              <a:cNvSpPr>
                                <a:spLocks/>
                              </a:cNvSpPr>
                            </a:nvSpPr>
                            <a:spPr bwMode="auto">
                              <a:xfrm>
                                <a:off x="341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26" name="Freeform 776"/>
                              <a:cNvSpPr>
                                <a:spLocks/>
                              </a:cNvSpPr>
                            </a:nvSpPr>
                            <a:spPr bwMode="auto">
                              <a:xfrm>
                                <a:off x="3422"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27" name="Freeform 777"/>
                              <a:cNvSpPr>
                                <a:spLocks/>
                              </a:cNvSpPr>
                            </a:nvSpPr>
                            <a:spPr bwMode="auto">
                              <a:xfrm>
                                <a:off x="343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28" name="Freeform 778"/>
                              <a:cNvSpPr>
                                <a:spLocks/>
                              </a:cNvSpPr>
                            </a:nvSpPr>
                            <a:spPr bwMode="auto">
                              <a:xfrm>
                                <a:off x="344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29" name="Freeform 779"/>
                              <a:cNvSpPr>
                                <a:spLocks/>
                              </a:cNvSpPr>
                            </a:nvSpPr>
                            <a:spPr bwMode="auto">
                              <a:xfrm>
                                <a:off x="3453"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30" name="Freeform 780"/>
                              <a:cNvSpPr>
                                <a:spLocks noEditPoints="1"/>
                              </a:cNvSpPr>
                            </a:nvSpPr>
                            <a:spPr bwMode="auto">
                              <a:xfrm>
                                <a:off x="3080" y="2235"/>
                                <a:ext cx="380" cy="2"/>
                              </a:xfrm>
                              <a:custGeom>
                                <a:avLst/>
                                <a:gdLst>
                                  <a:gd name="T0" fmla="*/ 1 w 380"/>
                                  <a:gd name="T1" fmla="*/ 2 h 2"/>
                                  <a:gd name="T2" fmla="*/ 16 w 380"/>
                                  <a:gd name="T3" fmla="*/ 0 h 2"/>
                                  <a:gd name="T4" fmla="*/ 10 w 380"/>
                                  <a:gd name="T5" fmla="*/ 0 h 2"/>
                                  <a:gd name="T6" fmla="*/ 26 w 380"/>
                                  <a:gd name="T7" fmla="*/ 2 h 2"/>
                                  <a:gd name="T8" fmla="*/ 31 w 380"/>
                                  <a:gd name="T9" fmla="*/ 0 h 2"/>
                                  <a:gd name="T10" fmla="*/ 30 w 380"/>
                                  <a:gd name="T11" fmla="*/ 1 h 2"/>
                                  <a:gd name="T12" fmla="*/ 47 w 380"/>
                                  <a:gd name="T13" fmla="*/ 1 h 2"/>
                                  <a:gd name="T14" fmla="*/ 41 w 380"/>
                                  <a:gd name="T15" fmla="*/ 0 h 2"/>
                                  <a:gd name="T16" fmla="*/ 51 w 380"/>
                                  <a:gd name="T17" fmla="*/ 2 h 2"/>
                                  <a:gd name="T18" fmla="*/ 66 w 380"/>
                                  <a:gd name="T19" fmla="*/ 0 h 2"/>
                                  <a:gd name="T20" fmla="*/ 61 w 380"/>
                                  <a:gd name="T21" fmla="*/ 0 h 2"/>
                                  <a:gd name="T22" fmla="*/ 76 w 380"/>
                                  <a:gd name="T23" fmla="*/ 2 h 2"/>
                                  <a:gd name="T24" fmla="*/ 81 w 380"/>
                                  <a:gd name="T25" fmla="*/ 0 h 2"/>
                                  <a:gd name="T26" fmla="*/ 80 w 380"/>
                                  <a:gd name="T27" fmla="*/ 1 h 2"/>
                                  <a:gd name="T28" fmla="*/ 97 w 380"/>
                                  <a:gd name="T29" fmla="*/ 1 h 2"/>
                                  <a:gd name="T30" fmla="*/ 91 w 380"/>
                                  <a:gd name="T31" fmla="*/ 0 h 2"/>
                                  <a:gd name="T32" fmla="*/ 101 w 380"/>
                                  <a:gd name="T33" fmla="*/ 2 h 2"/>
                                  <a:gd name="T34" fmla="*/ 117 w 380"/>
                                  <a:gd name="T35" fmla="*/ 0 h 2"/>
                                  <a:gd name="T36" fmla="*/ 112 w 380"/>
                                  <a:gd name="T37" fmla="*/ 0 h 2"/>
                                  <a:gd name="T38" fmla="*/ 126 w 380"/>
                                  <a:gd name="T39" fmla="*/ 2 h 2"/>
                                  <a:gd name="T40" fmla="*/ 131 w 380"/>
                                  <a:gd name="T41" fmla="*/ 0 h 2"/>
                                  <a:gd name="T42" fmla="*/ 130 w 380"/>
                                  <a:gd name="T43" fmla="*/ 1 h 2"/>
                                  <a:gd name="T44" fmla="*/ 147 w 380"/>
                                  <a:gd name="T45" fmla="*/ 1 h 2"/>
                                  <a:gd name="T46" fmla="*/ 142 w 380"/>
                                  <a:gd name="T47" fmla="*/ 0 h 2"/>
                                  <a:gd name="T48" fmla="*/ 152 w 380"/>
                                  <a:gd name="T49" fmla="*/ 2 h 2"/>
                                  <a:gd name="T50" fmla="*/ 167 w 380"/>
                                  <a:gd name="T51" fmla="*/ 0 h 2"/>
                                  <a:gd name="T52" fmla="*/ 162 w 380"/>
                                  <a:gd name="T53" fmla="*/ 0 h 2"/>
                                  <a:gd name="T54" fmla="*/ 177 w 380"/>
                                  <a:gd name="T55" fmla="*/ 2 h 2"/>
                                  <a:gd name="T56" fmla="*/ 182 w 380"/>
                                  <a:gd name="T57" fmla="*/ 0 h 2"/>
                                  <a:gd name="T58" fmla="*/ 182 w 380"/>
                                  <a:gd name="T59" fmla="*/ 1 h 2"/>
                                  <a:gd name="T60" fmla="*/ 198 w 380"/>
                                  <a:gd name="T61" fmla="*/ 1 h 2"/>
                                  <a:gd name="T62" fmla="*/ 192 w 380"/>
                                  <a:gd name="T63" fmla="*/ 0 h 2"/>
                                  <a:gd name="T64" fmla="*/ 202 w 380"/>
                                  <a:gd name="T65" fmla="*/ 2 h 2"/>
                                  <a:gd name="T66" fmla="*/ 217 w 380"/>
                                  <a:gd name="T67" fmla="*/ 0 h 2"/>
                                  <a:gd name="T68" fmla="*/ 212 w 380"/>
                                  <a:gd name="T69" fmla="*/ 0 h 2"/>
                                  <a:gd name="T70" fmla="*/ 227 w 380"/>
                                  <a:gd name="T71" fmla="*/ 2 h 2"/>
                                  <a:gd name="T72" fmla="*/ 233 w 380"/>
                                  <a:gd name="T73" fmla="*/ 0 h 2"/>
                                  <a:gd name="T74" fmla="*/ 232 w 380"/>
                                  <a:gd name="T75" fmla="*/ 1 h 2"/>
                                  <a:gd name="T76" fmla="*/ 248 w 380"/>
                                  <a:gd name="T77" fmla="*/ 1 h 2"/>
                                  <a:gd name="T78" fmla="*/ 242 w 380"/>
                                  <a:gd name="T79" fmla="*/ 0 h 2"/>
                                  <a:gd name="T80" fmla="*/ 253 w 380"/>
                                  <a:gd name="T81" fmla="*/ 2 h 2"/>
                                  <a:gd name="T82" fmla="*/ 268 w 380"/>
                                  <a:gd name="T83" fmla="*/ 0 h 2"/>
                                  <a:gd name="T84" fmla="*/ 263 w 380"/>
                                  <a:gd name="T85" fmla="*/ 0 h 2"/>
                                  <a:gd name="T86" fmla="*/ 278 w 380"/>
                                  <a:gd name="T87" fmla="*/ 2 h 2"/>
                                  <a:gd name="T88" fmla="*/ 283 w 380"/>
                                  <a:gd name="T89" fmla="*/ 0 h 2"/>
                                  <a:gd name="T90" fmla="*/ 282 w 380"/>
                                  <a:gd name="T91" fmla="*/ 1 h 2"/>
                                  <a:gd name="T92" fmla="*/ 298 w 380"/>
                                  <a:gd name="T93" fmla="*/ 1 h 2"/>
                                  <a:gd name="T94" fmla="*/ 293 w 380"/>
                                  <a:gd name="T95" fmla="*/ 0 h 2"/>
                                  <a:gd name="T96" fmla="*/ 303 w 380"/>
                                  <a:gd name="T97" fmla="*/ 2 h 2"/>
                                  <a:gd name="T98" fmla="*/ 318 w 380"/>
                                  <a:gd name="T99" fmla="*/ 0 h 2"/>
                                  <a:gd name="T100" fmla="*/ 313 w 380"/>
                                  <a:gd name="T101" fmla="*/ 0 h 2"/>
                                  <a:gd name="T102" fmla="*/ 329 w 380"/>
                                  <a:gd name="T103" fmla="*/ 2 h 2"/>
                                  <a:gd name="T104" fmla="*/ 333 w 380"/>
                                  <a:gd name="T105" fmla="*/ 0 h 2"/>
                                  <a:gd name="T106" fmla="*/ 333 w 380"/>
                                  <a:gd name="T107" fmla="*/ 1 h 2"/>
                                  <a:gd name="T108" fmla="*/ 350 w 380"/>
                                  <a:gd name="T109" fmla="*/ 1 h 2"/>
                                  <a:gd name="T110" fmla="*/ 343 w 380"/>
                                  <a:gd name="T111" fmla="*/ 0 h 2"/>
                                  <a:gd name="T112" fmla="*/ 354 w 380"/>
                                  <a:gd name="T113" fmla="*/ 2 h 2"/>
                                  <a:gd name="T114" fmla="*/ 368 w 380"/>
                                  <a:gd name="T115" fmla="*/ 0 h 2"/>
                                  <a:gd name="T116" fmla="*/ 363 w 380"/>
                                  <a:gd name="T117" fmla="*/ 0 h 2"/>
                                  <a:gd name="T118" fmla="*/ 379 w 380"/>
                                  <a:gd name="T119" fmla="*/ 2 h 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80"/>
                                  <a:gd name="T181" fmla="*/ 0 h 2"/>
                                  <a:gd name="T182" fmla="*/ 380 w 380"/>
                                  <a:gd name="T183" fmla="*/ 2 h 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80" h="2">
                                    <a:moveTo>
                                      <a:pt x="1" y="0"/>
                                    </a:moveTo>
                                    <a:lnTo>
                                      <a:pt x="5" y="0"/>
                                    </a:lnTo>
                                    <a:lnTo>
                                      <a:pt x="6" y="1"/>
                                    </a:lnTo>
                                    <a:lnTo>
                                      <a:pt x="5" y="2"/>
                                    </a:lnTo>
                                    <a:lnTo>
                                      <a:pt x="1" y="2"/>
                                    </a:lnTo>
                                    <a:lnTo>
                                      <a:pt x="0" y="1"/>
                                    </a:lnTo>
                                    <a:lnTo>
                                      <a:pt x="1" y="0"/>
                                    </a:lnTo>
                                    <a:close/>
                                    <a:moveTo>
                                      <a:pt x="10" y="0"/>
                                    </a:moveTo>
                                    <a:lnTo>
                                      <a:pt x="16" y="0"/>
                                    </a:lnTo>
                                    <a:lnTo>
                                      <a:pt x="17" y="1"/>
                                    </a:lnTo>
                                    <a:lnTo>
                                      <a:pt x="16" y="2"/>
                                    </a:lnTo>
                                    <a:lnTo>
                                      <a:pt x="10" y="2"/>
                                    </a:lnTo>
                                    <a:lnTo>
                                      <a:pt x="9" y="1"/>
                                    </a:lnTo>
                                    <a:lnTo>
                                      <a:pt x="10" y="0"/>
                                    </a:lnTo>
                                    <a:close/>
                                    <a:moveTo>
                                      <a:pt x="21" y="0"/>
                                    </a:moveTo>
                                    <a:lnTo>
                                      <a:pt x="26" y="0"/>
                                    </a:lnTo>
                                    <a:lnTo>
                                      <a:pt x="27"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1" y="0"/>
                                    </a:moveTo>
                                    <a:lnTo>
                                      <a:pt x="46" y="0"/>
                                    </a:lnTo>
                                    <a:lnTo>
                                      <a:pt x="47" y="1"/>
                                    </a:lnTo>
                                    <a:lnTo>
                                      <a:pt x="46" y="2"/>
                                    </a:lnTo>
                                    <a:lnTo>
                                      <a:pt x="41" y="2"/>
                                    </a:lnTo>
                                    <a:lnTo>
                                      <a:pt x="40" y="1"/>
                                    </a:lnTo>
                                    <a:lnTo>
                                      <a:pt x="41"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7" y="0"/>
                                    </a:lnTo>
                                    <a:lnTo>
                                      <a:pt x="87" y="1"/>
                                    </a:lnTo>
                                    <a:lnTo>
                                      <a:pt x="87"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2" y="0"/>
                                    </a:moveTo>
                                    <a:lnTo>
                                      <a:pt x="117" y="0"/>
                                    </a:lnTo>
                                    <a:lnTo>
                                      <a:pt x="117" y="1"/>
                                    </a:lnTo>
                                    <a:lnTo>
                                      <a:pt x="117" y="2"/>
                                    </a:lnTo>
                                    <a:lnTo>
                                      <a:pt x="112" y="2"/>
                                    </a:lnTo>
                                    <a:lnTo>
                                      <a:pt x="111" y="1"/>
                                    </a:lnTo>
                                    <a:lnTo>
                                      <a:pt x="112" y="0"/>
                                    </a:lnTo>
                                    <a:close/>
                                    <a:moveTo>
                                      <a:pt x="122" y="0"/>
                                    </a:moveTo>
                                    <a:lnTo>
                                      <a:pt x="126" y="0"/>
                                    </a:lnTo>
                                    <a:lnTo>
                                      <a:pt x="127" y="1"/>
                                    </a:lnTo>
                                    <a:lnTo>
                                      <a:pt x="126" y="2"/>
                                    </a:lnTo>
                                    <a:lnTo>
                                      <a:pt x="122" y="2"/>
                                    </a:lnTo>
                                    <a:lnTo>
                                      <a:pt x="121" y="1"/>
                                    </a:lnTo>
                                    <a:lnTo>
                                      <a:pt x="122"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2" y="0"/>
                                    </a:moveTo>
                                    <a:lnTo>
                                      <a:pt x="156" y="0"/>
                                    </a:lnTo>
                                    <a:lnTo>
                                      <a:pt x="158" y="1"/>
                                    </a:lnTo>
                                    <a:lnTo>
                                      <a:pt x="156" y="2"/>
                                    </a:lnTo>
                                    <a:lnTo>
                                      <a:pt x="152" y="2"/>
                                    </a:lnTo>
                                    <a:lnTo>
                                      <a:pt x="151" y="1"/>
                                    </a:lnTo>
                                    <a:lnTo>
                                      <a:pt x="152" y="0"/>
                                    </a:lnTo>
                                    <a:close/>
                                    <a:moveTo>
                                      <a:pt x="162" y="0"/>
                                    </a:moveTo>
                                    <a:lnTo>
                                      <a:pt x="167" y="0"/>
                                    </a:lnTo>
                                    <a:lnTo>
                                      <a:pt x="168" y="1"/>
                                    </a:lnTo>
                                    <a:lnTo>
                                      <a:pt x="167" y="2"/>
                                    </a:lnTo>
                                    <a:lnTo>
                                      <a:pt x="162" y="2"/>
                                    </a:lnTo>
                                    <a:lnTo>
                                      <a:pt x="161" y="1"/>
                                    </a:lnTo>
                                    <a:lnTo>
                                      <a:pt x="162" y="0"/>
                                    </a:lnTo>
                                    <a:close/>
                                    <a:moveTo>
                                      <a:pt x="172" y="0"/>
                                    </a:moveTo>
                                    <a:lnTo>
                                      <a:pt x="177" y="0"/>
                                    </a:lnTo>
                                    <a:lnTo>
                                      <a:pt x="178" y="1"/>
                                    </a:lnTo>
                                    <a:lnTo>
                                      <a:pt x="177" y="2"/>
                                    </a:lnTo>
                                    <a:lnTo>
                                      <a:pt x="172" y="2"/>
                                    </a:lnTo>
                                    <a:lnTo>
                                      <a:pt x="171" y="1"/>
                                    </a:lnTo>
                                    <a:lnTo>
                                      <a:pt x="172" y="0"/>
                                    </a:lnTo>
                                    <a:close/>
                                    <a:moveTo>
                                      <a:pt x="182" y="0"/>
                                    </a:moveTo>
                                    <a:lnTo>
                                      <a:pt x="187" y="0"/>
                                    </a:lnTo>
                                    <a:lnTo>
                                      <a:pt x="188" y="1"/>
                                    </a:lnTo>
                                    <a:lnTo>
                                      <a:pt x="187" y="2"/>
                                    </a:lnTo>
                                    <a:lnTo>
                                      <a:pt x="182" y="2"/>
                                    </a:lnTo>
                                    <a:lnTo>
                                      <a:pt x="182" y="1"/>
                                    </a:lnTo>
                                    <a:lnTo>
                                      <a:pt x="182" y="0"/>
                                    </a:lnTo>
                                    <a:close/>
                                    <a:moveTo>
                                      <a:pt x="192" y="0"/>
                                    </a:moveTo>
                                    <a:lnTo>
                                      <a:pt x="197" y="0"/>
                                    </a:lnTo>
                                    <a:lnTo>
                                      <a:pt x="198" y="1"/>
                                    </a:lnTo>
                                    <a:lnTo>
                                      <a:pt x="197" y="2"/>
                                    </a:lnTo>
                                    <a:lnTo>
                                      <a:pt x="192" y="2"/>
                                    </a:lnTo>
                                    <a:lnTo>
                                      <a:pt x="191" y="1"/>
                                    </a:lnTo>
                                    <a:lnTo>
                                      <a:pt x="192" y="0"/>
                                    </a:lnTo>
                                    <a:close/>
                                    <a:moveTo>
                                      <a:pt x="202" y="0"/>
                                    </a:moveTo>
                                    <a:lnTo>
                                      <a:pt x="208" y="0"/>
                                    </a:lnTo>
                                    <a:lnTo>
                                      <a:pt x="208" y="1"/>
                                    </a:lnTo>
                                    <a:lnTo>
                                      <a:pt x="208"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9"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3" y="0"/>
                                    </a:moveTo>
                                    <a:lnTo>
                                      <a:pt x="258" y="0"/>
                                    </a:lnTo>
                                    <a:lnTo>
                                      <a:pt x="259" y="1"/>
                                    </a:lnTo>
                                    <a:lnTo>
                                      <a:pt x="258" y="2"/>
                                    </a:lnTo>
                                    <a:lnTo>
                                      <a:pt x="253" y="2"/>
                                    </a:lnTo>
                                    <a:lnTo>
                                      <a:pt x="251" y="1"/>
                                    </a:lnTo>
                                    <a:lnTo>
                                      <a:pt x="253" y="0"/>
                                    </a:lnTo>
                                    <a:close/>
                                    <a:moveTo>
                                      <a:pt x="263" y="0"/>
                                    </a:moveTo>
                                    <a:lnTo>
                                      <a:pt x="268" y="0"/>
                                    </a:lnTo>
                                    <a:lnTo>
                                      <a:pt x="268" y="1"/>
                                    </a:lnTo>
                                    <a:lnTo>
                                      <a:pt x="268" y="2"/>
                                    </a:lnTo>
                                    <a:lnTo>
                                      <a:pt x="263" y="2"/>
                                    </a:lnTo>
                                    <a:lnTo>
                                      <a:pt x="262" y="1"/>
                                    </a:lnTo>
                                    <a:lnTo>
                                      <a:pt x="263" y="0"/>
                                    </a:lnTo>
                                    <a:close/>
                                    <a:moveTo>
                                      <a:pt x="273" y="0"/>
                                    </a:moveTo>
                                    <a:lnTo>
                                      <a:pt x="278" y="0"/>
                                    </a:lnTo>
                                    <a:lnTo>
                                      <a:pt x="279" y="1"/>
                                    </a:lnTo>
                                    <a:lnTo>
                                      <a:pt x="278" y="2"/>
                                    </a:lnTo>
                                    <a:lnTo>
                                      <a:pt x="273" y="2"/>
                                    </a:lnTo>
                                    <a:lnTo>
                                      <a:pt x="272" y="1"/>
                                    </a:lnTo>
                                    <a:lnTo>
                                      <a:pt x="273"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3" y="1"/>
                                    </a:lnTo>
                                    <a:lnTo>
                                      <a:pt x="303" y="0"/>
                                    </a:lnTo>
                                    <a:close/>
                                    <a:moveTo>
                                      <a:pt x="313" y="0"/>
                                    </a:moveTo>
                                    <a:lnTo>
                                      <a:pt x="318" y="0"/>
                                    </a:lnTo>
                                    <a:lnTo>
                                      <a:pt x="319" y="1"/>
                                    </a:lnTo>
                                    <a:lnTo>
                                      <a:pt x="318" y="2"/>
                                    </a:lnTo>
                                    <a:lnTo>
                                      <a:pt x="313" y="2"/>
                                    </a:lnTo>
                                    <a:lnTo>
                                      <a:pt x="312" y="1"/>
                                    </a:lnTo>
                                    <a:lnTo>
                                      <a:pt x="313" y="0"/>
                                    </a:lnTo>
                                    <a:close/>
                                    <a:moveTo>
                                      <a:pt x="324" y="0"/>
                                    </a:moveTo>
                                    <a:lnTo>
                                      <a:pt x="329" y="0"/>
                                    </a:lnTo>
                                    <a:lnTo>
                                      <a:pt x="329" y="1"/>
                                    </a:lnTo>
                                    <a:lnTo>
                                      <a:pt x="329" y="2"/>
                                    </a:lnTo>
                                    <a:lnTo>
                                      <a:pt x="324" y="2"/>
                                    </a:lnTo>
                                    <a:lnTo>
                                      <a:pt x="323" y="1"/>
                                    </a:lnTo>
                                    <a:lnTo>
                                      <a:pt x="324" y="0"/>
                                    </a:lnTo>
                                    <a:close/>
                                    <a:moveTo>
                                      <a:pt x="333" y="0"/>
                                    </a:moveTo>
                                    <a:lnTo>
                                      <a:pt x="338" y="0"/>
                                    </a:lnTo>
                                    <a:lnTo>
                                      <a:pt x="339" y="1"/>
                                    </a:lnTo>
                                    <a:lnTo>
                                      <a:pt x="338" y="2"/>
                                    </a:lnTo>
                                    <a:lnTo>
                                      <a:pt x="333" y="2"/>
                                    </a:lnTo>
                                    <a:lnTo>
                                      <a:pt x="333" y="1"/>
                                    </a:lnTo>
                                    <a:lnTo>
                                      <a:pt x="333" y="0"/>
                                    </a:lnTo>
                                    <a:close/>
                                    <a:moveTo>
                                      <a:pt x="343" y="0"/>
                                    </a:moveTo>
                                    <a:lnTo>
                                      <a:pt x="349" y="0"/>
                                    </a:lnTo>
                                    <a:lnTo>
                                      <a:pt x="350"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31" name="Freeform 781"/>
                              <a:cNvSpPr>
                                <a:spLocks/>
                              </a:cNvSpPr>
                            </a:nvSpPr>
                            <a:spPr bwMode="auto">
                              <a:xfrm>
                                <a:off x="308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32" name="Freeform 782"/>
                              <a:cNvSpPr>
                                <a:spLocks/>
                              </a:cNvSpPr>
                            </a:nvSpPr>
                            <a:spPr bwMode="auto">
                              <a:xfrm>
                                <a:off x="3089"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33" name="Freeform 783"/>
                              <a:cNvSpPr>
                                <a:spLocks/>
                              </a:cNvSpPr>
                            </a:nvSpPr>
                            <a:spPr bwMode="auto">
                              <a:xfrm>
                                <a:off x="310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34" name="Freeform 784"/>
                              <a:cNvSpPr>
                                <a:spLocks/>
                              </a:cNvSpPr>
                            </a:nvSpPr>
                            <a:spPr bwMode="auto">
                              <a:xfrm>
                                <a:off x="3110"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35" name="Freeform 785"/>
                              <a:cNvSpPr>
                                <a:spLocks/>
                              </a:cNvSpPr>
                            </a:nvSpPr>
                            <a:spPr bwMode="auto">
                              <a:xfrm>
                                <a:off x="312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36" name="Freeform 786"/>
                              <a:cNvSpPr>
                                <a:spLocks/>
                              </a:cNvSpPr>
                            </a:nvSpPr>
                            <a:spPr bwMode="auto">
                              <a:xfrm>
                                <a:off x="313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37" name="Freeform 787"/>
                              <a:cNvSpPr>
                                <a:spLocks/>
                              </a:cNvSpPr>
                            </a:nvSpPr>
                            <a:spPr bwMode="auto">
                              <a:xfrm>
                                <a:off x="314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38" name="Freeform 788"/>
                              <a:cNvSpPr>
                                <a:spLocks/>
                              </a:cNvSpPr>
                            </a:nvSpPr>
                            <a:spPr bwMode="auto">
                              <a:xfrm>
                                <a:off x="315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39" name="Freeform 789"/>
                              <a:cNvSpPr>
                                <a:spLocks/>
                              </a:cNvSpPr>
                            </a:nvSpPr>
                            <a:spPr bwMode="auto">
                              <a:xfrm>
                                <a:off x="3160"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40" name="Freeform 790"/>
                              <a:cNvSpPr>
                                <a:spLocks/>
                              </a:cNvSpPr>
                            </a:nvSpPr>
                            <a:spPr bwMode="auto">
                              <a:xfrm>
                                <a:off x="3171"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41" name="Freeform 791"/>
                              <a:cNvSpPr>
                                <a:spLocks/>
                              </a:cNvSpPr>
                            </a:nvSpPr>
                            <a:spPr bwMode="auto">
                              <a:xfrm>
                                <a:off x="3180"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42" name="Freeform 792"/>
                              <a:cNvSpPr>
                                <a:spLocks/>
                              </a:cNvSpPr>
                            </a:nvSpPr>
                            <a:spPr bwMode="auto">
                              <a:xfrm>
                                <a:off x="319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43" name="Freeform 793"/>
                              <a:cNvSpPr>
                                <a:spLocks/>
                              </a:cNvSpPr>
                            </a:nvSpPr>
                            <a:spPr bwMode="auto">
                              <a:xfrm>
                                <a:off x="3201" y="223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44" name="Freeform 794"/>
                              <a:cNvSpPr>
                                <a:spLocks/>
                              </a:cNvSpPr>
                            </a:nvSpPr>
                            <a:spPr bwMode="auto">
                              <a:xfrm>
                                <a:off x="3210"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45" name="Freeform 795"/>
                              <a:cNvSpPr>
                                <a:spLocks/>
                              </a:cNvSpPr>
                            </a:nvSpPr>
                            <a:spPr bwMode="auto">
                              <a:xfrm>
                                <a:off x="3221"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46" name="Freeform 796"/>
                              <a:cNvSpPr>
                                <a:spLocks/>
                              </a:cNvSpPr>
                            </a:nvSpPr>
                            <a:spPr bwMode="auto">
                              <a:xfrm>
                                <a:off x="3231" y="2235"/>
                                <a:ext cx="7" cy="2"/>
                              </a:xfrm>
                              <a:custGeom>
                                <a:avLst/>
                                <a:gdLst>
                                  <a:gd name="T0" fmla="*/ 1 w 7"/>
                                  <a:gd name="T1" fmla="*/ 0 h 2"/>
                                  <a:gd name="T2" fmla="*/ 5 w 7"/>
                                  <a:gd name="T3" fmla="*/ 0 h 2"/>
                                  <a:gd name="T4" fmla="*/ 7 w 7"/>
                                  <a:gd name="T5" fmla="*/ 1 h 2"/>
                                  <a:gd name="T6" fmla="*/ 5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5" y="0"/>
                                    </a:lnTo>
                                    <a:lnTo>
                                      <a:pt x="7"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47" name="Freeform 797"/>
                              <a:cNvSpPr>
                                <a:spLocks/>
                              </a:cNvSpPr>
                            </a:nvSpPr>
                            <a:spPr bwMode="auto">
                              <a:xfrm>
                                <a:off x="324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48" name="Freeform 798"/>
                              <a:cNvSpPr>
                                <a:spLocks/>
                              </a:cNvSpPr>
                            </a:nvSpPr>
                            <a:spPr bwMode="auto">
                              <a:xfrm>
                                <a:off x="325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49" name="Freeform 799"/>
                              <a:cNvSpPr>
                                <a:spLocks/>
                              </a:cNvSpPr>
                            </a:nvSpPr>
                            <a:spPr bwMode="auto">
                              <a:xfrm>
                                <a:off x="326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50" name="Freeform 800"/>
                              <a:cNvSpPr>
                                <a:spLocks/>
                              </a:cNvSpPr>
                            </a:nvSpPr>
                            <a:spPr bwMode="auto">
                              <a:xfrm>
                                <a:off x="3271"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51" name="Freeform 801"/>
                              <a:cNvSpPr>
                                <a:spLocks/>
                              </a:cNvSpPr>
                            </a:nvSpPr>
                            <a:spPr bwMode="auto">
                              <a:xfrm>
                                <a:off x="3281" y="223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52" name="Freeform 802"/>
                              <a:cNvSpPr>
                                <a:spLocks/>
                              </a:cNvSpPr>
                            </a:nvSpPr>
                            <a:spPr bwMode="auto">
                              <a:xfrm>
                                <a:off x="329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53" name="Freeform 803"/>
                              <a:cNvSpPr>
                                <a:spLocks/>
                              </a:cNvSpPr>
                            </a:nvSpPr>
                            <a:spPr bwMode="auto">
                              <a:xfrm>
                                <a:off x="3301" y="2235"/>
                                <a:ext cx="8" cy="2"/>
                              </a:xfrm>
                              <a:custGeom>
                                <a:avLst/>
                                <a:gdLst>
                                  <a:gd name="T0" fmla="*/ 1 w 8"/>
                                  <a:gd name="T1" fmla="*/ 0 h 2"/>
                                  <a:gd name="T2" fmla="*/ 6 w 8"/>
                                  <a:gd name="T3" fmla="*/ 0 h 2"/>
                                  <a:gd name="T4" fmla="*/ 8 w 8"/>
                                  <a:gd name="T5" fmla="*/ 1 h 2"/>
                                  <a:gd name="T6" fmla="*/ 6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6" y="0"/>
                                    </a:lnTo>
                                    <a:lnTo>
                                      <a:pt x="8"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54" name="Freeform 804"/>
                              <a:cNvSpPr>
                                <a:spLocks/>
                              </a:cNvSpPr>
                            </a:nvSpPr>
                            <a:spPr bwMode="auto">
                              <a:xfrm>
                                <a:off x="331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55" name="Freeform 805"/>
                              <a:cNvSpPr>
                                <a:spLocks/>
                              </a:cNvSpPr>
                            </a:nvSpPr>
                            <a:spPr bwMode="auto">
                              <a:xfrm>
                                <a:off x="3322"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56" name="Freeform 806"/>
                              <a:cNvSpPr>
                                <a:spLocks/>
                              </a:cNvSpPr>
                            </a:nvSpPr>
                            <a:spPr bwMode="auto">
                              <a:xfrm>
                                <a:off x="3331" y="2235"/>
                                <a:ext cx="8" cy="2"/>
                              </a:xfrm>
                              <a:custGeom>
                                <a:avLst/>
                                <a:gdLst>
                                  <a:gd name="T0" fmla="*/ 2 w 8"/>
                                  <a:gd name="T1" fmla="*/ 0 h 2"/>
                                  <a:gd name="T2" fmla="*/ 7 w 8"/>
                                  <a:gd name="T3" fmla="*/ 0 h 2"/>
                                  <a:gd name="T4" fmla="*/ 8 w 8"/>
                                  <a:gd name="T5" fmla="*/ 1 h 2"/>
                                  <a:gd name="T6" fmla="*/ 7 w 8"/>
                                  <a:gd name="T7" fmla="*/ 2 h 2"/>
                                  <a:gd name="T8" fmla="*/ 2 w 8"/>
                                  <a:gd name="T9" fmla="*/ 2 h 2"/>
                                  <a:gd name="T10" fmla="*/ 0 w 8"/>
                                  <a:gd name="T11" fmla="*/ 1 h 2"/>
                                  <a:gd name="T12" fmla="*/ 2 w 8"/>
                                  <a:gd name="T13" fmla="*/ 0 h 2"/>
                                  <a:gd name="T14" fmla="*/ 2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2" y="0"/>
                                    </a:moveTo>
                                    <a:lnTo>
                                      <a:pt x="7" y="0"/>
                                    </a:lnTo>
                                    <a:lnTo>
                                      <a:pt x="8" y="1"/>
                                    </a:lnTo>
                                    <a:lnTo>
                                      <a:pt x="7" y="2"/>
                                    </a:lnTo>
                                    <a:lnTo>
                                      <a:pt x="2" y="2"/>
                                    </a:lnTo>
                                    <a:lnTo>
                                      <a:pt x="0" y="1"/>
                                    </a:lnTo>
                                    <a:lnTo>
                                      <a:pt x="2"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57" name="Freeform 807"/>
                              <a:cNvSpPr>
                                <a:spLocks/>
                              </a:cNvSpPr>
                            </a:nvSpPr>
                            <a:spPr bwMode="auto">
                              <a:xfrm>
                                <a:off x="334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58" name="Freeform 808"/>
                              <a:cNvSpPr>
                                <a:spLocks/>
                              </a:cNvSpPr>
                            </a:nvSpPr>
                            <a:spPr bwMode="auto">
                              <a:xfrm>
                                <a:off x="335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59" name="Freeform 809"/>
                              <a:cNvSpPr>
                                <a:spLocks/>
                              </a:cNvSpPr>
                            </a:nvSpPr>
                            <a:spPr bwMode="auto">
                              <a:xfrm>
                                <a:off x="336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60" name="Freeform 810"/>
                              <a:cNvSpPr>
                                <a:spLocks/>
                              </a:cNvSpPr>
                            </a:nvSpPr>
                            <a:spPr bwMode="auto">
                              <a:xfrm>
                                <a:off x="3372"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61" name="Freeform 811"/>
                              <a:cNvSpPr>
                                <a:spLocks/>
                              </a:cNvSpPr>
                            </a:nvSpPr>
                            <a:spPr bwMode="auto">
                              <a:xfrm>
                                <a:off x="338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62" name="Freeform 812"/>
                              <a:cNvSpPr>
                                <a:spLocks/>
                              </a:cNvSpPr>
                            </a:nvSpPr>
                            <a:spPr bwMode="auto">
                              <a:xfrm>
                                <a:off x="3392"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63" name="Freeform 813"/>
                              <a:cNvSpPr>
                                <a:spLocks/>
                              </a:cNvSpPr>
                            </a:nvSpPr>
                            <a:spPr bwMode="auto">
                              <a:xfrm>
                                <a:off x="340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64" name="Freeform 814"/>
                              <a:cNvSpPr>
                                <a:spLocks/>
                              </a:cNvSpPr>
                            </a:nvSpPr>
                            <a:spPr bwMode="auto">
                              <a:xfrm>
                                <a:off x="341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65" name="Freeform 815"/>
                              <a:cNvSpPr>
                                <a:spLocks/>
                              </a:cNvSpPr>
                            </a:nvSpPr>
                            <a:spPr bwMode="auto">
                              <a:xfrm>
                                <a:off x="3422" y="223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66" name="Freeform 816"/>
                              <a:cNvSpPr>
                                <a:spLocks/>
                              </a:cNvSpPr>
                            </a:nvSpPr>
                            <a:spPr bwMode="auto">
                              <a:xfrm>
                                <a:off x="3433" y="223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67" name="Freeform 817"/>
                              <a:cNvSpPr>
                                <a:spLocks/>
                              </a:cNvSpPr>
                            </a:nvSpPr>
                            <a:spPr bwMode="auto">
                              <a:xfrm>
                                <a:off x="3443" y="223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68" name="Freeform 818"/>
                              <a:cNvSpPr>
                                <a:spLocks/>
                              </a:cNvSpPr>
                            </a:nvSpPr>
                            <a:spPr bwMode="auto">
                              <a:xfrm>
                                <a:off x="3453" y="223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69" name="Freeform 819"/>
                              <a:cNvSpPr>
                                <a:spLocks/>
                              </a:cNvSpPr>
                            </a:nvSpPr>
                            <a:spPr bwMode="auto">
                              <a:xfrm>
                                <a:off x="3081" y="1972"/>
                                <a:ext cx="79" cy="41"/>
                              </a:xfrm>
                              <a:custGeom>
                                <a:avLst/>
                                <a:gdLst>
                                  <a:gd name="T0" fmla="*/ 0 w 79"/>
                                  <a:gd name="T1" fmla="*/ 41 h 41"/>
                                  <a:gd name="T2" fmla="*/ 66 w 79"/>
                                  <a:gd name="T3" fmla="*/ 41 h 41"/>
                                  <a:gd name="T4" fmla="*/ 79 w 79"/>
                                  <a:gd name="T5" fmla="*/ 29 h 41"/>
                                  <a:gd name="T6" fmla="*/ 79 w 79"/>
                                  <a:gd name="T7" fmla="*/ 0 h 41"/>
                                  <a:gd name="T8" fmla="*/ 0 w 79"/>
                                  <a:gd name="T9" fmla="*/ 0 h 41"/>
                                  <a:gd name="T10" fmla="*/ 0 w 79"/>
                                  <a:gd name="T11" fmla="*/ 41 h 41"/>
                                  <a:gd name="T12" fmla="*/ 0 w 79"/>
                                  <a:gd name="T13" fmla="*/ 41 h 41"/>
                                  <a:gd name="T14" fmla="*/ 0 60000 65536"/>
                                  <a:gd name="T15" fmla="*/ 0 60000 65536"/>
                                  <a:gd name="T16" fmla="*/ 0 60000 65536"/>
                                  <a:gd name="T17" fmla="*/ 0 60000 65536"/>
                                  <a:gd name="T18" fmla="*/ 0 60000 65536"/>
                                  <a:gd name="T19" fmla="*/ 0 60000 65536"/>
                                  <a:gd name="T20" fmla="*/ 0 60000 65536"/>
                                  <a:gd name="T21" fmla="*/ 0 w 79"/>
                                  <a:gd name="T22" fmla="*/ 0 h 41"/>
                                  <a:gd name="T23" fmla="*/ 79 w 79"/>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 h="41">
                                    <a:moveTo>
                                      <a:pt x="0" y="41"/>
                                    </a:moveTo>
                                    <a:lnTo>
                                      <a:pt x="66" y="41"/>
                                    </a:lnTo>
                                    <a:lnTo>
                                      <a:pt x="79" y="29"/>
                                    </a:lnTo>
                                    <a:lnTo>
                                      <a:pt x="79" y="0"/>
                                    </a:lnTo>
                                    <a:lnTo>
                                      <a:pt x="0" y="0"/>
                                    </a:lnTo>
                                    <a:lnTo>
                                      <a:pt x="0" y="41"/>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70" name="Freeform 820"/>
                              <a:cNvSpPr>
                                <a:spLocks/>
                              </a:cNvSpPr>
                            </a:nvSpPr>
                            <a:spPr bwMode="auto">
                              <a:xfrm>
                                <a:off x="3081" y="1972"/>
                                <a:ext cx="79" cy="41"/>
                              </a:xfrm>
                              <a:custGeom>
                                <a:avLst/>
                                <a:gdLst>
                                  <a:gd name="T0" fmla="*/ 0 w 79"/>
                                  <a:gd name="T1" fmla="*/ 41 h 41"/>
                                  <a:gd name="T2" fmla="*/ 66 w 79"/>
                                  <a:gd name="T3" fmla="*/ 41 h 41"/>
                                  <a:gd name="T4" fmla="*/ 79 w 79"/>
                                  <a:gd name="T5" fmla="*/ 29 h 41"/>
                                  <a:gd name="T6" fmla="*/ 79 w 79"/>
                                  <a:gd name="T7" fmla="*/ 0 h 41"/>
                                  <a:gd name="T8" fmla="*/ 0 w 79"/>
                                  <a:gd name="T9" fmla="*/ 0 h 41"/>
                                  <a:gd name="T10" fmla="*/ 0 w 79"/>
                                  <a:gd name="T11" fmla="*/ 41 h 41"/>
                                  <a:gd name="T12" fmla="*/ 0 w 79"/>
                                  <a:gd name="T13" fmla="*/ 41 h 41"/>
                                  <a:gd name="T14" fmla="*/ 0 60000 65536"/>
                                  <a:gd name="T15" fmla="*/ 0 60000 65536"/>
                                  <a:gd name="T16" fmla="*/ 0 60000 65536"/>
                                  <a:gd name="T17" fmla="*/ 0 60000 65536"/>
                                  <a:gd name="T18" fmla="*/ 0 60000 65536"/>
                                  <a:gd name="T19" fmla="*/ 0 60000 65536"/>
                                  <a:gd name="T20" fmla="*/ 0 60000 65536"/>
                                  <a:gd name="T21" fmla="*/ 0 w 79"/>
                                  <a:gd name="T22" fmla="*/ 0 h 41"/>
                                  <a:gd name="T23" fmla="*/ 79 w 79"/>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 h="41">
                                    <a:moveTo>
                                      <a:pt x="0" y="41"/>
                                    </a:moveTo>
                                    <a:lnTo>
                                      <a:pt x="66" y="41"/>
                                    </a:lnTo>
                                    <a:lnTo>
                                      <a:pt x="79" y="29"/>
                                    </a:lnTo>
                                    <a:lnTo>
                                      <a:pt x="79" y="0"/>
                                    </a:lnTo>
                                    <a:lnTo>
                                      <a:pt x="0" y="0"/>
                                    </a:lnTo>
                                    <a:lnTo>
                                      <a:pt x="0" y="41"/>
                                    </a:lnTo>
                                    <a:close/>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71" name="Freeform 821"/>
                              <a:cNvSpPr>
                                <a:spLocks/>
                              </a:cNvSpPr>
                            </a:nvSpPr>
                            <a:spPr bwMode="auto">
                              <a:xfrm>
                                <a:off x="3093" y="2007"/>
                                <a:ext cx="180" cy="30"/>
                              </a:xfrm>
                              <a:custGeom>
                                <a:avLst/>
                                <a:gdLst>
                                  <a:gd name="T0" fmla="*/ 0 w 180"/>
                                  <a:gd name="T1" fmla="*/ 0 h 30"/>
                                  <a:gd name="T2" fmla="*/ 0 w 180"/>
                                  <a:gd name="T3" fmla="*/ 30 h 30"/>
                                  <a:gd name="T4" fmla="*/ 180 w 180"/>
                                  <a:gd name="T5" fmla="*/ 30 h 30"/>
                                  <a:gd name="T6" fmla="*/ 180 w 180"/>
                                  <a:gd name="T7" fmla="*/ 0 h 30"/>
                                  <a:gd name="T8" fmla="*/ 0 w 180"/>
                                  <a:gd name="T9" fmla="*/ 0 h 30"/>
                                  <a:gd name="T10" fmla="*/ 0 w 180"/>
                                  <a:gd name="T11" fmla="*/ 0 h 30"/>
                                  <a:gd name="T12" fmla="*/ 0 60000 65536"/>
                                  <a:gd name="T13" fmla="*/ 0 60000 65536"/>
                                  <a:gd name="T14" fmla="*/ 0 60000 65536"/>
                                  <a:gd name="T15" fmla="*/ 0 60000 65536"/>
                                  <a:gd name="T16" fmla="*/ 0 60000 65536"/>
                                  <a:gd name="T17" fmla="*/ 0 60000 65536"/>
                                  <a:gd name="T18" fmla="*/ 0 w 180"/>
                                  <a:gd name="T19" fmla="*/ 0 h 30"/>
                                  <a:gd name="T20" fmla="*/ 180 w 180"/>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180" h="30">
                                    <a:moveTo>
                                      <a:pt x="0" y="0"/>
                                    </a:moveTo>
                                    <a:lnTo>
                                      <a:pt x="0" y="30"/>
                                    </a:lnTo>
                                    <a:lnTo>
                                      <a:pt x="180" y="30"/>
                                    </a:lnTo>
                                    <a:lnTo>
                                      <a:pt x="180" y="0"/>
                                    </a:lnTo>
                                    <a:lnTo>
                                      <a:pt x="0" y="0"/>
                                    </a:lnTo>
                                    <a:close/>
                                  </a:path>
                                </a:pathLst>
                              </a:custGeom>
                              <a:solidFill>
                                <a:srgbClr val="EAEAEA"/>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72" name="Freeform 822"/>
                              <a:cNvSpPr>
                                <a:spLocks/>
                              </a:cNvSpPr>
                            </a:nvSpPr>
                            <a:spPr bwMode="auto">
                              <a:xfrm>
                                <a:off x="3093" y="2007"/>
                                <a:ext cx="180" cy="214"/>
                              </a:xfrm>
                              <a:custGeom>
                                <a:avLst/>
                                <a:gdLst>
                                  <a:gd name="T0" fmla="*/ 0 w 180"/>
                                  <a:gd name="T1" fmla="*/ 0 h 214"/>
                                  <a:gd name="T2" fmla="*/ 0 w 180"/>
                                  <a:gd name="T3" fmla="*/ 214 h 214"/>
                                  <a:gd name="T4" fmla="*/ 180 w 180"/>
                                  <a:gd name="T5" fmla="*/ 214 h 214"/>
                                  <a:gd name="T6" fmla="*/ 180 w 180"/>
                                  <a:gd name="T7" fmla="*/ 0 h 214"/>
                                  <a:gd name="T8" fmla="*/ 0 w 180"/>
                                  <a:gd name="T9" fmla="*/ 0 h 214"/>
                                  <a:gd name="T10" fmla="*/ 0 w 180"/>
                                  <a:gd name="T11" fmla="*/ 0 h 214"/>
                                  <a:gd name="T12" fmla="*/ 0 60000 65536"/>
                                  <a:gd name="T13" fmla="*/ 0 60000 65536"/>
                                  <a:gd name="T14" fmla="*/ 0 60000 65536"/>
                                  <a:gd name="T15" fmla="*/ 0 60000 65536"/>
                                  <a:gd name="T16" fmla="*/ 0 60000 65536"/>
                                  <a:gd name="T17" fmla="*/ 0 60000 65536"/>
                                  <a:gd name="T18" fmla="*/ 0 w 180"/>
                                  <a:gd name="T19" fmla="*/ 0 h 214"/>
                                  <a:gd name="T20" fmla="*/ 180 w 180"/>
                                  <a:gd name="T21" fmla="*/ 214 h 214"/>
                                </a:gdLst>
                                <a:ahLst/>
                                <a:cxnLst>
                                  <a:cxn ang="T12">
                                    <a:pos x="T0" y="T1"/>
                                  </a:cxn>
                                  <a:cxn ang="T13">
                                    <a:pos x="T2" y="T3"/>
                                  </a:cxn>
                                  <a:cxn ang="T14">
                                    <a:pos x="T4" y="T5"/>
                                  </a:cxn>
                                  <a:cxn ang="T15">
                                    <a:pos x="T6" y="T7"/>
                                  </a:cxn>
                                  <a:cxn ang="T16">
                                    <a:pos x="T8" y="T9"/>
                                  </a:cxn>
                                  <a:cxn ang="T17">
                                    <a:pos x="T10" y="T11"/>
                                  </a:cxn>
                                </a:cxnLst>
                                <a:rect l="T18" t="T19" r="T20" b="T21"/>
                                <a:pathLst>
                                  <a:path w="180" h="214">
                                    <a:moveTo>
                                      <a:pt x="0" y="0"/>
                                    </a:moveTo>
                                    <a:lnTo>
                                      <a:pt x="0" y="214"/>
                                    </a:lnTo>
                                    <a:lnTo>
                                      <a:pt x="180" y="214"/>
                                    </a:lnTo>
                                    <a:lnTo>
                                      <a:pt x="180" y="0"/>
                                    </a:lnTo>
                                    <a:lnTo>
                                      <a:pt x="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73" name="Freeform 823"/>
                              <a:cNvSpPr>
                                <a:spLocks/>
                              </a:cNvSpPr>
                            </a:nvSpPr>
                            <a:spPr bwMode="auto">
                              <a:xfrm>
                                <a:off x="3093" y="2007"/>
                                <a:ext cx="180" cy="30"/>
                              </a:xfrm>
                              <a:custGeom>
                                <a:avLst/>
                                <a:gdLst>
                                  <a:gd name="T0" fmla="*/ 0 w 180"/>
                                  <a:gd name="T1" fmla="*/ 0 h 30"/>
                                  <a:gd name="T2" fmla="*/ 180 w 180"/>
                                  <a:gd name="T3" fmla="*/ 0 h 30"/>
                                  <a:gd name="T4" fmla="*/ 180 w 180"/>
                                  <a:gd name="T5" fmla="*/ 30 h 30"/>
                                  <a:gd name="T6" fmla="*/ 0 w 180"/>
                                  <a:gd name="T7" fmla="*/ 30 h 30"/>
                                  <a:gd name="T8" fmla="*/ 0 w 180"/>
                                  <a:gd name="T9" fmla="*/ 0 h 30"/>
                                  <a:gd name="T10" fmla="*/ 0 w 180"/>
                                  <a:gd name="T11" fmla="*/ 0 h 30"/>
                                  <a:gd name="T12" fmla="*/ 0 60000 65536"/>
                                  <a:gd name="T13" fmla="*/ 0 60000 65536"/>
                                  <a:gd name="T14" fmla="*/ 0 60000 65536"/>
                                  <a:gd name="T15" fmla="*/ 0 60000 65536"/>
                                  <a:gd name="T16" fmla="*/ 0 60000 65536"/>
                                  <a:gd name="T17" fmla="*/ 0 60000 65536"/>
                                  <a:gd name="T18" fmla="*/ 0 w 180"/>
                                  <a:gd name="T19" fmla="*/ 0 h 30"/>
                                  <a:gd name="T20" fmla="*/ 180 w 180"/>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180" h="30">
                                    <a:moveTo>
                                      <a:pt x="0" y="0"/>
                                    </a:moveTo>
                                    <a:lnTo>
                                      <a:pt x="180" y="0"/>
                                    </a:lnTo>
                                    <a:lnTo>
                                      <a:pt x="180" y="30"/>
                                    </a:lnTo>
                                    <a:lnTo>
                                      <a:pt x="0" y="30"/>
                                    </a:lnTo>
                                    <a:lnTo>
                                      <a:pt x="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74" name="Freeform 824"/>
                              <a:cNvSpPr>
                                <a:spLocks/>
                              </a:cNvSpPr>
                            </a:nvSpPr>
                            <a:spPr bwMode="auto">
                              <a:xfrm>
                                <a:off x="3273" y="2007"/>
                                <a:ext cx="176" cy="30"/>
                              </a:xfrm>
                              <a:custGeom>
                                <a:avLst/>
                                <a:gdLst>
                                  <a:gd name="T0" fmla="*/ 0 w 176"/>
                                  <a:gd name="T1" fmla="*/ 0 h 30"/>
                                  <a:gd name="T2" fmla="*/ 0 w 176"/>
                                  <a:gd name="T3" fmla="*/ 30 h 30"/>
                                  <a:gd name="T4" fmla="*/ 176 w 176"/>
                                  <a:gd name="T5" fmla="*/ 30 h 30"/>
                                  <a:gd name="T6" fmla="*/ 176 w 176"/>
                                  <a:gd name="T7" fmla="*/ 0 h 30"/>
                                  <a:gd name="T8" fmla="*/ 0 w 176"/>
                                  <a:gd name="T9" fmla="*/ 0 h 30"/>
                                  <a:gd name="T10" fmla="*/ 0 w 176"/>
                                  <a:gd name="T11" fmla="*/ 0 h 30"/>
                                  <a:gd name="T12" fmla="*/ 0 60000 65536"/>
                                  <a:gd name="T13" fmla="*/ 0 60000 65536"/>
                                  <a:gd name="T14" fmla="*/ 0 60000 65536"/>
                                  <a:gd name="T15" fmla="*/ 0 60000 65536"/>
                                  <a:gd name="T16" fmla="*/ 0 60000 65536"/>
                                  <a:gd name="T17" fmla="*/ 0 60000 65536"/>
                                  <a:gd name="T18" fmla="*/ 0 w 176"/>
                                  <a:gd name="T19" fmla="*/ 0 h 30"/>
                                  <a:gd name="T20" fmla="*/ 176 w 17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176" h="30">
                                    <a:moveTo>
                                      <a:pt x="0" y="0"/>
                                    </a:moveTo>
                                    <a:lnTo>
                                      <a:pt x="0" y="30"/>
                                    </a:lnTo>
                                    <a:lnTo>
                                      <a:pt x="176" y="30"/>
                                    </a:lnTo>
                                    <a:lnTo>
                                      <a:pt x="176" y="0"/>
                                    </a:lnTo>
                                    <a:lnTo>
                                      <a:pt x="0" y="0"/>
                                    </a:lnTo>
                                    <a:close/>
                                  </a:path>
                                </a:pathLst>
                              </a:custGeom>
                              <a:solidFill>
                                <a:srgbClr val="EAEAEA"/>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75" name="Freeform 825"/>
                              <a:cNvSpPr>
                                <a:spLocks/>
                              </a:cNvSpPr>
                            </a:nvSpPr>
                            <a:spPr bwMode="auto">
                              <a:xfrm>
                                <a:off x="3273" y="2007"/>
                                <a:ext cx="176" cy="214"/>
                              </a:xfrm>
                              <a:custGeom>
                                <a:avLst/>
                                <a:gdLst>
                                  <a:gd name="T0" fmla="*/ 0 w 176"/>
                                  <a:gd name="T1" fmla="*/ 0 h 214"/>
                                  <a:gd name="T2" fmla="*/ 0 w 176"/>
                                  <a:gd name="T3" fmla="*/ 214 h 214"/>
                                  <a:gd name="T4" fmla="*/ 176 w 176"/>
                                  <a:gd name="T5" fmla="*/ 214 h 214"/>
                                  <a:gd name="T6" fmla="*/ 176 w 176"/>
                                  <a:gd name="T7" fmla="*/ 0 h 214"/>
                                  <a:gd name="T8" fmla="*/ 0 w 176"/>
                                  <a:gd name="T9" fmla="*/ 0 h 214"/>
                                  <a:gd name="T10" fmla="*/ 0 w 176"/>
                                  <a:gd name="T11" fmla="*/ 0 h 214"/>
                                  <a:gd name="T12" fmla="*/ 0 60000 65536"/>
                                  <a:gd name="T13" fmla="*/ 0 60000 65536"/>
                                  <a:gd name="T14" fmla="*/ 0 60000 65536"/>
                                  <a:gd name="T15" fmla="*/ 0 60000 65536"/>
                                  <a:gd name="T16" fmla="*/ 0 60000 65536"/>
                                  <a:gd name="T17" fmla="*/ 0 60000 65536"/>
                                  <a:gd name="T18" fmla="*/ 0 w 176"/>
                                  <a:gd name="T19" fmla="*/ 0 h 214"/>
                                  <a:gd name="T20" fmla="*/ 176 w 176"/>
                                  <a:gd name="T21" fmla="*/ 214 h 214"/>
                                </a:gdLst>
                                <a:ahLst/>
                                <a:cxnLst>
                                  <a:cxn ang="T12">
                                    <a:pos x="T0" y="T1"/>
                                  </a:cxn>
                                  <a:cxn ang="T13">
                                    <a:pos x="T2" y="T3"/>
                                  </a:cxn>
                                  <a:cxn ang="T14">
                                    <a:pos x="T4" y="T5"/>
                                  </a:cxn>
                                  <a:cxn ang="T15">
                                    <a:pos x="T6" y="T7"/>
                                  </a:cxn>
                                  <a:cxn ang="T16">
                                    <a:pos x="T8" y="T9"/>
                                  </a:cxn>
                                  <a:cxn ang="T17">
                                    <a:pos x="T10" y="T11"/>
                                  </a:cxn>
                                </a:cxnLst>
                                <a:rect l="T18" t="T19" r="T20" b="T21"/>
                                <a:pathLst>
                                  <a:path w="176" h="214">
                                    <a:moveTo>
                                      <a:pt x="0" y="0"/>
                                    </a:moveTo>
                                    <a:lnTo>
                                      <a:pt x="0" y="214"/>
                                    </a:lnTo>
                                    <a:lnTo>
                                      <a:pt x="176" y="214"/>
                                    </a:lnTo>
                                    <a:lnTo>
                                      <a:pt x="176" y="0"/>
                                    </a:lnTo>
                                    <a:lnTo>
                                      <a:pt x="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76" name="Freeform 826"/>
                              <a:cNvSpPr>
                                <a:spLocks/>
                              </a:cNvSpPr>
                            </a:nvSpPr>
                            <a:spPr bwMode="auto">
                              <a:xfrm>
                                <a:off x="3273" y="2007"/>
                                <a:ext cx="176" cy="30"/>
                              </a:xfrm>
                              <a:custGeom>
                                <a:avLst/>
                                <a:gdLst>
                                  <a:gd name="T0" fmla="*/ 0 w 176"/>
                                  <a:gd name="T1" fmla="*/ 0 h 30"/>
                                  <a:gd name="T2" fmla="*/ 176 w 176"/>
                                  <a:gd name="T3" fmla="*/ 0 h 30"/>
                                  <a:gd name="T4" fmla="*/ 176 w 176"/>
                                  <a:gd name="T5" fmla="*/ 30 h 30"/>
                                  <a:gd name="T6" fmla="*/ 0 w 176"/>
                                  <a:gd name="T7" fmla="*/ 30 h 30"/>
                                  <a:gd name="T8" fmla="*/ 0 w 176"/>
                                  <a:gd name="T9" fmla="*/ 0 h 30"/>
                                  <a:gd name="T10" fmla="*/ 0 w 176"/>
                                  <a:gd name="T11" fmla="*/ 0 h 30"/>
                                  <a:gd name="T12" fmla="*/ 0 60000 65536"/>
                                  <a:gd name="T13" fmla="*/ 0 60000 65536"/>
                                  <a:gd name="T14" fmla="*/ 0 60000 65536"/>
                                  <a:gd name="T15" fmla="*/ 0 60000 65536"/>
                                  <a:gd name="T16" fmla="*/ 0 60000 65536"/>
                                  <a:gd name="T17" fmla="*/ 0 60000 65536"/>
                                  <a:gd name="T18" fmla="*/ 0 w 176"/>
                                  <a:gd name="T19" fmla="*/ 0 h 30"/>
                                  <a:gd name="T20" fmla="*/ 176 w 17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176" h="30">
                                    <a:moveTo>
                                      <a:pt x="0" y="0"/>
                                    </a:moveTo>
                                    <a:lnTo>
                                      <a:pt x="176" y="0"/>
                                    </a:lnTo>
                                    <a:lnTo>
                                      <a:pt x="176" y="30"/>
                                    </a:lnTo>
                                    <a:lnTo>
                                      <a:pt x="0" y="30"/>
                                    </a:lnTo>
                                    <a:lnTo>
                                      <a:pt x="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77" name="Freeform 827"/>
                              <a:cNvSpPr>
                                <a:spLocks noEditPoints="1"/>
                              </a:cNvSpPr>
                            </a:nvSpPr>
                            <a:spPr bwMode="auto">
                              <a:xfrm>
                                <a:off x="3260" y="2124"/>
                                <a:ext cx="133" cy="75"/>
                              </a:xfrm>
                              <a:custGeom>
                                <a:avLst/>
                                <a:gdLst>
                                  <a:gd name="T0" fmla="*/ 132 w 133"/>
                                  <a:gd name="T1" fmla="*/ 75 h 75"/>
                                  <a:gd name="T2" fmla="*/ 118 w 133"/>
                                  <a:gd name="T3" fmla="*/ 67 h 75"/>
                                  <a:gd name="T4" fmla="*/ 118 w 133"/>
                                  <a:gd name="T5" fmla="*/ 67 h 75"/>
                                  <a:gd name="T6" fmla="*/ 119 w 133"/>
                                  <a:gd name="T7" fmla="*/ 66 h 75"/>
                                  <a:gd name="T8" fmla="*/ 133 w 133"/>
                                  <a:gd name="T9" fmla="*/ 74 h 75"/>
                                  <a:gd name="T10" fmla="*/ 133 w 133"/>
                                  <a:gd name="T11" fmla="*/ 75 h 75"/>
                                  <a:gd name="T12" fmla="*/ 132 w 133"/>
                                  <a:gd name="T13" fmla="*/ 75 h 75"/>
                                  <a:gd name="T14" fmla="*/ 132 w 133"/>
                                  <a:gd name="T15" fmla="*/ 75 h 75"/>
                                  <a:gd name="T16" fmla="*/ 110 w 133"/>
                                  <a:gd name="T17" fmla="*/ 63 h 75"/>
                                  <a:gd name="T18" fmla="*/ 97 w 133"/>
                                  <a:gd name="T19" fmla="*/ 55 h 75"/>
                                  <a:gd name="T20" fmla="*/ 97 w 133"/>
                                  <a:gd name="T21" fmla="*/ 54 h 75"/>
                                  <a:gd name="T22" fmla="*/ 97 w 133"/>
                                  <a:gd name="T23" fmla="*/ 54 h 75"/>
                                  <a:gd name="T24" fmla="*/ 111 w 133"/>
                                  <a:gd name="T25" fmla="*/ 62 h 75"/>
                                  <a:gd name="T26" fmla="*/ 111 w 133"/>
                                  <a:gd name="T27" fmla="*/ 63 h 75"/>
                                  <a:gd name="T28" fmla="*/ 110 w 133"/>
                                  <a:gd name="T29" fmla="*/ 63 h 75"/>
                                  <a:gd name="T30" fmla="*/ 110 w 133"/>
                                  <a:gd name="T31" fmla="*/ 63 h 75"/>
                                  <a:gd name="T32" fmla="*/ 88 w 133"/>
                                  <a:gd name="T33" fmla="*/ 51 h 75"/>
                                  <a:gd name="T34" fmla="*/ 75 w 133"/>
                                  <a:gd name="T35" fmla="*/ 42 h 75"/>
                                  <a:gd name="T36" fmla="*/ 75 w 133"/>
                                  <a:gd name="T37" fmla="*/ 42 h 75"/>
                                  <a:gd name="T38" fmla="*/ 75 w 133"/>
                                  <a:gd name="T39" fmla="*/ 42 h 75"/>
                                  <a:gd name="T40" fmla="*/ 88 w 133"/>
                                  <a:gd name="T41" fmla="*/ 50 h 75"/>
                                  <a:gd name="T42" fmla="*/ 89 w 133"/>
                                  <a:gd name="T43" fmla="*/ 50 h 75"/>
                                  <a:gd name="T44" fmla="*/ 88 w 133"/>
                                  <a:gd name="T45" fmla="*/ 51 h 75"/>
                                  <a:gd name="T46" fmla="*/ 88 w 133"/>
                                  <a:gd name="T47" fmla="*/ 51 h 75"/>
                                  <a:gd name="T48" fmla="*/ 67 w 133"/>
                                  <a:gd name="T49" fmla="*/ 38 h 75"/>
                                  <a:gd name="T50" fmla="*/ 53 w 133"/>
                                  <a:gd name="T51" fmla="*/ 30 h 75"/>
                                  <a:gd name="T52" fmla="*/ 52 w 133"/>
                                  <a:gd name="T53" fmla="*/ 29 h 75"/>
                                  <a:gd name="T54" fmla="*/ 53 w 133"/>
                                  <a:gd name="T55" fmla="*/ 29 h 75"/>
                                  <a:gd name="T56" fmla="*/ 67 w 133"/>
                                  <a:gd name="T57" fmla="*/ 37 h 75"/>
                                  <a:gd name="T58" fmla="*/ 67 w 133"/>
                                  <a:gd name="T59" fmla="*/ 38 h 75"/>
                                  <a:gd name="T60" fmla="*/ 67 w 133"/>
                                  <a:gd name="T61" fmla="*/ 38 h 75"/>
                                  <a:gd name="T62" fmla="*/ 67 w 133"/>
                                  <a:gd name="T63" fmla="*/ 38 h 75"/>
                                  <a:gd name="T64" fmla="*/ 45 w 133"/>
                                  <a:gd name="T65" fmla="*/ 25 h 75"/>
                                  <a:gd name="T66" fmla="*/ 31 w 133"/>
                                  <a:gd name="T67" fmla="*/ 18 h 75"/>
                                  <a:gd name="T68" fmla="*/ 30 w 133"/>
                                  <a:gd name="T69" fmla="*/ 17 h 75"/>
                                  <a:gd name="T70" fmla="*/ 31 w 133"/>
                                  <a:gd name="T71" fmla="*/ 17 h 75"/>
                                  <a:gd name="T72" fmla="*/ 45 w 133"/>
                                  <a:gd name="T73" fmla="*/ 25 h 75"/>
                                  <a:gd name="T74" fmla="*/ 45 w 133"/>
                                  <a:gd name="T75" fmla="*/ 25 h 75"/>
                                  <a:gd name="T76" fmla="*/ 45 w 133"/>
                                  <a:gd name="T77" fmla="*/ 25 h 75"/>
                                  <a:gd name="T78" fmla="*/ 45 w 133"/>
                                  <a:gd name="T79" fmla="*/ 25 h 75"/>
                                  <a:gd name="T80" fmla="*/ 22 w 133"/>
                                  <a:gd name="T81" fmla="*/ 13 h 75"/>
                                  <a:gd name="T82" fmla="*/ 8 w 133"/>
                                  <a:gd name="T83" fmla="*/ 6 h 75"/>
                                  <a:gd name="T84" fmla="*/ 8 w 133"/>
                                  <a:gd name="T85" fmla="*/ 5 h 75"/>
                                  <a:gd name="T86" fmla="*/ 9 w 133"/>
                                  <a:gd name="T87" fmla="*/ 5 h 75"/>
                                  <a:gd name="T88" fmla="*/ 23 w 133"/>
                                  <a:gd name="T89" fmla="*/ 12 h 75"/>
                                  <a:gd name="T90" fmla="*/ 23 w 133"/>
                                  <a:gd name="T91" fmla="*/ 13 h 75"/>
                                  <a:gd name="T92" fmla="*/ 22 w 133"/>
                                  <a:gd name="T93" fmla="*/ 13 h 75"/>
                                  <a:gd name="T94" fmla="*/ 22 w 133"/>
                                  <a:gd name="T95" fmla="*/ 13 h 75"/>
                                  <a:gd name="T96" fmla="*/ 0 w 133"/>
                                  <a:gd name="T97" fmla="*/ 1 h 75"/>
                                  <a:gd name="T98" fmla="*/ 0 w 133"/>
                                  <a:gd name="T99" fmla="*/ 1 h 75"/>
                                  <a:gd name="T100" fmla="*/ 0 w 133"/>
                                  <a:gd name="T101" fmla="*/ 0 h 75"/>
                                  <a:gd name="T102" fmla="*/ 1 w 133"/>
                                  <a:gd name="T103" fmla="*/ 0 h 75"/>
                                  <a:gd name="T104" fmla="*/ 1 w 133"/>
                                  <a:gd name="T105" fmla="*/ 0 h 75"/>
                                  <a:gd name="T106" fmla="*/ 1 w 133"/>
                                  <a:gd name="T107" fmla="*/ 1 h 75"/>
                                  <a:gd name="T108" fmla="*/ 0 w 133"/>
                                  <a:gd name="T109" fmla="*/ 1 h 75"/>
                                  <a:gd name="T110" fmla="*/ 0 w 133"/>
                                  <a:gd name="T111" fmla="*/ 1 h 7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33"/>
                                  <a:gd name="T169" fmla="*/ 0 h 75"/>
                                  <a:gd name="T170" fmla="*/ 133 w 133"/>
                                  <a:gd name="T171" fmla="*/ 75 h 7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33" h="75">
                                    <a:moveTo>
                                      <a:pt x="132" y="75"/>
                                    </a:moveTo>
                                    <a:lnTo>
                                      <a:pt x="118" y="67"/>
                                    </a:lnTo>
                                    <a:lnTo>
                                      <a:pt x="119" y="66"/>
                                    </a:lnTo>
                                    <a:lnTo>
                                      <a:pt x="133" y="74"/>
                                    </a:lnTo>
                                    <a:lnTo>
                                      <a:pt x="133" y="75"/>
                                    </a:lnTo>
                                    <a:lnTo>
                                      <a:pt x="132" y="75"/>
                                    </a:lnTo>
                                    <a:close/>
                                    <a:moveTo>
                                      <a:pt x="110" y="63"/>
                                    </a:moveTo>
                                    <a:lnTo>
                                      <a:pt x="97" y="55"/>
                                    </a:lnTo>
                                    <a:lnTo>
                                      <a:pt x="97" y="54"/>
                                    </a:lnTo>
                                    <a:lnTo>
                                      <a:pt x="111" y="62"/>
                                    </a:lnTo>
                                    <a:lnTo>
                                      <a:pt x="111" y="63"/>
                                    </a:lnTo>
                                    <a:lnTo>
                                      <a:pt x="110" y="63"/>
                                    </a:lnTo>
                                    <a:close/>
                                    <a:moveTo>
                                      <a:pt x="88" y="51"/>
                                    </a:moveTo>
                                    <a:lnTo>
                                      <a:pt x="75" y="42"/>
                                    </a:lnTo>
                                    <a:lnTo>
                                      <a:pt x="88" y="50"/>
                                    </a:lnTo>
                                    <a:lnTo>
                                      <a:pt x="89" y="50"/>
                                    </a:lnTo>
                                    <a:lnTo>
                                      <a:pt x="88" y="51"/>
                                    </a:lnTo>
                                    <a:close/>
                                    <a:moveTo>
                                      <a:pt x="67" y="38"/>
                                    </a:moveTo>
                                    <a:lnTo>
                                      <a:pt x="53" y="30"/>
                                    </a:lnTo>
                                    <a:lnTo>
                                      <a:pt x="52" y="29"/>
                                    </a:lnTo>
                                    <a:lnTo>
                                      <a:pt x="53" y="29"/>
                                    </a:lnTo>
                                    <a:lnTo>
                                      <a:pt x="67" y="37"/>
                                    </a:lnTo>
                                    <a:lnTo>
                                      <a:pt x="67" y="38"/>
                                    </a:lnTo>
                                    <a:close/>
                                    <a:moveTo>
                                      <a:pt x="45" y="25"/>
                                    </a:moveTo>
                                    <a:lnTo>
                                      <a:pt x="31" y="18"/>
                                    </a:lnTo>
                                    <a:lnTo>
                                      <a:pt x="30" y="17"/>
                                    </a:lnTo>
                                    <a:lnTo>
                                      <a:pt x="31" y="17"/>
                                    </a:lnTo>
                                    <a:lnTo>
                                      <a:pt x="45" y="25"/>
                                    </a:lnTo>
                                    <a:close/>
                                    <a:moveTo>
                                      <a:pt x="22" y="13"/>
                                    </a:moveTo>
                                    <a:lnTo>
                                      <a:pt x="8" y="6"/>
                                    </a:lnTo>
                                    <a:lnTo>
                                      <a:pt x="8" y="5"/>
                                    </a:lnTo>
                                    <a:lnTo>
                                      <a:pt x="9" y="5"/>
                                    </a:lnTo>
                                    <a:lnTo>
                                      <a:pt x="23" y="12"/>
                                    </a:lnTo>
                                    <a:lnTo>
                                      <a:pt x="23" y="13"/>
                                    </a:lnTo>
                                    <a:lnTo>
                                      <a:pt x="22" y="13"/>
                                    </a:lnTo>
                                    <a:close/>
                                    <a:moveTo>
                                      <a:pt x="0" y="1"/>
                                    </a:moveTo>
                                    <a:lnTo>
                                      <a:pt x="0" y="1"/>
                                    </a:lnTo>
                                    <a:lnTo>
                                      <a:pt x="0" y="0"/>
                                    </a:lnTo>
                                    <a:lnTo>
                                      <a:pt x="1" y="0"/>
                                    </a:lnTo>
                                    <a:lnTo>
                                      <a:pt x="1" y="1"/>
                                    </a:lnTo>
                                    <a:lnTo>
                                      <a:pt x="0" y="1"/>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78" name="Freeform 828"/>
                              <a:cNvSpPr>
                                <a:spLocks/>
                              </a:cNvSpPr>
                            </a:nvSpPr>
                            <a:spPr bwMode="auto">
                              <a:xfrm>
                                <a:off x="3378" y="2190"/>
                                <a:ext cx="15" cy="9"/>
                              </a:xfrm>
                              <a:custGeom>
                                <a:avLst/>
                                <a:gdLst>
                                  <a:gd name="T0" fmla="*/ 14 w 15"/>
                                  <a:gd name="T1" fmla="*/ 9 h 9"/>
                                  <a:gd name="T2" fmla="*/ 0 w 15"/>
                                  <a:gd name="T3" fmla="*/ 1 h 9"/>
                                  <a:gd name="T4" fmla="*/ 0 w 15"/>
                                  <a:gd name="T5" fmla="*/ 1 h 9"/>
                                  <a:gd name="T6" fmla="*/ 1 w 15"/>
                                  <a:gd name="T7" fmla="*/ 0 h 9"/>
                                  <a:gd name="T8" fmla="*/ 15 w 15"/>
                                  <a:gd name="T9" fmla="*/ 8 h 9"/>
                                  <a:gd name="T10" fmla="*/ 15 w 15"/>
                                  <a:gd name="T11" fmla="*/ 9 h 9"/>
                                  <a:gd name="T12" fmla="*/ 14 w 15"/>
                                  <a:gd name="T13" fmla="*/ 9 h 9"/>
                                  <a:gd name="T14" fmla="*/ 14 w 15"/>
                                  <a:gd name="T15" fmla="*/ 9 h 9"/>
                                  <a:gd name="T16" fmla="*/ 0 60000 65536"/>
                                  <a:gd name="T17" fmla="*/ 0 60000 65536"/>
                                  <a:gd name="T18" fmla="*/ 0 60000 65536"/>
                                  <a:gd name="T19" fmla="*/ 0 60000 65536"/>
                                  <a:gd name="T20" fmla="*/ 0 60000 65536"/>
                                  <a:gd name="T21" fmla="*/ 0 60000 65536"/>
                                  <a:gd name="T22" fmla="*/ 0 60000 65536"/>
                                  <a:gd name="T23" fmla="*/ 0 60000 65536"/>
                                  <a:gd name="T24" fmla="*/ 0 w 15"/>
                                  <a:gd name="T25" fmla="*/ 0 h 9"/>
                                  <a:gd name="T26" fmla="*/ 15 w 15"/>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 h="9">
                                    <a:moveTo>
                                      <a:pt x="14" y="9"/>
                                    </a:moveTo>
                                    <a:lnTo>
                                      <a:pt x="0" y="1"/>
                                    </a:lnTo>
                                    <a:lnTo>
                                      <a:pt x="1" y="0"/>
                                    </a:lnTo>
                                    <a:lnTo>
                                      <a:pt x="15" y="8"/>
                                    </a:lnTo>
                                    <a:lnTo>
                                      <a:pt x="15" y="9"/>
                                    </a:lnTo>
                                    <a:lnTo>
                                      <a:pt x="14" y="9"/>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79" name="Freeform 829"/>
                              <a:cNvSpPr>
                                <a:spLocks/>
                              </a:cNvSpPr>
                            </a:nvSpPr>
                            <a:spPr bwMode="auto">
                              <a:xfrm>
                                <a:off x="3357" y="2178"/>
                                <a:ext cx="14" cy="9"/>
                              </a:xfrm>
                              <a:custGeom>
                                <a:avLst/>
                                <a:gdLst>
                                  <a:gd name="T0" fmla="*/ 13 w 14"/>
                                  <a:gd name="T1" fmla="*/ 9 h 9"/>
                                  <a:gd name="T2" fmla="*/ 0 w 14"/>
                                  <a:gd name="T3" fmla="*/ 1 h 9"/>
                                  <a:gd name="T4" fmla="*/ 0 w 14"/>
                                  <a:gd name="T5" fmla="*/ 0 h 9"/>
                                  <a:gd name="T6" fmla="*/ 0 w 14"/>
                                  <a:gd name="T7" fmla="*/ 0 h 9"/>
                                  <a:gd name="T8" fmla="*/ 14 w 14"/>
                                  <a:gd name="T9" fmla="*/ 8 h 9"/>
                                  <a:gd name="T10" fmla="*/ 14 w 14"/>
                                  <a:gd name="T11" fmla="*/ 9 h 9"/>
                                  <a:gd name="T12" fmla="*/ 13 w 14"/>
                                  <a:gd name="T13" fmla="*/ 9 h 9"/>
                                  <a:gd name="T14" fmla="*/ 13 w 14"/>
                                  <a:gd name="T15" fmla="*/ 9 h 9"/>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9"/>
                                  <a:gd name="T26" fmla="*/ 14 w 14"/>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9">
                                    <a:moveTo>
                                      <a:pt x="13" y="9"/>
                                    </a:moveTo>
                                    <a:lnTo>
                                      <a:pt x="0" y="1"/>
                                    </a:lnTo>
                                    <a:lnTo>
                                      <a:pt x="0" y="0"/>
                                    </a:lnTo>
                                    <a:lnTo>
                                      <a:pt x="14" y="8"/>
                                    </a:lnTo>
                                    <a:lnTo>
                                      <a:pt x="14" y="9"/>
                                    </a:lnTo>
                                    <a:lnTo>
                                      <a:pt x="13" y="9"/>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80" name="Freeform 830"/>
                              <a:cNvSpPr>
                                <a:spLocks/>
                              </a:cNvSpPr>
                            </a:nvSpPr>
                            <a:spPr bwMode="auto">
                              <a:xfrm>
                                <a:off x="3335" y="2166"/>
                                <a:ext cx="14" cy="9"/>
                              </a:xfrm>
                              <a:custGeom>
                                <a:avLst/>
                                <a:gdLst>
                                  <a:gd name="T0" fmla="*/ 13 w 14"/>
                                  <a:gd name="T1" fmla="*/ 9 h 9"/>
                                  <a:gd name="T2" fmla="*/ 0 w 14"/>
                                  <a:gd name="T3" fmla="*/ 0 h 9"/>
                                  <a:gd name="T4" fmla="*/ 0 w 14"/>
                                  <a:gd name="T5" fmla="*/ 0 h 9"/>
                                  <a:gd name="T6" fmla="*/ 0 w 14"/>
                                  <a:gd name="T7" fmla="*/ 0 h 9"/>
                                  <a:gd name="T8" fmla="*/ 13 w 14"/>
                                  <a:gd name="T9" fmla="*/ 8 h 9"/>
                                  <a:gd name="T10" fmla="*/ 14 w 14"/>
                                  <a:gd name="T11" fmla="*/ 8 h 9"/>
                                  <a:gd name="T12" fmla="*/ 13 w 14"/>
                                  <a:gd name="T13" fmla="*/ 9 h 9"/>
                                  <a:gd name="T14" fmla="*/ 13 w 14"/>
                                  <a:gd name="T15" fmla="*/ 9 h 9"/>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9"/>
                                  <a:gd name="T26" fmla="*/ 14 w 14"/>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9">
                                    <a:moveTo>
                                      <a:pt x="13" y="9"/>
                                    </a:moveTo>
                                    <a:lnTo>
                                      <a:pt x="0" y="0"/>
                                    </a:lnTo>
                                    <a:lnTo>
                                      <a:pt x="13" y="8"/>
                                    </a:lnTo>
                                    <a:lnTo>
                                      <a:pt x="14" y="8"/>
                                    </a:lnTo>
                                    <a:lnTo>
                                      <a:pt x="13" y="9"/>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81" name="Freeform 831"/>
                              <a:cNvSpPr>
                                <a:spLocks/>
                              </a:cNvSpPr>
                            </a:nvSpPr>
                            <a:spPr bwMode="auto">
                              <a:xfrm>
                                <a:off x="3312" y="2153"/>
                                <a:ext cx="15" cy="9"/>
                              </a:xfrm>
                              <a:custGeom>
                                <a:avLst/>
                                <a:gdLst>
                                  <a:gd name="T0" fmla="*/ 15 w 15"/>
                                  <a:gd name="T1" fmla="*/ 9 h 9"/>
                                  <a:gd name="T2" fmla="*/ 1 w 15"/>
                                  <a:gd name="T3" fmla="*/ 1 h 9"/>
                                  <a:gd name="T4" fmla="*/ 0 w 15"/>
                                  <a:gd name="T5" fmla="*/ 0 h 9"/>
                                  <a:gd name="T6" fmla="*/ 1 w 15"/>
                                  <a:gd name="T7" fmla="*/ 0 h 9"/>
                                  <a:gd name="T8" fmla="*/ 15 w 15"/>
                                  <a:gd name="T9" fmla="*/ 8 h 9"/>
                                  <a:gd name="T10" fmla="*/ 15 w 15"/>
                                  <a:gd name="T11" fmla="*/ 9 h 9"/>
                                  <a:gd name="T12" fmla="*/ 15 w 15"/>
                                  <a:gd name="T13" fmla="*/ 9 h 9"/>
                                  <a:gd name="T14" fmla="*/ 15 w 15"/>
                                  <a:gd name="T15" fmla="*/ 9 h 9"/>
                                  <a:gd name="T16" fmla="*/ 0 60000 65536"/>
                                  <a:gd name="T17" fmla="*/ 0 60000 65536"/>
                                  <a:gd name="T18" fmla="*/ 0 60000 65536"/>
                                  <a:gd name="T19" fmla="*/ 0 60000 65536"/>
                                  <a:gd name="T20" fmla="*/ 0 60000 65536"/>
                                  <a:gd name="T21" fmla="*/ 0 60000 65536"/>
                                  <a:gd name="T22" fmla="*/ 0 60000 65536"/>
                                  <a:gd name="T23" fmla="*/ 0 60000 65536"/>
                                  <a:gd name="T24" fmla="*/ 0 w 15"/>
                                  <a:gd name="T25" fmla="*/ 0 h 9"/>
                                  <a:gd name="T26" fmla="*/ 15 w 15"/>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 h="9">
                                    <a:moveTo>
                                      <a:pt x="15" y="9"/>
                                    </a:moveTo>
                                    <a:lnTo>
                                      <a:pt x="1" y="1"/>
                                    </a:lnTo>
                                    <a:lnTo>
                                      <a:pt x="0" y="0"/>
                                    </a:lnTo>
                                    <a:lnTo>
                                      <a:pt x="1" y="0"/>
                                    </a:lnTo>
                                    <a:lnTo>
                                      <a:pt x="15" y="8"/>
                                    </a:lnTo>
                                    <a:lnTo>
                                      <a:pt x="15" y="9"/>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82" name="Freeform 832"/>
                              <a:cNvSpPr>
                                <a:spLocks/>
                              </a:cNvSpPr>
                            </a:nvSpPr>
                            <a:spPr bwMode="auto">
                              <a:xfrm>
                                <a:off x="3290" y="2141"/>
                                <a:ext cx="15" cy="8"/>
                              </a:xfrm>
                              <a:custGeom>
                                <a:avLst/>
                                <a:gdLst>
                                  <a:gd name="T0" fmla="*/ 15 w 15"/>
                                  <a:gd name="T1" fmla="*/ 8 h 8"/>
                                  <a:gd name="T2" fmla="*/ 1 w 15"/>
                                  <a:gd name="T3" fmla="*/ 1 h 8"/>
                                  <a:gd name="T4" fmla="*/ 0 w 15"/>
                                  <a:gd name="T5" fmla="*/ 0 h 8"/>
                                  <a:gd name="T6" fmla="*/ 1 w 15"/>
                                  <a:gd name="T7" fmla="*/ 0 h 8"/>
                                  <a:gd name="T8" fmla="*/ 15 w 15"/>
                                  <a:gd name="T9" fmla="*/ 8 h 8"/>
                                  <a:gd name="T10" fmla="*/ 15 w 15"/>
                                  <a:gd name="T11" fmla="*/ 8 h 8"/>
                                  <a:gd name="T12" fmla="*/ 15 w 15"/>
                                  <a:gd name="T13" fmla="*/ 8 h 8"/>
                                  <a:gd name="T14" fmla="*/ 15 w 15"/>
                                  <a:gd name="T15" fmla="*/ 8 h 8"/>
                                  <a:gd name="T16" fmla="*/ 0 60000 65536"/>
                                  <a:gd name="T17" fmla="*/ 0 60000 65536"/>
                                  <a:gd name="T18" fmla="*/ 0 60000 65536"/>
                                  <a:gd name="T19" fmla="*/ 0 60000 65536"/>
                                  <a:gd name="T20" fmla="*/ 0 60000 65536"/>
                                  <a:gd name="T21" fmla="*/ 0 60000 65536"/>
                                  <a:gd name="T22" fmla="*/ 0 60000 65536"/>
                                  <a:gd name="T23" fmla="*/ 0 60000 65536"/>
                                  <a:gd name="T24" fmla="*/ 0 w 15"/>
                                  <a:gd name="T25" fmla="*/ 0 h 8"/>
                                  <a:gd name="T26" fmla="*/ 15 w 15"/>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 h="8">
                                    <a:moveTo>
                                      <a:pt x="15" y="8"/>
                                    </a:moveTo>
                                    <a:lnTo>
                                      <a:pt x="1" y="1"/>
                                    </a:lnTo>
                                    <a:lnTo>
                                      <a:pt x="0" y="0"/>
                                    </a:lnTo>
                                    <a:lnTo>
                                      <a:pt x="1" y="0"/>
                                    </a:lnTo>
                                    <a:lnTo>
                                      <a:pt x="15" y="8"/>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83" name="Freeform 833"/>
                              <a:cNvSpPr>
                                <a:spLocks/>
                              </a:cNvSpPr>
                            </a:nvSpPr>
                            <a:spPr bwMode="auto">
                              <a:xfrm>
                                <a:off x="3268" y="2129"/>
                                <a:ext cx="15" cy="8"/>
                              </a:xfrm>
                              <a:custGeom>
                                <a:avLst/>
                                <a:gdLst>
                                  <a:gd name="T0" fmla="*/ 14 w 15"/>
                                  <a:gd name="T1" fmla="*/ 8 h 8"/>
                                  <a:gd name="T2" fmla="*/ 0 w 15"/>
                                  <a:gd name="T3" fmla="*/ 1 h 8"/>
                                  <a:gd name="T4" fmla="*/ 0 w 15"/>
                                  <a:gd name="T5" fmla="*/ 0 h 8"/>
                                  <a:gd name="T6" fmla="*/ 1 w 15"/>
                                  <a:gd name="T7" fmla="*/ 0 h 8"/>
                                  <a:gd name="T8" fmla="*/ 15 w 15"/>
                                  <a:gd name="T9" fmla="*/ 7 h 8"/>
                                  <a:gd name="T10" fmla="*/ 15 w 15"/>
                                  <a:gd name="T11" fmla="*/ 8 h 8"/>
                                  <a:gd name="T12" fmla="*/ 14 w 15"/>
                                  <a:gd name="T13" fmla="*/ 8 h 8"/>
                                  <a:gd name="T14" fmla="*/ 14 w 15"/>
                                  <a:gd name="T15" fmla="*/ 8 h 8"/>
                                  <a:gd name="T16" fmla="*/ 0 60000 65536"/>
                                  <a:gd name="T17" fmla="*/ 0 60000 65536"/>
                                  <a:gd name="T18" fmla="*/ 0 60000 65536"/>
                                  <a:gd name="T19" fmla="*/ 0 60000 65536"/>
                                  <a:gd name="T20" fmla="*/ 0 60000 65536"/>
                                  <a:gd name="T21" fmla="*/ 0 60000 65536"/>
                                  <a:gd name="T22" fmla="*/ 0 60000 65536"/>
                                  <a:gd name="T23" fmla="*/ 0 60000 65536"/>
                                  <a:gd name="T24" fmla="*/ 0 w 15"/>
                                  <a:gd name="T25" fmla="*/ 0 h 8"/>
                                  <a:gd name="T26" fmla="*/ 15 w 15"/>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 h="8">
                                    <a:moveTo>
                                      <a:pt x="14" y="8"/>
                                    </a:moveTo>
                                    <a:lnTo>
                                      <a:pt x="0" y="1"/>
                                    </a:lnTo>
                                    <a:lnTo>
                                      <a:pt x="0" y="0"/>
                                    </a:lnTo>
                                    <a:lnTo>
                                      <a:pt x="1" y="0"/>
                                    </a:lnTo>
                                    <a:lnTo>
                                      <a:pt x="15" y="7"/>
                                    </a:lnTo>
                                    <a:lnTo>
                                      <a:pt x="15" y="8"/>
                                    </a:lnTo>
                                    <a:lnTo>
                                      <a:pt x="14" y="8"/>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84" name="Freeform 834"/>
                              <a:cNvSpPr>
                                <a:spLocks/>
                              </a:cNvSpPr>
                            </a:nvSpPr>
                            <a:spPr bwMode="auto">
                              <a:xfrm>
                                <a:off x="3260" y="2124"/>
                                <a:ext cx="1" cy="1"/>
                              </a:xfrm>
                              <a:custGeom>
                                <a:avLst/>
                                <a:gdLst>
                                  <a:gd name="T0" fmla="*/ 0 w 1"/>
                                  <a:gd name="T1" fmla="*/ 1 h 1"/>
                                  <a:gd name="T2" fmla="*/ 0 w 1"/>
                                  <a:gd name="T3" fmla="*/ 1 h 1"/>
                                  <a:gd name="T4" fmla="*/ 0 w 1"/>
                                  <a:gd name="T5" fmla="*/ 0 h 1"/>
                                  <a:gd name="T6" fmla="*/ 1 w 1"/>
                                  <a:gd name="T7" fmla="*/ 0 h 1"/>
                                  <a:gd name="T8" fmla="*/ 1 w 1"/>
                                  <a:gd name="T9" fmla="*/ 0 h 1"/>
                                  <a:gd name="T10" fmla="*/ 1 w 1"/>
                                  <a:gd name="T11" fmla="*/ 1 h 1"/>
                                  <a:gd name="T12" fmla="*/ 0 w 1"/>
                                  <a:gd name="T13" fmla="*/ 1 h 1"/>
                                  <a:gd name="T14" fmla="*/ 0 w 1"/>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1"/>
                                  <a:gd name="T26" fmla="*/ 1 w 1"/>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1">
                                    <a:moveTo>
                                      <a:pt x="0" y="1"/>
                                    </a:moveTo>
                                    <a:lnTo>
                                      <a:pt x="0" y="1"/>
                                    </a:lnTo>
                                    <a:lnTo>
                                      <a:pt x="0" y="0"/>
                                    </a:lnTo>
                                    <a:lnTo>
                                      <a:pt x="1" y="0"/>
                                    </a:lnTo>
                                    <a:lnTo>
                                      <a:pt x="1" y="1"/>
                                    </a:lnTo>
                                    <a:lnTo>
                                      <a:pt x="0"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85" name="Freeform 835"/>
                              <a:cNvSpPr>
                                <a:spLocks noEditPoints="1"/>
                              </a:cNvSpPr>
                            </a:nvSpPr>
                            <a:spPr bwMode="auto">
                              <a:xfrm>
                                <a:off x="3348" y="2179"/>
                                <a:ext cx="95" cy="39"/>
                              </a:xfrm>
                              <a:custGeom>
                                <a:avLst/>
                                <a:gdLst>
                                  <a:gd name="T0" fmla="*/ 95 w 95"/>
                                  <a:gd name="T1" fmla="*/ 13 h 39"/>
                                  <a:gd name="T2" fmla="*/ 83 w 95"/>
                                  <a:gd name="T3" fmla="*/ 0 h 39"/>
                                  <a:gd name="T4" fmla="*/ 83 w 95"/>
                                  <a:gd name="T5" fmla="*/ 13 h 39"/>
                                  <a:gd name="T6" fmla="*/ 95 w 95"/>
                                  <a:gd name="T7" fmla="*/ 13 h 39"/>
                                  <a:gd name="T8" fmla="*/ 95 w 95"/>
                                  <a:gd name="T9" fmla="*/ 13 h 39"/>
                                  <a:gd name="T10" fmla="*/ 95 w 95"/>
                                  <a:gd name="T11" fmla="*/ 13 h 39"/>
                                  <a:gd name="T12" fmla="*/ 83 w 95"/>
                                  <a:gd name="T13" fmla="*/ 13 h 39"/>
                                  <a:gd name="T14" fmla="*/ 83 w 95"/>
                                  <a:gd name="T15" fmla="*/ 0 h 39"/>
                                  <a:gd name="T16" fmla="*/ 0 w 95"/>
                                  <a:gd name="T17" fmla="*/ 0 h 39"/>
                                  <a:gd name="T18" fmla="*/ 0 w 95"/>
                                  <a:gd name="T19" fmla="*/ 39 h 39"/>
                                  <a:gd name="T20" fmla="*/ 95 w 95"/>
                                  <a:gd name="T21" fmla="*/ 39 h 39"/>
                                  <a:gd name="T22" fmla="*/ 95 w 95"/>
                                  <a:gd name="T23" fmla="*/ 13 h 39"/>
                                  <a:gd name="T24" fmla="*/ 95 w 95"/>
                                  <a:gd name="T25" fmla="*/ 13 h 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5"/>
                                  <a:gd name="T40" fmla="*/ 0 h 39"/>
                                  <a:gd name="T41" fmla="*/ 95 w 95"/>
                                  <a:gd name="T42" fmla="*/ 39 h 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5" h="39">
                                    <a:moveTo>
                                      <a:pt x="95" y="13"/>
                                    </a:moveTo>
                                    <a:lnTo>
                                      <a:pt x="83" y="0"/>
                                    </a:lnTo>
                                    <a:lnTo>
                                      <a:pt x="83" y="13"/>
                                    </a:lnTo>
                                    <a:lnTo>
                                      <a:pt x="95" y="13"/>
                                    </a:lnTo>
                                    <a:close/>
                                    <a:moveTo>
                                      <a:pt x="95" y="13"/>
                                    </a:moveTo>
                                    <a:lnTo>
                                      <a:pt x="83" y="13"/>
                                    </a:lnTo>
                                    <a:lnTo>
                                      <a:pt x="83" y="0"/>
                                    </a:lnTo>
                                    <a:lnTo>
                                      <a:pt x="0" y="0"/>
                                    </a:lnTo>
                                    <a:lnTo>
                                      <a:pt x="0" y="39"/>
                                    </a:lnTo>
                                    <a:lnTo>
                                      <a:pt x="95" y="39"/>
                                    </a:lnTo>
                                    <a:lnTo>
                                      <a:pt x="95" y="13"/>
                                    </a:lnTo>
                                    <a:close/>
                                  </a:path>
                                </a:pathLst>
                              </a:custGeom>
                              <a:solidFill>
                                <a:srgbClr val="EAEAEA"/>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86" name="Freeform 836"/>
                              <a:cNvSpPr>
                                <a:spLocks/>
                              </a:cNvSpPr>
                            </a:nvSpPr>
                            <a:spPr bwMode="auto">
                              <a:xfrm>
                                <a:off x="3431" y="2179"/>
                                <a:ext cx="12" cy="13"/>
                              </a:xfrm>
                              <a:custGeom>
                                <a:avLst/>
                                <a:gdLst>
                                  <a:gd name="T0" fmla="*/ 12 w 12"/>
                                  <a:gd name="T1" fmla="*/ 13 h 13"/>
                                  <a:gd name="T2" fmla="*/ 0 w 12"/>
                                  <a:gd name="T3" fmla="*/ 0 h 13"/>
                                  <a:gd name="T4" fmla="*/ 0 w 12"/>
                                  <a:gd name="T5" fmla="*/ 13 h 13"/>
                                  <a:gd name="T6" fmla="*/ 12 w 12"/>
                                  <a:gd name="T7" fmla="*/ 13 h 13"/>
                                  <a:gd name="T8" fmla="*/ 12 w 12"/>
                                  <a:gd name="T9" fmla="*/ 13 h 13"/>
                                  <a:gd name="T10" fmla="*/ 0 60000 65536"/>
                                  <a:gd name="T11" fmla="*/ 0 60000 65536"/>
                                  <a:gd name="T12" fmla="*/ 0 60000 65536"/>
                                  <a:gd name="T13" fmla="*/ 0 60000 65536"/>
                                  <a:gd name="T14" fmla="*/ 0 60000 65536"/>
                                  <a:gd name="T15" fmla="*/ 0 w 12"/>
                                  <a:gd name="T16" fmla="*/ 0 h 13"/>
                                  <a:gd name="T17" fmla="*/ 12 w 12"/>
                                  <a:gd name="T18" fmla="*/ 13 h 13"/>
                                </a:gdLst>
                                <a:ahLst/>
                                <a:cxnLst>
                                  <a:cxn ang="T10">
                                    <a:pos x="T0" y="T1"/>
                                  </a:cxn>
                                  <a:cxn ang="T11">
                                    <a:pos x="T2" y="T3"/>
                                  </a:cxn>
                                  <a:cxn ang="T12">
                                    <a:pos x="T4" y="T5"/>
                                  </a:cxn>
                                  <a:cxn ang="T13">
                                    <a:pos x="T6" y="T7"/>
                                  </a:cxn>
                                  <a:cxn ang="T14">
                                    <a:pos x="T8" y="T9"/>
                                  </a:cxn>
                                </a:cxnLst>
                                <a:rect l="T15" t="T16" r="T17" b="T18"/>
                                <a:pathLst>
                                  <a:path w="12" h="13">
                                    <a:moveTo>
                                      <a:pt x="12" y="13"/>
                                    </a:moveTo>
                                    <a:lnTo>
                                      <a:pt x="0" y="0"/>
                                    </a:lnTo>
                                    <a:lnTo>
                                      <a:pt x="0" y="13"/>
                                    </a:lnTo>
                                    <a:lnTo>
                                      <a:pt x="12" y="13"/>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87" name="Freeform 837"/>
                              <a:cNvSpPr>
                                <a:spLocks/>
                              </a:cNvSpPr>
                            </a:nvSpPr>
                            <a:spPr bwMode="auto">
                              <a:xfrm>
                                <a:off x="3348" y="2179"/>
                                <a:ext cx="95" cy="39"/>
                              </a:xfrm>
                              <a:custGeom>
                                <a:avLst/>
                                <a:gdLst>
                                  <a:gd name="T0" fmla="*/ 95 w 95"/>
                                  <a:gd name="T1" fmla="*/ 13 h 39"/>
                                  <a:gd name="T2" fmla="*/ 83 w 95"/>
                                  <a:gd name="T3" fmla="*/ 13 h 39"/>
                                  <a:gd name="T4" fmla="*/ 83 w 95"/>
                                  <a:gd name="T5" fmla="*/ 0 h 39"/>
                                  <a:gd name="T6" fmla="*/ 0 w 95"/>
                                  <a:gd name="T7" fmla="*/ 0 h 39"/>
                                  <a:gd name="T8" fmla="*/ 0 w 95"/>
                                  <a:gd name="T9" fmla="*/ 39 h 39"/>
                                  <a:gd name="T10" fmla="*/ 95 w 95"/>
                                  <a:gd name="T11" fmla="*/ 39 h 39"/>
                                  <a:gd name="T12" fmla="*/ 95 w 95"/>
                                  <a:gd name="T13" fmla="*/ 13 h 39"/>
                                  <a:gd name="T14" fmla="*/ 0 60000 65536"/>
                                  <a:gd name="T15" fmla="*/ 0 60000 65536"/>
                                  <a:gd name="T16" fmla="*/ 0 60000 65536"/>
                                  <a:gd name="T17" fmla="*/ 0 60000 65536"/>
                                  <a:gd name="T18" fmla="*/ 0 60000 65536"/>
                                  <a:gd name="T19" fmla="*/ 0 60000 65536"/>
                                  <a:gd name="T20" fmla="*/ 0 60000 65536"/>
                                  <a:gd name="T21" fmla="*/ 0 w 95"/>
                                  <a:gd name="T22" fmla="*/ 0 h 39"/>
                                  <a:gd name="T23" fmla="*/ 95 w 95"/>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9">
                                    <a:moveTo>
                                      <a:pt x="95" y="13"/>
                                    </a:moveTo>
                                    <a:lnTo>
                                      <a:pt x="83" y="13"/>
                                    </a:lnTo>
                                    <a:lnTo>
                                      <a:pt x="83" y="0"/>
                                    </a:lnTo>
                                    <a:lnTo>
                                      <a:pt x="0" y="0"/>
                                    </a:lnTo>
                                    <a:lnTo>
                                      <a:pt x="0" y="39"/>
                                    </a:lnTo>
                                    <a:lnTo>
                                      <a:pt x="95" y="39"/>
                                    </a:lnTo>
                                    <a:lnTo>
                                      <a:pt x="95" y="13"/>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88" name="Freeform 838"/>
                              <a:cNvSpPr>
                                <a:spLocks/>
                              </a:cNvSpPr>
                            </a:nvSpPr>
                            <a:spPr bwMode="auto">
                              <a:xfrm>
                                <a:off x="3214" y="2033"/>
                                <a:ext cx="27" cy="28"/>
                              </a:xfrm>
                              <a:custGeom>
                                <a:avLst/>
                                <a:gdLst>
                                  <a:gd name="T0" fmla="*/ 0 w 27"/>
                                  <a:gd name="T1" fmla="*/ 14 h 28"/>
                                  <a:gd name="T2" fmla="*/ 0 w 27"/>
                                  <a:gd name="T3" fmla="*/ 9 h 28"/>
                                  <a:gd name="T4" fmla="*/ 4 w 27"/>
                                  <a:gd name="T5" fmla="*/ 4 h 28"/>
                                  <a:gd name="T6" fmla="*/ 8 w 27"/>
                                  <a:gd name="T7" fmla="*/ 1 h 28"/>
                                  <a:gd name="T8" fmla="*/ 13 w 27"/>
                                  <a:gd name="T9" fmla="*/ 0 h 28"/>
                                  <a:gd name="T10" fmla="*/ 18 w 27"/>
                                  <a:gd name="T11" fmla="*/ 1 h 28"/>
                                  <a:gd name="T12" fmla="*/ 23 w 27"/>
                                  <a:gd name="T13" fmla="*/ 4 h 28"/>
                                  <a:gd name="T14" fmla="*/ 26 w 27"/>
                                  <a:gd name="T15" fmla="*/ 9 h 28"/>
                                  <a:gd name="T16" fmla="*/ 27 w 27"/>
                                  <a:gd name="T17" fmla="*/ 14 h 28"/>
                                  <a:gd name="T18" fmla="*/ 27 w 27"/>
                                  <a:gd name="T19" fmla="*/ 14 h 28"/>
                                  <a:gd name="T20" fmla="*/ 26 w 27"/>
                                  <a:gd name="T21" fmla="*/ 20 h 28"/>
                                  <a:gd name="T22" fmla="*/ 23 w 27"/>
                                  <a:gd name="T23" fmla="*/ 24 h 28"/>
                                  <a:gd name="T24" fmla="*/ 18 w 27"/>
                                  <a:gd name="T25" fmla="*/ 27 h 28"/>
                                  <a:gd name="T26" fmla="*/ 13 w 27"/>
                                  <a:gd name="T27" fmla="*/ 28 h 28"/>
                                  <a:gd name="T28" fmla="*/ 8 w 27"/>
                                  <a:gd name="T29" fmla="*/ 27 h 28"/>
                                  <a:gd name="T30" fmla="*/ 4 w 27"/>
                                  <a:gd name="T31" fmla="*/ 24 h 28"/>
                                  <a:gd name="T32" fmla="*/ 0 w 27"/>
                                  <a:gd name="T33" fmla="*/ 20 h 28"/>
                                  <a:gd name="T34" fmla="*/ 0 w 27"/>
                                  <a:gd name="T35" fmla="*/ 14 h 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
                                  <a:gd name="T55" fmla="*/ 0 h 28"/>
                                  <a:gd name="T56" fmla="*/ 27 w 27"/>
                                  <a:gd name="T57" fmla="*/ 28 h 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 h="28">
                                    <a:moveTo>
                                      <a:pt x="0" y="14"/>
                                    </a:moveTo>
                                    <a:lnTo>
                                      <a:pt x="0" y="9"/>
                                    </a:lnTo>
                                    <a:lnTo>
                                      <a:pt x="4" y="4"/>
                                    </a:lnTo>
                                    <a:lnTo>
                                      <a:pt x="8" y="1"/>
                                    </a:lnTo>
                                    <a:lnTo>
                                      <a:pt x="13" y="0"/>
                                    </a:lnTo>
                                    <a:lnTo>
                                      <a:pt x="18" y="1"/>
                                    </a:lnTo>
                                    <a:lnTo>
                                      <a:pt x="23" y="4"/>
                                    </a:lnTo>
                                    <a:lnTo>
                                      <a:pt x="26" y="9"/>
                                    </a:lnTo>
                                    <a:lnTo>
                                      <a:pt x="27" y="14"/>
                                    </a:lnTo>
                                    <a:lnTo>
                                      <a:pt x="26" y="20"/>
                                    </a:lnTo>
                                    <a:lnTo>
                                      <a:pt x="23" y="24"/>
                                    </a:lnTo>
                                    <a:lnTo>
                                      <a:pt x="18" y="27"/>
                                    </a:lnTo>
                                    <a:lnTo>
                                      <a:pt x="13" y="28"/>
                                    </a:lnTo>
                                    <a:lnTo>
                                      <a:pt x="8" y="27"/>
                                    </a:lnTo>
                                    <a:lnTo>
                                      <a:pt x="4" y="24"/>
                                    </a:lnTo>
                                    <a:lnTo>
                                      <a:pt x="0" y="20"/>
                                    </a:lnTo>
                                    <a:lnTo>
                                      <a:pt x="0" y="14"/>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89" name="Freeform 839"/>
                              <a:cNvSpPr>
                                <a:spLocks/>
                              </a:cNvSpPr>
                            </a:nvSpPr>
                            <a:spPr bwMode="auto">
                              <a:xfrm>
                                <a:off x="3214" y="2033"/>
                                <a:ext cx="27" cy="28"/>
                              </a:xfrm>
                              <a:custGeom>
                                <a:avLst/>
                                <a:gdLst>
                                  <a:gd name="T0" fmla="*/ 0 w 27"/>
                                  <a:gd name="T1" fmla="*/ 14 h 28"/>
                                  <a:gd name="T2" fmla="*/ 0 w 27"/>
                                  <a:gd name="T3" fmla="*/ 9 h 28"/>
                                  <a:gd name="T4" fmla="*/ 4 w 27"/>
                                  <a:gd name="T5" fmla="*/ 4 h 28"/>
                                  <a:gd name="T6" fmla="*/ 8 w 27"/>
                                  <a:gd name="T7" fmla="*/ 1 h 28"/>
                                  <a:gd name="T8" fmla="*/ 13 w 27"/>
                                  <a:gd name="T9" fmla="*/ 0 h 28"/>
                                  <a:gd name="T10" fmla="*/ 18 w 27"/>
                                  <a:gd name="T11" fmla="*/ 1 h 28"/>
                                  <a:gd name="T12" fmla="*/ 23 w 27"/>
                                  <a:gd name="T13" fmla="*/ 4 h 28"/>
                                  <a:gd name="T14" fmla="*/ 26 w 27"/>
                                  <a:gd name="T15" fmla="*/ 9 h 28"/>
                                  <a:gd name="T16" fmla="*/ 27 w 27"/>
                                  <a:gd name="T17" fmla="*/ 14 h 28"/>
                                  <a:gd name="T18" fmla="*/ 27 w 27"/>
                                  <a:gd name="T19" fmla="*/ 14 h 28"/>
                                  <a:gd name="T20" fmla="*/ 26 w 27"/>
                                  <a:gd name="T21" fmla="*/ 20 h 28"/>
                                  <a:gd name="T22" fmla="*/ 23 w 27"/>
                                  <a:gd name="T23" fmla="*/ 24 h 28"/>
                                  <a:gd name="T24" fmla="*/ 18 w 27"/>
                                  <a:gd name="T25" fmla="*/ 27 h 28"/>
                                  <a:gd name="T26" fmla="*/ 13 w 27"/>
                                  <a:gd name="T27" fmla="*/ 28 h 28"/>
                                  <a:gd name="T28" fmla="*/ 8 w 27"/>
                                  <a:gd name="T29" fmla="*/ 27 h 28"/>
                                  <a:gd name="T30" fmla="*/ 4 w 27"/>
                                  <a:gd name="T31" fmla="*/ 24 h 28"/>
                                  <a:gd name="T32" fmla="*/ 0 w 27"/>
                                  <a:gd name="T33" fmla="*/ 20 h 28"/>
                                  <a:gd name="T34" fmla="*/ 0 w 27"/>
                                  <a:gd name="T35" fmla="*/ 14 h 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
                                  <a:gd name="T55" fmla="*/ 0 h 28"/>
                                  <a:gd name="T56" fmla="*/ 27 w 27"/>
                                  <a:gd name="T57" fmla="*/ 28 h 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 h="28">
                                    <a:moveTo>
                                      <a:pt x="0" y="14"/>
                                    </a:moveTo>
                                    <a:lnTo>
                                      <a:pt x="0" y="9"/>
                                    </a:lnTo>
                                    <a:lnTo>
                                      <a:pt x="4" y="4"/>
                                    </a:lnTo>
                                    <a:lnTo>
                                      <a:pt x="8" y="1"/>
                                    </a:lnTo>
                                    <a:lnTo>
                                      <a:pt x="13" y="0"/>
                                    </a:lnTo>
                                    <a:lnTo>
                                      <a:pt x="18" y="1"/>
                                    </a:lnTo>
                                    <a:lnTo>
                                      <a:pt x="23" y="4"/>
                                    </a:lnTo>
                                    <a:lnTo>
                                      <a:pt x="26" y="9"/>
                                    </a:lnTo>
                                    <a:lnTo>
                                      <a:pt x="27" y="14"/>
                                    </a:lnTo>
                                    <a:lnTo>
                                      <a:pt x="26" y="20"/>
                                    </a:lnTo>
                                    <a:lnTo>
                                      <a:pt x="23" y="24"/>
                                    </a:lnTo>
                                    <a:lnTo>
                                      <a:pt x="18" y="27"/>
                                    </a:lnTo>
                                    <a:lnTo>
                                      <a:pt x="13" y="28"/>
                                    </a:lnTo>
                                    <a:lnTo>
                                      <a:pt x="8" y="27"/>
                                    </a:lnTo>
                                    <a:lnTo>
                                      <a:pt x="4" y="24"/>
                                    </a:lnTo>
                                    <a:lnTo>
                                      <a:pt x="0" y="20"/>
                                    </a:lnTo>
                                    <a:lnTo>
                                      <a:pt x="0" y="14"/>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90" name="Line 840"/>
                              <a:cNvSpPr>
                                <a:spLocks noChangeShapeType="1"/>
                              </a:cNvSpPr>
                            </a:nvSpPr>
                            <a:spPr bwMode="auto">
                              <a:xfrm flipH="1">
                                <a:off x="3217" y="2047"/>
                                <a:ext cx="10" cy="38"/>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91" name="Freeform 841"/>
                              <a:cNvSpPr>
                                <a:spLocks/>
                              </a:cNvSpPr>
                            </a:nvSpPr>
                            <a:spPr bwMode="auto">
                              <a:xfrm>
                                <a:off x="3216" y="2072"/>
                                <a:ext cx="8" cy="13"/>
                              </a:xfrm>
                              <a:custGeom>
                                <a:avLst/>
                                <a:gdLst>
                                  <a:gd name="T0" fmla="*/ 0 w 8"/>
                                  <a:gd name="T1" fmla="*/ 0 h 13"/>
                                  <a:gd name="T2" fmla="*/ 1 w 8"/>
                                  <a:gd name="T3" fmla="*/ 13 h 13"/>
                                  <a:gd name="T4" fmla="*/ 8 w 8"/>
                                  <a:gd name="T5" fmla="*/ 2 h 13"/>
                                  <a:gd name="T6" fmla="*/ 0 60000 65536"/>
                                  <a:gd name="T7" fmla="*/ 0 60000 65536"/>
                                  <a:gd name="T8" fmla="*/ 0 60000 65536"/>
                                  <a:gd name="T9" fmla="*/ 0 w 8"/>
                                  <a:gd name="T10" fmla="*/ 0 h 13"/>
                                  <a:gd name="T11" fmla="*/ 8 w 8"/>
                                  <a:gd name="T12" fmla="*/ 13 h 13"/>
                                </a:gdLst>
                                <a:ahLst/>
                                <a:cxnLst>
                                  <a:cxn ang="T6">
                                    <a:pos x="T0" y="T1"/>
                                  </a:cxn>
                                  <a:cxn ang="T7">
                                    <a:pos x="T2" y="T3"/>
                                  </a:cxn>
                                  <a:cxn ang="T8">
                                    <a:pos x="T4" y="T5"/>
                                  </a:cxn>
                                </a:cxnLst>
                                <a:rect l="T9" t="T10" r="T11" b="T12"/>
                                <a:pathLst>
                                  <a:path w="8" h="13">
                                    <a:moveTo>
                                      <a:pt x="0" y="0"/>
                                    </a:moveTo>
                                    <a:lnTo>
                                      <a:pt x="1" y="13"/>
                                    </a:lnTo>
                                    <a:lnTo>
                                      <a:pt x="8" y="2"/>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92" name="Line 842"/>
                              <a:cNvSpPr>
                                <a:spLocks noChangeShapeType="1"/>
                              </a:cNvSpPr>
                            </a:nvSpPr>
                            <a:spPr bwMode="auto">
                              <a:xfrm>
                                <a:off x="3219" y="2124"/>
                                <a:ext cx="108" cy="0"/>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93" name="Freeform 843"/>
                              <a:cNvSpPr>
                                <a:spLocks/>
                              </a:cNvSpPr>
                            </a:nvSpPr>
                            <a:spPr bwMode="auto">
                              <a:xfrm>
                                <a:off x="3315" y="2121"/>
                                <a:ext cx="12" cy="7"/>
                              </a:xfrm>
                              <a:custGeom>
                                <a:avLst/>
                                <a:gdLst>
                                  <a:gd name="T0" fmla="*/ 0 w 12"/>
                                  <a:gd name="T1" fmla="*/ 7 h 7"/>
                                  <a:gd name="T2" fmla="*/ 12 w 12"/>
                                  <a:gd name="T3" fmla="*/ 3 h 7"/>
                                  <a:gd name="T4" fmla="*/ 0 w 12"/>
                                  <a:gd name="T5" fmla="*/ 0 h 7"/>
                                  <a:gd name="T6" fmla="*/ 0 60000 65536"/>
                                  <a:gd name="T7" fmla="*/ 0 60000 65536"/>
                                  <a:gd name="T8" fmla="*/ 0 60000 65536"/>
                                  <a:gd name="T9" fmla="*/ 0 w 12"/>
                                  <a:gd name="T10" fmla="*/ 0 h 7"/>
                                  <a:gd name="T11" fmla="*/ 12 w 12"/>
                                  <a:gd name="T12" fmla="*/ 7 h 7"/>
                                </a:gdLst>
                                <a:ahLst/>
                                <a:cxnLst>
                                  <a:cxn ang="T6">
                                    <a:pos x="T0" y="T1"/>
                                  </a:cxn>
                                  <a:cxn ang="T7">
                                    <a:pos x="T2" y="T3"/>
                                  </a:cxn>
                                  <a:cxn ang="T8">
                                    <a:pos x="T4" y="T5"/>
                                  </a:cxn>
                                </a:cxnLst>
                                <a:rect l="T9" t="T10" r="T11" b="T12"/>
                                <a:pathLst>
                                  <a:path w="12" h="7">
                                    <a:moveTo>
                                      <a:pt x="0" y="7"/>
                                    </a:moveTo>
                                    <a:lnTo>
                                      <a:pt x="12" y="3"/>
                                    </a:lnTo>
                                    <a:lnTo>
                                      <a:pt x="0" y="0"/>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94" name="Freeform 844"/>
                              <a:cNvSpPr>
                                <a:spLocks/>
                              </a:cNvSpPr>
                            </a:nvSpPr>
                            <a:spPr bwMode="auto">
                              <a:xfrm>
                                <a:off x="3214" y="2033"/>
                                <a:ext cx="27" cy="28"/>
                              </a:xfrm>
                              <a:custGeom>
                                <a:avLst/>
                                <a:gdLst>
                                  <a:gd name="T0" fmla="*/ 0 w 27"/>
                                  <a:gd name="T1" fmla="*/ 14 h 28"/>
                                  <a:gd name="T2" fmla="*/ 0 w 27"/>
                                  <a:gd name="T3" fmla="*/ 9 h 28"/>
                                  <a:gd name="T4" fmla="*/ 4 w 27"/>
                                  <a:gd name="T5" fmla="*/ 4 h 28"/>
                                  <a:gd name="T6" fmla="*/ 8 w 27"/>
                                  <a:gd name="T7" fmla="*/ 1 h 28"/>
                                  <a:gd name="T8" fmla="*/ 13 w 27"/>
                                  <a:gd name="T9" fmla="*/ 0 h 28"/>
                                  <a:gd name="T10" fmla="*/ 19 w 27"/>
                                  <a:gd name="T11" fmla="*/ 1 h 28"/>
                                  <a:gd name="T12" fmla="*/ 23 w 27"/>
                                  <a:gd name="T13" fmla="*/ 4 h 28"/>
                                  <a:gd name="T14" fmla="*/ 26 w 27"/>
                                  <a:gd name="T15" fmla="*/ 9 h 28"/>
                                  <a:gd name="T16" fmla="*/ 27 w 27"/>
                                  <a:gd name="T17" fmla="*/ 14 h 28"/>
                                  <a:gd name="T18" fmla="*/ 27 w 27"/>
                                  <a:gd name="T19" fmla="*/ 14 h 28"/>
                                  <a:gd name="T20" fmla="*/ 26 w 27"/>
                                  <a:gd name="T21" fmla="*/ 20 h 28"/>
                                  <a:gd name="T22" fmla="*/ 23 w 27"/>
                                  <a:gd name="T23" fmla="*/ 24 h 28"/>
                                  <a:gd name="T24" fmla="*/ 19 w 27"/>
                                  <a:gd name="T25" fmla="*/ 27 h 28"/>
                                  <a:gd name="T26" fmla="*/ 13 w 27"/>
                                  <a:gd name="T27" fmla="*/ 28 h 28"/>
                                  <a:gd name="T28" fmla="*/ 8 w 27"/>
                                  <a:gd name="T29" fmla="*/ 27 h 28"/>
                                  <a:gd name="T30" fmla="*/ 4 w 27"/>
                                  <a:gd name="T31" fmla="*/ 24 h 28"/>
                                  <a:gd name="T32" fmla="*/ 0 w 27"/>
                                  <a:gd name="T33" fmla="*/ 20 h 28"/>
                                  <a:gd name="T34" fmla="*/ 0 w 27"/>
                                  <a:gd name="T35" fmla="*/ 14 h 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
                                  <a:gd name="T55" fmla="*/ 0 h 28"/>
                                  <a:gd name="T56" fmla="*/ 27 w 27"/>
                                  <a:gd name="T57" fmla="*/ 28 h 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 h="28">
                                    <a:moveTo>
                                      <a:pt x="0" y="14"/>
                                    </a:moveTo>
                                    <a:lnTo>
                                      <a:pt x="0" y="9"/>
                                    </a:lnTo>
                                    <a:lnTo>
                                      <a:pt x="4" y="4"/>
                                    </a:lnTo>
                                    <a:lnTo>
                                      <a:pt x="8" y="1"/>
                                    </a:lnTo>
                                    <a:lnTo>
                                      <a:pt x="13" y="0"/>
                                    </a:lnTo>
                                    <a:lnTo>
                                      <a:pt x="19" y="1"/>
                                    </a:lnTo>
                                    <a:lnTo>
                                      <a:pt x="23" y="4"/>
                                    </a:lnTo>
                                    <a:lnTo>
                                      <a:pt x="26" y="9"/>
                                    </a:lnTo>
                                    <a:lnTo>
                                      <a:pt x="27" y="14"/>
                                    </a:lnTo>
                                    <a:lnTo>
                                      <a:pt x="26" y="20"/>
                                    </a:lnTo>
                                    <a:lnTo>
                                      <a:pt x="23" y="24"/>
                                    </a:lnTo>
                                    <a:lnTo>
                                      <a:pt x="19" y="27"/>
                                    </a:lnTo>
                                    <a:lnTo>
                                      <a:pt x="13" y="28"/>
                                    </a:lnTo>
                                    <a:lnTo>
                                      <a:pt x="8" y="27"/>
                                    </a:lnTo>
                                    <a:lnTo>
                                      <a:pt x="4" y="24"/>
                                    </a:lnTo>
                                    <a:lnTo>
                                      <a:pt x="0" y="20"/>
                                    </a:lnTo>
                                    <a:lnTo>
                                      <a:pt x="0" y="14"/>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95" name="Freeform 845"/>
                              <a:cNvSpPr>
                                <a:spLocks/>
                              </a:cNvSpPr>
                            </a:nvSpPr>
                            <a:spPr bwMode="auto">
                              <a:xfrm>
                                <a:off x="3214" y="2033"/>
                                <a:ext cx="27" cy="28"/>
                              </a:xfrm>
                              <a:custGeom>
                                <a:avLst/>
                                <a:gdLst>
                                  <a:gd name="T0" fmla="*/ 0 w 27"/>
                                  <a:gd name="T1" fmla="*/ 14 h 28"/>
                                  <a:gd name="T2" fmla="*/ 0 w 27"/>
                                  <a:gd name="T3" fmla="*/ 9 h 28"/>
                                  <a:gd name="T4" fmla="*/ 4 w 27"/>
                                  <a:gd name="T5" fmla="*/ 4 h 28"/>
                                  <a:gd name="T6" fmla="*/ 8 w 27"/>
                                  <a:gd name="T7" fmla="*/ 1 h 28"/>
                                  <a:gd name="T8" fmla="*/ 13 w 27"/>
                                  <a:gd name="T9" fmla="*/ 0 h 28"/>
                                  <a:gd name="T10" fmla="*/ 19 w 27"/>
                                  <a:gd name="T11" fmla="*/ 1 h 28"/>
                                  <a:gd name="T12" fmla="*/ 23 w 27"/>
                                  <a:gd name="T13" fmla="*/ 4 h 28"/>
                                  <a:gd name="T14" fmla="*/ 26 w 27"/>
                                  <a:gd name="T15" fmla="*/ 9 h 28"/>
                                  <a:gd name="T16" fmla="*/ 27 w 27"/>
                                  <a:gd name="T17" fmla="*/ 14 h 28"/>
                                  <a:gd name="T18" fmla="*/ 27 w 27"/>
                                  <a:gd name="T19" fmla="*/ 14 h 28"/>
                                  <a:gd name="T20" fmla="*/ 26 w 27"/>
                                  <a:gd name="T21" fmla="*/ 20 h 28"/>
                                  <a:gd name="T22" fmla="*/ 23 w 27"/>
                                  <a:gd name="T23" fmla="*/ 24 h 28"/>
                                  <a:gd name="T24" fmla="*/ 19 w 27"/>
                                  <a:gd name="T25" fmla="*/ 27 h 28"/>
                                  <a:gd name="T26" fmla="*/ 13 w 27"/>
                                  <a:gd name="T27" fmla="*/ 28 h 28"/>
                                  <a:gd name="T28" fmla="*/ 8 w 27"/>
                                  <a:gd name="T29" fmla="*/ 27 h 28"/>
                                  <a:gd name="T30" fmla="*/ 4 w 27"/>
                                  <a:gd name="T31" fmla="*/ 24 h 28"/>
                                  <a:gd name="T32" fmla="*/ 0 w 27"/>
                                  <a:gd name="T33" fmla="*/ 20 h 28"/>
                                  <a:gd name="T34" fmla="*/ 0 w 27"/>
                                  <a:gd name="T35" fmla="*/ 14 h 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
                                  <a:gd name="T55" fmla="*/ 0 h 28"/>
                                  <a:gd name="T56" fmla="*/ 27 w 27"/>
                                  <a:gd name="T57" fmla="*/ 28 h 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 h="28">
                                    <a:moveTo>
                                      <a:pt x="0" y="14"/>
                                    </a:moveTo>
                                    <a:lnTo>
                                      <a:pt x="0" y="9"/>
                                    </a:lnTo>
                                    <a:lnTo>
                                      <a:pt x="4" y="4"/>
                                    </a:lnTo>
                                    <a:lnTo>
                                      <a:pt x="8" y="1"/>
                                    </a:lnTo>
                                    <a:lnTo>
                                      <a:pt x="13" y="0"/>
                                    </a:lnTo>
                                    <a:lnTo>
                                      <a:pt x="19" y="1"/>
                                    </a:lnTo>
                                    <a:lnTo>
                                      <a:pt x="23" y="4"/>
                                    </a:lnTo>
                                    <a:lnTo>
                                      <a:pt x="26" y="9"/>
                                    </a:lnTo>
                                    <a:lnTo>
                                      <a:pt x="27" y="14"/>
                                    </a:lnTo>
                                    <a:lnTo>
                                      <a:pt x="26" y="20"/>
                                    </a:lnTo>
                                    <a:lnTo>
                                      <a:pt x="23" y="24"/>
                                    </a:lnTo>
                                    <a:lnTo>
                                      <a:pt x="19" y="27"/>
                                    </a:lnTo>
                                    <a:lnTo>
                                      <a:pt x="13" y="28"/>
                                    </a:lnTo>
                                    <a:lnTo>
                                      <a:pt x="8" y="27"/>
                                    </a:lnTo>
                                    <a:lnTo>
                                      <a:pt x="4" y="24"/>
                                    </a:lnTo>
                                    <a:lnTo>
                                      <a:pt x="0" y="20"/>
                                    </a:lnTo>
                                    <a:lnTo>
                                      <a:pt x="0" y="14"/>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96" name="Line 846"/>
                              <a:cNvSpPr>
                                <a:spLocks noChangeShapeType="1"/>
                              </a:cNvSpPr>
                            </a:nvSpPr>
                            <a:spPr bwMode="auto">
                              <a:xfrm>
                                <a:off x="3227" y="2047"/>
                                <a:ext cx="0" cy="28"/>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97" name="Freeform 847"/>
                              <a:cNvSpPr>
                                <a:spLocks/>
                              </a:cNvSpPr>
                            </a:nvSpPr>
                            <a:spPr bwMode="auto">
                              <a:xfrm>
                                <a:off x="3223" y="2063"/>
                                <a:ext cx="9" cy="12"/>
                              </a:xfrm>
                              <a:custGeom>
                                <a:avLst/>
                                <a:gdLst>
                                  <a:gd name="T0" fmla="*/ 0 w 9"/>
                                  <a:gd name="T1" fmla="*/ 0 h 12"/>
                                  <a:gd name="T2" fmla="*/ 4 w 9"/>
                                  <a:gd name="T3" fmla="*/ 12 h 12"/>
                                  <a:gd name="T4" fmla="*/ 9 w 9"/>
                                  <a:gd name="T5" fmla="*/ 0 h 12"/>
                                  <a:gd name="T6" fmla="*/ 0 60000 65536"/>
                                  <a:gd name="T7" fmla="*/ 0 60000 65536"/>
                                  <a:gd name="T8" fmla="*/ 0 60000 65536"/>
                                  <a:gd name="T9" fmla="*/ 0 w 9"/>
                                  <a:gd name="T10" fmla="*/ 0 h 12"/>
                                  <a:gd name="T11" fmla="*/ 9 w 9"/>
                                  <a:gd name="T12" fmla="*/ 12 h 12"/>
                                </a:gdLst>
                                <a:ahLst/>
                                <a:cxnLst>
                                  <a:cxn ang="T6">
                                    <a:pos x="T0" y="T1"/>
                                  </a:cxn>
                                  <a:cxn ang="T7">
                                    <a:pos x="T2" y="T3"/>
                                  </a:cxn>
                                  <a:cxn ang="T8">
                                    <a:pos x="T4" y="T5"/>
                                  </a:cxn>
                                </a:cxnLst>
                                <a:rect l="T9" t="T10" r="T11" b="T12"/>
                                <a:pathLst>
                                  <a:path w="9" h="12">
                                    <a:moveTo>
                                      <a:pt x="0" y="0"/>
                                    </a:moveTo>
                                    <a:lnTo>
                                      <a:pt x="4" y="12"/>
                                    </a:lnTo>
                                    <a:lnTo>
                                      <a:pt x="9" y="0"/>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98" name="Line 848"/>
                              <a:cNvSpPr>
                                <a:spLocks noChangeShapeType="1"/>
                              </a:cNvSpPr>
                            </a:nvSpPr>
                            <a:spPr bwMode="auto">
                              <a:xfrm>
                                <a:off x="3215" y="2075"/>
                                <a:ext cx="25" cy="0"/>
                              </a:xfrm>
                              <a:prstGeom prst="line">
                                <a:avLst/>
                              </a:prstGeom>
                              <a:noFill/>
                              <a:ln w="635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799" name="Freeform 849"/>
                              <a:cNvSpPr>
                                <a:spLocks/>
                              </a:cNvSpPr>
                            </a:nvSpPr>
                            <a:spPr bwMode="auto">
                              <a:xfrm>
                                <a:off x="3206" y="2188"/>
                                <a:ext cx="44" cy="44"/>
                              </a:xfrm>
                              <a:custGeom>
                                <a:avLst/>
                                <a:gdLst>
                                  <a:gd name="T0" fmla="*/ 0 w 44"/>
                                  <a:gd name="T1" fmla="*/ 22 h 44"/>
                                  <a:gd name="T2" fmla="*/ 0 w 44"/>
                                  <a:gd name="T3" fmla="*/ 17 h 44"/>
                                  <a:gd name="T4" fmla="*/ 1 w 44"/>
                                  <a:gd name="T5" fmla="*/ 13 h 44"/>
                                  <a:gd name="T6" fmla="*/ 6 w 44"/>
                                  <a:gd name="T7" fmla="*/ 6 h 44"/>
                                  <a:gd name="T8" fmla="*/ 13 w 44"/>
                                  <a:gd name="T9" fmla="*/ 1 h 44"/>
                                  <a:gd name="T10" fmla="*/ 17 w 44"/>
                                  <a:gd name="T11" fmla="*/ 0 h 44"/>
                                  <a:gd name="T12" fmla="*/ 21 w 44"/>
                                  <a:gd name="T13" fmla="*/ 0 h 44"/>
                                  <a:gd name="T14" fmla="*/ 26 w 44"/>
                                  <a:gd name="T15" fmla="*/ 0 h 44"/>
                                  <a:gd name="T16" fmla="*/ 30 w 44"/>
                                  <a:gd name="T17" fmla="*/ 1 h 44"/>
                                  <a:gd name="T18" fmla="*/ 38 w 44"/>
                                  <a:gd name="T19" fmla="*/ 6 h 44"/>
                                  <a:gd name="T20" fmla="*/ 42 w 44"/>
                                  <a:gd name="T21" fmla="*/ 13 h 44"/>
                                  <a:gd name="T22" fmla="*/ 43 w 44"/>
                                  <a:gd name="T23" fmla="*/ 17 h 44"/>
                                  <a:gd name="T24" fmla="*/ 44 w 44"/>
                                  <a:gd name="T25" fmla="*/ 22 h 44"/>
                                  <a:gd name="T26" fmla="*/ 44 w 44"/>
                                  <a:gd name="T27" fmla="*/ 22 h 44"/>
                                  <a:gd name="T28" fmla="*/ 43 w 44"/>
                                  <a:gd name="T29" fmla="*/ 26 h 44"/>
                                  <a:gd name="T30" fmla="*/ 42 w 44"/>
                                  <a:gd name="T31" fmla="*/ 30 h 44"/>
                                  <a:gd name="T32" fmla="*/ 38 w 44"/>
                                  <a:gd name="T33" fmla="*/ 38 h 44"/>
                                  <a:gd name="T34" fmla="*/ 30 w 44"/>
                                  <a:gd name="T35" fmla="*/ 42 h 44"/>
                                  <a:gd name="T36" fmla="*/ 26 w 44"/>
                                  <a:gd name="T37" fmla="*/ 43 h 44"/>
                                  <a:gd name="T38" fmla="*/ 21 w 44"/>
                                  <a:gd name="T39" fmla="*/ 44 h 44"/>
                                  <a:gd name="T40" fmla="*/ 17 w 44"/>
                                  <a:gd name="T41" fmla="*/ 43 h 44"/>
                                  <a:gd name="T42" fmla="*/ 13 w 44"/>
                                  <a:gd name="T43" fmla="*/ 42 h 44"/>
                                  <a:gd name="T44" fmla="*/ 6 w 44"/>
                                  <a:gd name="T45" fmla="*/ 38 h 44"/>
                                  <a:gd name="T46" fmla="*/ 1 w 44"/>
                                  <a:gd name="T47" fmla="*/ 30 h 44"/>
                                  <a:gd name="T48" fmla="*/ 0 w 44"/>
                                  <a:gd name="T49" fmla="*/ 26 h 44"/>
                                  <a:gd name="T50" fmla="*/ 0 w 44"/>
                                  <a:gd name="T51" fmla="*/ 22 h 4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4"/>
                                  <a:gd name="T79" fmla="*/ 0 h 44"/>
                                  <a:gd name="T80" fmla="*/ 44 w 44"/>
                                  <a:gd name="T81" fmla="*/ 44 h 4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4" h="44">
                                    <a:moveTo>
                                      <a:pt x="0" y="22"/>
                                    </a:moveTo>
                                    <a:lnTo>
                                      <a:pt x="0" y="17"/>
                                    </a:lnTo>
                                    <a:lnTo>
                                      <a:pt x="1" y="13"/>
                                    </a:lnTo>
                                    <a:lnTo>
                                      <a:pt x="6" y="6"/>
                                    </a:lnTo>
                                    <a:lnTo>
                                      <a:pt x="13" y="1"/>
                                    </a:lnTo>
                                    <a:lnTo>
                                      <a:pt x="17" y="0"/>
                                    </a:lnTo>
                                    <a:lnTo>
                                      <a:pt x="21" y="0"/>
                                    </a:lnTo>
                                    <a:lnTo>
                                      <a:pt x="26" y="0"/>
                                    </a:lnTo>
                                    <a:lnTo>
                                      <a:pt x="30" y="1"/>
                                    </a:lnTo>
                                    <a:lnTo>
                                      <a:pt x="38" y="6"/>
                                    </a:lnTo>
                                    <a:lnTo>
                                      <a:pt x="42" y="13"/>
                                    </a:lnTo>
                                    <a:lnTo>
                                      <a:pt x="43" y="17"/>
                                    </a:lnTo>
                                    <a:lnTo>
                                      <a:pt x="44" y="22"/>
                                    </a:lnTo>
                                    <a:lnTo>
                                      <a:pt x="43" y="26"/>
                                    </a:lnTo>
                                    <a:lnTo>
                                      <a:pt x="42" y="30"/>
                                    </a:lnTo>
                                    <a:lnTo>
                                      <a:pt x="38" y="38"/>
                                    </a:lnTo>
                                    <a:lnTo>
                                      <a:pt x="30" y="42"/>
                                    </a:lnTo>
                                    <a:lnTo>
                                      <a:pt x="26" y="43"/>
                                    </a:lnTo>
                                    <a:lnTo>
                                      <a:pt x="21" y="44"/>
                                    </a:lnTo>
                                    <a:lnTo>
                                      <a:pt x="17" y="43"/>
                                    </a:lnTo>
                                    <a:lnTo>
                                      <a:pt x="13" y="42"/>
                                    </a:lnTo>
                                    <a:lnTo>
                                      <a:pt x="6" y="38"/>
                                    </a:lnTo>
                                    <a:lnTo>
                                      <a:pt x="1" y="30"/>
                                    </a:lnTo>
                                    <a:lnTo>
                                      <a:pt x="0" y="26"/>
                                    </a:lnTo>
                                    <a:lnTo>
                                      <a:pt x="0" y="22"/>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00" name="Freeform 850"/>
                              <a:cNvSpPr>
                                <a:spLocks/>
                              </a:cNvSpPr>
                            </a:nvSpPr>
                            <a:spPr bwMode="auto">
                              <a:xfrm>
                                <a:off x="3206" y="2188"/>
                                <a:ext cx="44" cy="44"/>
                              </a:xfrm>
                              <a:custGeom>
                                <a:avLst/>
                                <a:gdLst>
                                  <a:gd name="T0" fmla="*/ 0 w 44"/>
                                  <a:gd name="T1" fmla="*/ 22 h 44"/>
                                  <a:gd name="T2" fmla="*/ 0 w 44"/>
                                  <a:gd name="T3" fmla="*/ 17 h 44"/>
                                  <a:gd name="T4" fmla="*/ 1 w 44"/>
                                  <a:gd name="T5" fmla="*/ 13 h 44"/>
                                  <a:gd name="T6" fmla="*/ 6 w 44"/>
                                  <a:gd name="T7" fmla="*/ 6 h 44"/>
                                  <a:gd name="T8" fmla="*/ 13 w 44"/>
                                  <a:gd name="T9" fmla="*/ 1 h 44"/>
                                  <a:gd name="T10" fmla="*/ 17 w 44"/>
                                  <a:gd name="T11" fmla="*/ 0 h 44"/>
                                  <a:gd name="T12" fmla="*/ 21 w 44"/>
                                  <a:gd name="T13" fmla="*/ 0 h 44"/>
                                  <a:gd name="T14" fmla="*/ 26 w 44"/>
                                  <a:gd name="T15" fmla="*/ 0 h 44"/>
                                  <a:gd name="T16" fmla="*/ 30 w 44"/>
                                  <a:gd name="T17" fmla="*/ 1 h 44"/>
                                  <a:gd name="T18" fmla="*/ 38 w 44"/>
                                  <a:gd name="T19" fmla="*/ 6 h 44"/>
                                  <a:gd name="T20" fmla="*/ 42 w 44"/>
                                  <a:gd name="T21" fmla="*/ 13 h 44"/>
                                  <a:gd name="T22" fmla="*/ 43 w 44"/>
                                  <a:gd name="T23" fmla="*/ 17 h 44"/>
                                  <a:gd name="T24" fmla="*/ 44 w 44"/>
                                  <a:gd name="T25" fmla="*/ 22 h 44"/>
                                  <a:gd name="T26" fmla="*/ 44 w 44"/>
                                  <a:gd name="T27" fmla="*/ 22 h 44"/>
                                  <a:gd name="T28" fmla="*/ 43 w 44"/>
                                  <a:gd name="T29" fmla="*/ 26 h 44"/>
                                  <a:gd name="T30" fmla="*/ 42 w 44"/>
                                  <a:gd name="T31" fmla="*/ 30 h 44"/>
                                  <a:gd name="T32" fmla="*/ 38 w 44"/>
                                  <a:gd name="T33" fmla="*/ 38 h 44"/>
                                  <a:gd name="T34" fmla="*/ 30 w 44"/>
                                  <a:gd name="T35" fmla="*/ 42 h 44"/>
                                  <a:gd name="T36" fmla="*/ 26 w 44"/>
                                  <a:gd name="T37" fmla="*/ 43 h 44"/>
                                  <a:gd name="T38" fmla="*/ 21 w 44"/>
                                  <a:gd name="T39" fmla="*/ 44 h 44"/>
                                  <a:gd name="T40" fmla="*/ 17 w 44"/>
                                  <a:gd name="T41" fmla="*/ 43 h 44"/>
                                  <a:gd name="T42" fmla="*/ 13 w 44"/>
                                  <a:gd name="T43" fmla="*/ 42 h 44"/>
                                  <a:gd name="T44" fmla="*/ 6 w 44"/>
                                  <a:gd name="T45" fmla="*/ 38 h 44"/>
                                  <a:gd name="T46" fmla="*/ 1 w 44"/>
                                  <a:gd name="T47" fmla="*/ 30 h 44"/>
                                  <a:gd name="T48" fmla="*/ 0 w 44"/>
                                  <a:gd name="T49" fmla="*/ 26 h 44"/>
                                  <a:gd name="T50" fmla="*/ 0 w 44"/>
                                  <a:gd name="T51" fmla="*/ 22 h 4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4"/>
                                  <a:gd name="T79" fmla="*/ 0 h 44"/>
                                  <a:gd name="T80" fmla="*/ 44 w 44"/>
                                  <a:gd name="T81" fmla="*/ 44 h 4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4" h="44">
                                    <a:moveTo>
                                      <a:pt x="0" y="22"/>
                                    </a:moveTo>
                                    <a:lnTo>
                                      <a:pt x="0" y="17"/>
                                    </a:lnTo>
                                    <a:lnTo>
                                      <a:pt x="1" y="13"/>
                                    </a:lnTo>
                                    <a:lnTo>
                                      <a:pt x="6" y="6"/>
                                    </a:lnTo>
                                    <a:lnTo>
                                      <a:pt x="13" y="1"/>
                                    </a:lnTo>
                                    <a:lnTo>
                                      <a:pt x="17" y="0"/>
                                    </a:lnTo>
                                    <a:lnTo>
                                      <a:pt x="21" y="0"/>
                                    </a:lnTo>
                                    <a:lnTo>
                                      <a:pt x="26" y="0"/>
                                    </a:lnTo>
                                    <a:lnTo>
                                      <a:pt x="30" y="1"/>
                                    </a:lnTo>
                                    <a:lnTo>
                                      <a:pt x="38" y="6"/>
                                    </a:lnTo>
                                    <a:lnTo>
                                      <a:pt x="42" y="13"/>
                                    </a:lnTo>
                                    <a:lnTo>
                                      <a:pt x="43" y="17"/>
                                    </a:lnTo>
                                    <a:lnTo>
                                      <a:pt x="44" y="22"/>
                                    </a:lnTo>
                                    <a:lnTo>
                                      <a:pt x="43" y="26"/>
                                    </a:lnTo>
                                    <a:lnTo>
                                      <a:pt x="42" y="30"/>
                                    </a:lnTo>
                                    <a:lnTo>
                                      <a:pt x="38" y="38"/>
                                    </a:lnTo>
                                    <a:lnTo>
                                      <a:pt x="30" y="42"/>
                                    </a:lnTo>
                                    <a:lnTo>
                                      <a:pt x="26" y="43"/>
                                    </a:lnTo>
                                    <a:lnTo>
                                      <a:pt x="21" y="44"/>
                                    </a:lnTo>
                                    <a:lnTo>
                                      <a:pt x="17" y="43"/>
                                    </a:lnTo>
                                    <a:lnTo>
                                      <a:pt x="13" y="42"/>
                                    </a:lnTo>
                                    <a:lnTo>
                                      <a:pt x="6" y="38"/>
                                    </a:lnTo>
                                    <a:lnTo>
                                      <a:pt x="1" y="30"/>
                                    </a:lnTo>
                                    <a:lnTo>
                                      <a:pt x="0" y="26"/>
                                    </a:lnTo>
                                    <a:lnTo>
                                      <a:pt x="0" y="22"/>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01" name="Freeform 851"/>
                              <a:cNvSpPr>
                                <a:spLocks/>
                              </a:cNvSpPr>
                            </a:nvSpPr>
                            <a:spPr bwMode="auto">
                              <a:xfrm>
                                <a:off x="3214" y="2196"/>
                                <a:ext cx="27" cy="27"/>
                              </a:xfrm>
                              <a:custGeom>
                                <a:avLst/>
                                <a:gdLst>
                                  <a:gd name="T0" fmla="*/ 0 w 27"/>
                                  <a:gd name="T1" fmla="*/ 14 h 27"/>
                                  <a:gd name="T2" fmla="*/ 0 w 27"/>
                                  <a:gd name="T3" fmla="*/ 8 h 27"/>
                                  <a:gd name="T4" fmla="*/ 4 w 27"/>
                                  <a:gd name="T5" fmla="*/ 4 h 27"/>
                                  <a:gd name="T6" fmla="*/ 8 w 27"/>
                                  <a:gd name="T7" fmla="*/ 1 h 27"/>
                                  <a:gd name="T8" fmla="*/ 13 w 27"/>
                                  <a:gd name="T9" fmla="*/ 0 h 27"/>
                                  <a:gd name="T10" fmla="*/ 19 w 27"/>
                                  <a:gd name="T11" fmla="*/ 1 h 27"/>
                                  <a:gd name="T12" fmla="*/ 23 w 27"/>
                                  <a:gd name="T13" fmla="*/ 4 h 27"/>
                                  <a:gd name="T14" fmla="*/ 26 w 27"/>
                                  <a:gd name="T15" fmla="*/ 8 h 27"/>
                                  <a:gd name="T16" fmla="*/ 27 w 27"/>
                                  <a:gd name="T17" fmla="*/ 14 h 27"/>
                                  <a:gd name="T18" fmla="*/ 27 w 27"/>
                                  <a:gd name="T19" fmla="*/ 14 h 27"/>
                                  <a:gd name="T20" fmla="*/ 26 w 27"/>
                                  <a:gd name="T21" fmla="*/ 19 h 27"/>
                                  <a:gd name="T22" fmla="*/ 23 w 27"/>
                                  <a:gd name="T23" fmla="*/ 23 h 27"/>
                                  <a:gd name="T24" fmla="*/ 19 w 27"/>
                                  <a:gd name="T25" fmla="*/ 26 h 27"/>
                                  <a:gd name="T26" fmla="*/ 13 w 27"/>
                                  <a:gd name="T27" fmla="*/ 27 h 27"/>
                                  <a:gd name="T28" fmla="*/ 8 w 27"/>
                                  <a:gd name="T29" fmla="*/ 26 h 27"/>
                                  <a:gd name="T30" fmla="*/ 4 w 27"/>
                                  <a:gd name="T31" fmla="*/ 23 h 27"/>
                                  <a:gd name="T32" fmla="*/ 0 w 27"/>
                                  <a:gd name="T33" fmla="*/ 19 h 27"/>
                                  <a:gd name="T34" fmla="*/ 0 w 27"/>
                                  <a:gd name="T35" fmla="*/ 14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
                                  <a:gd name="T55" fmla="*/ 0 h 27"/>
                                  <a:gd name="T56" fmla="*/ 27 w 27"/>
                                  <a:gd name="T57" fmla="*/ 27 h 2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 h="27">
                                    <a:moveTo>
                                      <a:pt x="0" y="14"/>
                                    </a:moveTo>
                                    <a:lnTo>
                                      <a:pt x="0" y="8"/>
                                    </a:lnTo>
                                    <a:lnTo>
                                      <a:pt x="4" y="4"/>
                                    </a:lnTo>
                                    <a:lnTo>
                                      <a:pt x="8" y="1"/>
                                    </a:lnTo>
                                    <a:lnTo>
                                      <a:pt x="13" y="0"/>
                                    </a:lnTo>
                                    <a:lnTo>
                                      <a:pt x="19" y="1"/>
                                    </a:lnTo>
                                    <a:lnTo>
                                      <a:pt x="23" y="4"/>
                                    </a:lnTo>
                                    <a:lnTo>
                                      <a:pt x="26" y="8"/>
                                    </a:lnTo>
                                    <a:lnTo>
                                      <a:pt x="27" y="14"/>
                                    </a:lnTo>
                                    <a:lnTo>
                                      <a:pt x="26" y="19"/>
                                    </a:lnTo>
                                    <a:lnTo>
                                      <a:pt x="23" y="23"/>
                                    </a:lnTo>
                                    <a:lnTo>
                                      <a:pt x="19" y="26"/>
                                    </a:lnTo>
                                    <a:lnTo>
                                      <a:pt x="13" y="27"/>
                                    </a:lnTo>
                                    <a:lnTo>
                                      <a:pt x="8" y="26"/>
                                    </a:lnTo>
                                    <a:lnTo>
                                      <a:pt x="4" y="23"/>
                                    </a:lnTo>
                                    <a:lnTo>
                                      <a:pt x="0" y="19"/>
                                    </a:lnTo>
                                    <a:lnTo>
                                      <a:pt x="0" y="14"/>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02" name="Freeform 852"/>
                              <a:cNvSpPr>
                                <a:spLocks/>
                              </a:cNvSpPr>
                            </a:nvSpPr>
                            <a:spPr bwMode="auto">
                              <a:xfrm>
                                <a:off x="3214" y="2196"/>
                                <a:ext cx="27" cy="27"/>
                              </a:xfrm>
                              <a:custGeom>
                                <a:avLst/>
                                <a:gdLst>
                                  <a:gd name="T0" fmla="*/ 0 w 27"/>
                                  <a:gd name="T1" fmla="*/ 14 h 27"/>
                                  <a:gd name="T2" fmla="*/ 0 w 27"/>
                                  <a:gd name="T3" fmla="*/ 8 h 27"/>
                                  <a:gd name="T4" fmla="*/ 4 w 27"/>
                                  <a:gd name="T5" fmla="*/ 4 h 27"/>
                                  <a:gd name="T6" fmla="*/ 8 w 27"/>
                                  <a:gd name="T7" fmla="*/ 1 h 27"/>
                                  <a:gd name="T8" fmla="*/ 13 w 27"/>
                                  <a:gd name="T9" fmla="*/ 0 h 27"/>
                                  <a:gd name="T10" fmla="*/ 19 w 27"/>
                                  <a:gd name="T11" fmla="*/ 1 h 27"/>
                                  <a:gd name="T12" fmla="*/ 23 w 27"/>
                                  <a:gd name="T13" fmla="*/ 4 h 27"/>
                                  <a:gd name="T14" fmla="*/ 26 w 27"/>
                                  <a:gd name="T15" fmla="*/ 8 h 27"/>
                                  <a:gd name="T16" fmla="*/ 27 w 27"/>
                                  <a:gd name="T17" fmla="*/ 14 h 27"/>
                                  <a:gd name="T18" fmla="*/ 27 w 27"/>
                                  <a:gd name="T19" fmla="*/ 14 h 27"/>
                                  <a:gd name="T20" fmla="*/ 26 w 27"/>
                                  <a:gd name="T21" fmla="*/ 19 h 27"/>
                                  <a:gd name="T22" fmla="*/ 23 w 27"/>
                                  <a:gd name="T23" fmla="*/ 23 h 27"/>
                                  <a:gd name="T24" fmla="*/ 19 w 27"/>
                                  <a:gd name="T25" fmla="*/ 26 h 27"/>
                                  <a:gd name="T26" fmla="*/ 13 w 27"/>
                                  <a:gd name="T27" fmla="*/ 27 h 27"/>
                                  <a:gd name="T28" fmla="*/ 8 w 27"/>
                                  <a:gd name="T29" fmla="*/ 26 h 27"/>
                                  <a:gd name="T30" fmla="*/ 4 w 27"/>
                                  <a:gd name="T31" fmla="*/ 23 h 27"/>
                                  <a:gd name="T32" fmla="*/ 0 w 27"/>
                                  <a:gd name="T33" fmla="*/ 19 h 27"/>
                                  <a:gd name="T34" fmla="*/ 0 w 27"/>
                                  <a:gd name="T35" fmla="*/ 14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
                                  <a:gd name="T55" fmla="*/ 0 h 27"/>
                                  <a:gd name="T56" fmla="*/ 27 w 27"/>
                                  <a:gd name="T57" fmla="*/ 27 h 2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 h="27">
                                    <a:moveTo>
                                      <a:pt x="0" y="14"/>
                                    </a:moveTo>
                                    <a:lnTo>
                                      <a:pt x="0" y="8"/>
                                    </a:lnTo>
                                    <a:lnTo>
                                      <a:pt x="4" y="4"/>
                                    </a:lnTo>
                                    <a:lnTo>
                                      <a:pt x="8" y="1"/>
                                    </a:lnTo>
                                    <a:lnTo>
                                      <a:pt x="13" y="0"/>
                                    </a:lnTo>
                                    <a:lnTo>
                                      <a:pt x="19" y="1"/>
                                    </a:lnTo>
                                    <a:lnTo>
                                      <a:pt x="23" y="4"/>
                                    </a:lnTo>
                                    <a:lnTo>
                                      <a:pt x="26" y="8"/>
                                    </a:lnTo>
                                    <a:lnTo>
                                      <a:pt x="27" y="14"/>
                                    </a:lnTo>
                                    <a:lnTo>
                                      <a:pt x="26" y="19"/>
                                    </a:lnTo>
                                    <a:lnTo>
                                      <a:pt x="23" y="23"/>
                                    </a:lnTo>
                                    <a:lnTo>
                                      <a:pt x="19" y="26"/>
                                    </a:lnTo>
                                    <a:lnTo>
                                      <a:pt x="13" y="27"/>
                                    </a:lnTo>
                                    <a:lnTo>
                                      <a:pt x="8" y="26"/>
                                    </a:lnTo>
                                    <a:lnTo>
                                      <a:pt x="4" y="23"/>
                                    </a:lnTo>
                                    <a:lnTo>
                                      <a:pt x="0" y="19"/>
                                    </a:lnTo>
                                    <a:lnTo>
                                      <a:pt x="0" y="14"/>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03" name="Freeform 853"/>
                              <a:cNvSpPr>
                                <a:spLocks/>
                              </a:cNvSpPr>
                            </a:nvSpPr>
                            <a:spPr bwMode="auto">
                              <a:xfrm>
                                <a:off x="3227" y="2179"/>
                                <a:ext cx="1" cy="9"/>
                              </a:xfrm>
                              <a:custGeom>
                                <a:avLst/>
                                <a:gdLst>
                                  <a:gd name="T0" fmla="*/ 1 w 1"/>
                                  <a:gd name="T1" fmla="*/ 0 h 9"/>
                                  <a:gd name="T2" fmla="*/ 1 w 1"/>
                                  <a:gd name="T3" fmla="*/ 9 h 9"/>
                                  <a:gd name="T4" fmla="*/ 0 w 1"/>
                                  <a:gd name="T5" fmla="*/ 9 h 9"/>
                                  <a:gd name="T6" fmla="*/ 0 w 1"/>
                                  <a:gd name="T7" fmla="*/ 9 h 9"/>
                                  <a:gd name="T8" fmla="*/ 0 w 1"/>
                                  <a:gd name="T9" fmla="*/ 0 h 9"/>
                                  <a:gd name="T10" fmla="*/ 0 w 1"/>
                                  <a:gd name="T11" fmla="*/ 0 h 9"/>
                                  <a:gd name="T12" fmla="*/ 1 w 1"/>
                                  <a:gd name="T13" fmla="*/ 0 h 9"/>
                                  <a:gd name="T14" fmla="*/ 1 w 1"/>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9"/>
                                  <a:gd name="T26" fmla="*/ 1 w 1"/>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9">
                                    <a:moveTo>
                                      <a:pt x="1" y="0"/>
                                    </a:moveTo>
                                    <a:lnTo>
                                      <a:pt x="1" y="9"/>
                                    </a:lnTo>
                                    <a:lnTo>
                                      <a:pt x="0" y="9"/>
                                    </a:lnTo>
                                    <a:lnTo>
                                      <a:pt x="0" y="0"/>
                                    </a:lnTo>
                                    <a:lnTo>
                                      <a:pt x="1"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04" name="Freeform 854"/>
                              <a:cNvSpPr>
                                <a:spLocks/>
                              </a:cNvSpPr>
                            </a:nvSpPr>
                            <a:spPr bwMode="auto">
                              <a:xfrm>
                                <a:off x="3227" y="2179"/>
                                <a:ext cx="1" cy="9"/>
                              </a:xfrm>
                              <a:custGeom>
                                <a:avLst/>
                                <a:gdLst>
                                  <a:gd name="T0" fmla="*/ 1 w 1"/>
                                  <a:gd name="T1" fmla="*/ 0 h 9"/>
                                  <a:gd name="T2" fmla="*/ 1 w 1"/>
                                  <a:gd name="T3" fmla="*/ 9 h 9"/>
                                  <a:gd name="T4" fmla="*/ 0 w 1"/>
                                  <a:gd name="T5" fmla="*/ 9 h 9"/>
                                  <a:gd name="T6" fmla="*/ 0 w 1"/>
                                  <a:gd name="T7" fmla="*/ 9 h 9"/>
                                  <a:gd name="T8" fmla="*/ 0 w 1"/>
                                  <a:gd name="T9" fmla="*/ 0 h 9"/>
                                  <a:gd name="T10" fmla="*/ 0 w 1"/>
                                  <a:gd name="T11" fmla="*/ 0 h 9"/>
                                  <a:gd name="T12" fmla="*/ 1 w 1"/>
                                  <a:gd name="T13" fmla="*/ 0 h 9"/>
                                  <a:gd name="T14" fmla="*/ 1 w 1"/>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9"/>
                                  <a:gd name="T26" fmla="*/ 1 w 1"/>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9">
                                    <a:moveTo>
                                      <a:pt x="1" y="0"/>
                                    </a:moveTo>
                                    <a:lnTo>
                                      <a:pt x="1" y="9"/>
                                    </a:lnTo>
                                    <a:lnTo>
                                      <a:pt x="0" y="9"/>
                                    </a:lnTo>
                                    <a:lnTo>
                                      <a:pt x="0" y="0"/>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05" name="Freeform 855"/>
                              <a:cNvSpPr>
                                <a:spLocks/>
                              </a:cNvSpPr>
                            </a:nvSpPr>
                            <a:spPr bwMode="auto">
                              <a:xfrm>
                                <a:off x="3223" y="2176"/>
                                <a:ext cx="9" cy="12"/>
                              </a:xfrm>
                              <a:custGeom>
                                <a:avLst/>
                                <a:gdLst>
                                  <a:gd name="T0" fmla="*/ 0 w 9"/>
                                  <a:gd name="T1" fmla="*/ 0 h 12"/>
                                  <a:gd name="T2" fmla="*/ 4 w 9"/>
                                  <a:gd name="T3" fmla="*/ 12 h 12"/>
                                  <a:gd name="T4" fmla="*/ 9 w 9"/>
                                  <a:gd name="T5" fmla="*/ 0 h 12"/>
                                  <a:gd name="T6" fmla="*/ 0 60000 65536"/>
                                  <a:gd name="T7" fmla="*/ 0 60000 65536"/>
                                  <a:gd name="T8" fmla="*/ 0 60000 65536"/>
                                  <a:gd name="T9" fmla="*/ 0 w 9"/>
                                  <a:gd name="T10" fmla="*/ 0 h 12"/>
                                  <a:gd name="T11" fmla="*/ 9 w 9"/>
                                  <a:gd name="T12" fmla="*/ 12 h 12"/>
                                </a:gdLst>
                                <a:ahLst/>
                                <a:cxnLst>
                                  <a:cxn ang="T6">
                                    <a:pos x="T0" y="T1"/>
                                  </a:cxn>
                                  <a:cxn ang="T7">
                                    <a:pos x="T2" y="T3"/>
                                  </a:cxn>
                                  <a:cxn ang="T8">
                                    <a:pos x="T4" y="T5"/>
                                  </a:cxn>
                                </a:cxnLst>
                                <a:rect l="T9" t="T10" r="T11" b="T12"/>
                                <a:pathLst>
                                  <a:path w="9" h="12">
                                    <a:moveTo>
                                      <a:pt x="0" y="0"/>
                                    </a:moveTo>
                                    <a:lnTo>
                                      <a:pt x="4" y="12"/>
                                    </a:lnTo>
                                    <a:lnTo>
                                      <a:pt x="9" y="0"/>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06" name="Line 856"/>
                              <a:cNvSpPr>
                                <a:spLocks noChangeShapeType="1"/>
                              </a:cNvSpPr>
                            </a:nvSpPr>
                            <a:spPr bwMode="auto">
                              <a:xfrm>
                                <a:off x="3215" y="2179"/>
                                <a:ext cx="25" cy="0"/>
                              </a:xfrm>
                              <a:prstGeom prst="line">
                                <a:avLst/>
                              </a:prstGeom>
                              <a:noFill/>
                              <a:ln w="635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07" name="Freeform 857"/>
                              <a:cNvSpPr>
                                <a:spLocks noEditPoints="1"/>
                              </a:cNvSpPr>
                            </a:nvSpPr>
                            <a:spPr bwMode="auto">
                              <a:xfrm>
                                <a:off x="3240" y="2074"/>
                                <a:ext cx="143" cy="25"/>
                              </a:xfrm>
                              <a:custGeom>
                                <a:avLst/>
                                <a:gdLst>
                                  <a:gd name="T0" fmla="*/ 0 w 143"/>
                                  <a:gd name="T1" fmla="*/ 11 h 25"/>
                                  <a:gd name="T2" fmla="*/ 5 w 143"/>
                                  <a:gd name="T3" fmla="*/ 11 h 25"/>
                                  <a:gd name="T4" fmla="*/ 5 w 143"/>
                                  <a:gd name="T5" fmla="*/ 11 h 25"/>
                                  <a:gd name="T6" fmla="*/ 0 w 143"/>
                                  <a:gd name="T7" fmla="*/ 11 h 25"/>
                                  <a:gd name="T8" fmla="*/ 0 w 143"/>
                                  <a:gd name="T9" fmla="*/ 0 h 25"/>
                                  <a:gd name="T10" fmla="*/ 0 w 143"/>
                                  <a:gd name="T11" fmla="*/ 1 h 25"/>
                                  <a:gd name="T12" fmla="*/ 31 w 143"/>
                                  <a:gd name="T13" fmla="*/ 11 h 25"/>
                                  <a:gd name="T14" fmla="*/ 31 w 143"/>
                                  <a:gd name="T15" fmla="*/ 11 h 25"/>
                                  <a:gd name="T16" fmla="*/ 14 w 143"/>
                                  <a:gd name="T17" fmla="*/ 11 h 25"/>
                                  <a:gd name="T18" fmla="*/ 15 w 143"/>
                                  <a:gd name="T19" fmla="*/ 11 h 25"/>
                                  <a:gd name="T20" fmla="*/ 56 w 143"/>
                                  <a:gd name="T21" fmla="*/ 11 h 25"/>
                                  <a:gd name="T22" fmla="*/ 56 w 143"/>
                                  <a:gd name="T23" fmla="*/ 11 h 25"/>
                                  <a:gd name="T24" fmla="*/ 39 w 143"/>
                                  <a:gd name="T25" fmla="*/ 11 h 25"/>
                                  <a:gd name="T26" fmla="*/ 40 w 143"/>
                                  <a:gd name="T27" fmla="*/ 11 h 25"/>
                                  <a:gd name="T28" fmla="*/ 81 w 143"/>
                                  <a:gd name="T29" fmla="*/ 11 h 25"/>
                                  <a:gd name="T30" fmla="*/ 81 w 143"/>
                                  <a:gd name="T31" fmla="*/ 11 h 25"/>
                                  <a:gd name="T32" fmla="*/ 65 w 143"/>
                                  <a:gd name="T33" fmla="*/ 11 h 25"/>
                                  <a:gd name="T34" fmla="*/ 65 w 143"/>
                                  <a:gd name="T35" fmla="*/ 11 h 25"/>
                                  <a:gd name="T36" fmla="*/ 107 w 143"/>
                                  <a:gd name="T37" fmla="*/ 11 h 25"/>
                                  <a:gd name="T38" fmla="*/ 107 w 143"/>
                                  <a:gd name="T39" fmla="*/ 11 h 25"/>
                                  <a:gd name="T40" fmla="*/ 90 w 143"/>
                                  <a:gd name="T41" fmla="*/ 11 h 25"/>
                                  <a:gd name="T42" fmla="*/ 91 w 143"/>
                                  <a:gd name="T43" fmla="*/ 11 h 25"/>
                                  <a:gd name="T44" fmla="*/ 132 w 143"/>
                                  <a:gd name="T45" fmla="*/ 11 h 25"/>
                                  <a:gd name="T46" fmla="*/ 132 w 143"/>
                                  <a:gd name="T47" fmla="*/ 11 h 25"/>
                                  <a:gd name="T48" fmla="*/ 116 w 143"/>
                                  <a:gd name="T49" fmla="*/ 11 h 25"/>
                                  <a:gd name="T50" fmla="*/ 116 w 143"/>
                                  <a:gd name="T51" fmla="*/ 11 h 25"/>
                                  <a:gd name="T52" fmla="*/ 142 w 143"/>
                                  <a:gd name="T53" fmla="*/ 11 h 25"/>
                                  <a:gd name="T54" fmla="*/ 143 w 143"/>
                                  <a:gd name="T55" fmla="*/ 25 h 25"/>
                                  <a:gd name="T56" fmla="*/ 142 w 143"/>
                                  <a:gd name="T57" fmla="*/ 25 h 25"/>
                                  <a:gd name="T58" fmla="*/ 142 w 143"/>
                                  <a:gd name="T59" fmla="*/ 11 h 25"/>
                                  <a:gd name="T60" fmla="*/ 141 w 143"/>
                                  <a:gd name="T61" fmla="*/ 11 h 25"/>
                                  <a:gd name="T62" fmla="*/ 141 w 143"/>
                                  <a:gd name="T63" fmla="*/ 11 h 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3"/>
                                  <a:gd name="T97" fmla="*/ 0 h 25"/>
                                  <a:gd name="T98" fmla="*/ 143 w 143"/>
                                  <a:gd name="T99" fmla="*/ 25 h 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3" h="25">
                                    <a:moveTo>
                                      <a:pt x="0" y="1"/>
                                    </a:moveTo>
                                    <a:lnTo>
                                      <a:pt x="0" y="11"/>
                                    </a:lnTo>
                                    <a:lnTo>
                                      <a:pt x="5" y="11"/>
                                    </a:lnTo>
                                    <a:lnTo>
                                      <a:pt x="6" y="11"/>
                                    </a:lnTo>
                                    <a:lnTo>
                                      <a:pt x="5" y="11"/>
                                    </a:lnTo>
                                    <a:lnTo>
                                      <a:pt x="0" y="11"/>
                                    </a:lnTo>
                                    <a:lnTo>
                                      <a:pt x="0" y="1"/>
                                    </a:lnTo>
                                    <a:lnTo>
                                      <a:pt x="0" y="0"/>
                                    </a:lnTo>
                                    <a:lnTo>
                                      <a:pt x="0" y="1"/>
                                    </a:lnTo>
                                    <a:close/>
                                    <a:moveTo>
                                      <a:pt x="15" y="11"/>
                                    </a:moveTo>
                                    <a:lnTo>
                                      <a:pt x="31" y="11"/>
                                    </a:lnTo>
                                    <a:lnTo>
                                      <a:pt x="15" y="11"/>
                                    </a:lnTo>
                                    <a:lnTo>
                                      <a:pt x="14" y="11"/>
                                    </a:lnTo>
                                    <a:lnTo>
                                      <a:pt x="15" y="11"/>
                                    </a:lnTo>
                                    <a:close/>
                                    <a:moveTo>
                                      <a:pt x="40" y="11"/>
                                    </a:moveTo>
                                    <a:lnTo>
                                      <a:pt x="56" y="11"/>
                                    </a:lnTo>
                                    <a:lnTo>
                                      <a:pt x="40" y="11"/>
                                    </a:lnTo>
                                    <a:lnTo>
                                      <a:pt x="39" y="11"/>
                                    </a:lnTo>
                                    <a:lnTo>
                                      <a:pt x="40" y="11"/>
                                    </a:lnTo>
                                    <a:close/>
                                    <a:moveTo>
                                      <a:pt x="65" y="11"/>
                                    </a:moveTo>
                                    <a:lnTo>
                                      <a:pt x="81" y="11"/>
                                    </a:lnTo>
                                    <a:lnTo>
                                      <a:pt x="82" y="11"/>
                                    </a:lnTo>
                                    <a:lnTo>
                                      <a:pt x="81" y="11"/>
                                    </a:lnTo>
                                    <a:lnTo>
                                      <a:pt x="65" y="11"/>
                                    </a:lnTo>
                                    <a:close/>
                                    <a:moveTo>
                                      <a:pt x="91" y="11"/>
                                    </a:moveTo>
                                    <a:lnTo>
                                      <a:pt x="107" y="11"/>
                                    </a:lnTo>
                                    <a:lnTo>
                                      <a:pt x="91" y="11"/>
                                    </a:lnTo>
                                    <a:lnTo>
                                      <a:pt x="90" y="11"/>
                                    </a:lnTo>
                                    <a:lnTo>
                                      <a:pt x="91" y="11"/>
                                    </a:lnTo>
                                    <a:close/>
                                    <a:moveTo>
                                      <a:pt x="116" y="11"/>
                                    </a:moveTo>
                                    <a:lnTo>
                                      <a:pt x="132" y="11"/>
                                    </a:lnTo>
                                    <a:lnTo>
                                      <a:pt x="116" y="11"/>
                                    </a:lnTo>
                                    <a:close/>
                                    <a:moveTo>
                                      <a:pt x="141" y="11"/>
                                    </a:moveTo>
                                    <a:lnTo>
                                      <a:pt x="142" y="11"/>
                                    </a:lnTo>
                                    <a:lnTo>
                                      <a:pt x="143" y="11"/>
                                    </a:lnTo>
                                    <a:lnTo>
                                      <a:pt x="143" y="25"/>
                                    </a:lnTo>
                                    <a:lnTo>
                                      <a:pt x="142" y="25"/>
                                    </a:lnTo>
                                    <a:lnTo>
                                      <a:pt x="142" y="11"/>
                                    </a:lnTo>
                                    <a:lnTo>
                                      <a:pt x="141" y="11"/>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08" name="Freeform 858"/>
                              <a:cNvSpPr>
                                <a:spLocks/>
                              </a:cNvSpPr>
                            </a:nvSpPr>
                            <a:spPr bwMode="auto">
                              <a:xfrm>
                                <a:off x="3240" y="2074"/>
                                <a:ext cx="6" cy="11"/>
                              </a:xfrm>
                              <a:custGeom>
                                <a:avLst/>
                                <a:gdLst>
                                  <a:gd name="T0" fmla="*/ 0 w 6"/>
                                  <a:gd name="T1" fmla="*/ 1 h 11"/>
                                  <a:gd name="T2" fmla="*/ 0 w 6"/>
                                  <a:gd name="T3" fmla="*/ 11 h 11"/>
                                  <a:gd name="T4" fmla="*/ 0 w 6"/>
                                  <a:gd name="T5" fmla="*/ 11 h 11"/>
                                  <a:gd name="T6" fmla="*/ 5 w 6"/>
                                  <a:gd name="T7" fmla="*/ 11 h 11"/>
                                  <a:gd name="T8" fmla="*/ 6 w 6"/>
                                  <a:gd name="T9" fmla="*/ 11 h 11"/>
                                  <a:gd name="T10" fmla="*/ 5 w 6"/>
                                  <a:gd name="T11" fmla="*/ 11 h 11"/>
                                  <a:gd name="T12" fmla="*/ 0 w 6"/>
                                  <a:gd name="T13" fmla="*/ 11 h 11"/>
                                  <a:gd name="T14" fmla="*/ 0 w 6"/>
                                  <a:gd name="T15" fmla="*/ 11 h 11"/>
                                  <a:gd name="T16" fmla="*/ 0 w 6"/>
                                  <a:gd name="T17" fmla="*/ 1 h 11"/>
                                  <a:gd name="T18" fmla="*/ 0 w 6"/>
                                  <a:gd name="T19" fmla="*/ 0 h 11"/>
                                  <a:gd name="T20" fmla="*/ 0 w 6"/>
                                  <a:gd name="T21" fmla="*/ 1 h 11"/>
                                  <a:gd name="T22" fmla="*/ 0 w 6"/>
                                  <a:gd name="T23" fmla="*/ 1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1"/>
                                  <a:gd name="T38" fmla="*/ 6 w 6"/>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1">
                                    <a:moveTo>
                                      <a:pt x="0" y="1"/>
                                    </a:moveTo>
                                    <a:lnTo>
                                      <a:pt x="0" y="11"/>
                                    </a:lnTo>
                                    <a:lnTo>
                                      <a:pt x="5" y="11"/>
                                    </a:lnTo>
                                    <a:lnTo>
                                      <a:pt x="6" y="11"/>
                                    </a:lnTo>
                                    <a:lnTo>
                                      <a:pt x="5" y="11"/>
                                    </a:lnTo>
                                    <a:lnTo>
                                      <a:pt x="0" y="11"/>
                                    </a:lnTo>
                                    <a:lnTo>
                                      <a:pt x="0" y="1"/>
                                    </a:lnTo>
                                    <a:lnTo>
                                      <a:pt x="0" y="0"/>
                                    </a:lnTo>
                                    <a:lnTo>
                                      <a:pt x="0"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09" name="Freeform 859"/>
                              <a:cNvSpPr>
                                <a:spLocks/>
                              </a:cNvSpPr>
                            </a:nvSpPr>
                            <a:spPr bwMode="auto">
                              <a:xfrm>
                                <a:off x="3254" y="2085"/>
                                <a:ext cx="17" cy="0"/>
                              </a:xfrm>
                              <a:custGeom>
                                <a:avLst/>
                                <a:gdLst>
                                  <a:gd name="T0" fmla="*/ 1 w 17"/>
                                  <a:gd name="T1" fmla="*/ 17 w 17"/>
                                  <a:gd name="T2" fmla="*/ 17 w 17"/>
                                  <a:gd name="T3" fmla="*/ 17 w 17"/>
                                  <a:gd name="T4" fmla="*/ 1 w 17"/>
                                  <a:gd name="T5" fmla="*/ 0 w 17"/>
                                  <a:gd name="T6" fmla="*/ 1 w 17"/>
                                  <a:gd name="T7" fmla="*/ 1 w 17"/>
                                  <a:gd name="T8" fmla="*/ 0 60000 65536"/>
                                  <a:gd name="T9" fmla="*/ 0 60000 65536"/>
                                  <a:gd name="T10" fmla="*/ 0 60000 65536"/>
                                  <a:gd name="T11" fmla="*/ 0 60000 65536"/>
                                  <a:gd name="T12" fmla="*/ 0 60000 65536"/>
                                  <a:gd name="T13" fmla="*/ 0 60000 65536"/>
                                  <a:gd name="T14" fmla="*/ 0 60000 65536"/>
                                  <a:gd name="T15" fmla="*/ 0 60000 65536"/>
                                  <a:gd name="T16" fmla="*/ 0 w 17"/>
                                  <a:gd name="T17" fmla="*/ 17 w 17"/>
                                </a:gdLst>
                                <a:ahLst/>
                                <a:cxnLst>
                                  <a:cxn ang="T8">
                                    <a:pos x="T0" y="0"/>
                                  </a:cxn>
                                  <a:cxn ang="T9">
                                    <a:pos x="T1" y="0"/>
                                  </a:cxn>
                                  <a:cxn ang="T10">
                                    <a:pos x="T2" y="0"/>
                                  </a:cxn>
                                  <a:cxn ang="T11">
                                    <a:pos x="T3" y="0"/>
                                  </a:cxn>
                                  <a:cxn ang="T12">
                                    <a:pos x="T4" y="0"/>
                                  </a:cxn>
                                  <a:cxn ang="T13">
                                    <a:pos x="T5" y="0"/>
                                  </a:cxn>
                                  <a:cxn ang="T14">
                                    <a:pos x="T6" y="0"/>
                                  </a:cxn>
                                  <a:cxn ang="T15">
                                    <a:pos x="T7" y="0"/>
                                  </a:cxn>
                                </a:cxnLst>
                                <a:rect l="T16" t="0" r="T17" b="0"/>
                                <a:pathLst>
                                  <a:path w="17">
                                    <a:moveTo>
                                      <a:pt x="1" y="0"/>
                                    </a:moveTo>
                                    <a:lnTo>
                                      <a:pt x="17" y="0"/>
                                    </a:lnTo>
                                    <a:lnTo>
                                      <a:pt x="1" y="0"/>
                                    </a:lnTo>
                                    <a:lnTo>
                                      <a:pt x="0" y="0"/>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10" name="Freeform 860"/>
                              <a:cNvSpPr>
                                <a:spLocks/>
                              </a:cNvSpPr>
                            </a:nvSpPr>
                            <a:spPr bwMode="auto">
                              <a:xfrm>
                                <a:off x="3279" y="2085"/>
                                <a:ext cx="17" cy="0"/>
                              </a:xfrm>
                              <a:custGeom>
                                <a:avLst/>
                                <a:gdLst>
                                  <a:gd name="T0" fmla="*/ 1 w 17"/>
                                  <a:gd name="T1" fmla="*/ 17 w 17"/>
                                  <a:gd name="T2" fmla="*/ 17 w 17"/>
                                  <a:gd name="T3" fmla="*/ 17 w 17"/>
                                  <a:gd name="T4" fmla="*/ 1 w 17"/>
                                  <a:gd name="T5" fmla="*/ 0 w 17"/>
                                  <a:gd name="T6" fmla="*/ 1 w 17"/>
                                  <a:gd name="T7" fmla="*/ 1 w 17"/>
                                  <a:gd name="T8" fmla="*/ 0 60000 65536"/>
                                  <a:gd name="T9" fmla="*/ 0 60000 65536"/>
                                  <a:gd name="T10" fmla="*/ 0 60000 65536"/>
                                  <a:gd name="T11" fmla="*/ 0 60000 65536"/>
                                  <a:gd name="T12" fmla="*/ 0 60000 65536"/>
                                  <a:gd name="T13" fmla="*/ 0 60000 65536"/>
                                  <a:gd name="T14" fmla="*/ 0 60000 65536"/>
                                  <a:gd name="T15" fmla="*/ 0 60000 65536"/>
                                  <a:gd name="T16" fmla="*/ 0 w 17"/>
                                  <a:gd name="T17" fmla="*/ 17 w 17"/>
                                </a:gdLst>
                                <a:ahLst/>
                                <a:cxnLst>
                                  <a:cxn ang="T8">
                                    <a:pos x="T0" y="0"/>
                                  </a:cxn>
                                  <a:cxn ang="T9">
                                    <a:pos x="T1" y="0"/>
                                  </a:cxn>
                                  <a:cxn ang="T10">
                                    <a:pos x="T2" y="0"/>
                                  </a:cxn>
                                  <a:cxn ang="T11">
                                    <a:pos x="T3" y="0"/>
                                  </a:cxn>
                                  <a:cxn ang="T12">
                                    <a:pos x="T4" y="0"/>
                                  </a:cxn>
                                  <a:cxn ang="T13">
                                    <a:pos x="T5" y="0"/>
                                  </a:cxn>
                                  <a:cxn ang="T14">
                                    <a:pos x="T6" y="0"/>
                                  </a:cxn>
                                  <a:cxn ang="T15">
                                    <a:pos x="T7" y="0"/>
                                  </a:cxn>
                                </a:cxnLst>
                                <a:rect l="T16" t="0" r="T17" b="0"/>
                                <a:pathLst>
                                  <a:path w="17">
                                    <a:moveTo>
                                      <a:pt x="1" y="0"/>
                                    </a:moveTo>
                                    <a:lnTo>
                                      <a:pt x="17" y="0"/>
                                    </a:lnTo>
                                    <a:lnTo>
                                      <a:pt x="1" y="0"/>
                                    </a:lnTo>
                                    <a:lnTo>
                                      <a:pt x="0" y="0"/>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11" name="Freeform 861"/>
                              <a:cNvSpPr>
                                <a:spLocks/>
                              </a:cNvSpPr>
                            </a:nvSpPr>
                            <a:spPr bwMode="auto">
                              <a:xfrm>
                                <a:off x="3305" y="2085"/>
                                <a:ext cx="17" cy="0"/>
                              </a:xfrm>
                              <a:custGeom>
                                <a:avLst/>
                                <a:gdLst>
                                  <a:gd name="T0" fmla="*/ 0 w 17"/>
                                  <a:gd name="T1" fmla="*/ 16 w 17"/>
                                  <a:gd name="T2" fmla="*/ 17 w 17"/>
                                  <a:gd name="T3" fmla="*/ 16 w 17"/>
                                  <a:gd name="T4" fmla="*/ 0 w 17"/>
                                  <a:gd name="T5" fmla="*/ 0 w 17"/>
                                  <a:gd name="T6" fmla="*/ 0 w 17"/>
                                  <a:gd name="T7" fmla="*/ 0 w 17"/>
                                  <a:gd name="T8" fmla="*/ 0 60000 65536"/>
                                  <a:gd name="T9" fmla="*/ 0 60000 65536"/>
                                  <a:gd name="T10" fmla="*/ 0 60000 65536"/>
                                  <a:gd name="T11" fmla="*/ 0 60000 65536"/>
                                  <a:gd name="T12" fmla="*/ 0 60000 65536"/>
                                  <a:gd name="T13" fmla="*/ 0 60000 65536"/>
                                  <a:gd name="T14" fmla="*/ 0 60000 65536"/>
                                  <a:gd name="T15" fmla="*/ 0 60000 65536"/>
                                  <a:gd name="T16" fmla="*/ 0 w 17"/>
                                  <a:gd name="T17" fmla="*/ 17 w 17"/>
                                </a:gdLst>
                                <a:ahLst/>
                                <a:cxnLst>
                                  <a:cxn ang="T8">
                                    <a:pos x="T0" y="0"/>
                                  </a:cxn>
                                  <a:cxn ang="T9">
                                    <a:pos x="T1" y="0"/>
                                  </a:cxn>
                                  <a:cxn ang="T10">
                                    <a:pos x="T2" y="0"/>
                                  </a:cxn>
                                  <a:cxn ang="T11">
                                    <a:pos x="T3" y="0"/>
                                  </a:cxn>
                                  <a:cxn ang="T12">
                                    <a:pos x="T4" y="0"/>
                                  </a:cxn>
                                  <a:cxn ang="T13">
                                    <a:pos x="T5" y="0"/>
                                  </a:cxn>
                                  <a:cxn ang="T14">
                                    <a:pos x="T6" y="0"/>
                                  </a:cxn>
                                  <a:cxn ang="T15">
                                    <a:pos x="T7" y="0"/>
                                  </a:cxn>
                                </a:cxnLst>
                                <a:rect l="T16" t="0" r="T17" b="0"/>
                                <a:pathLst>
                                  <a:path w="17">
                                    <a:moveTo>
                                      <a:pt x="0" y="0"/>
                                    </a:moveTo>
                                    <a:lnTo>
                                      <a:pt x="16" y="0"/>
                                    </a:lnTo>
                                    <a:lnTo>
                                      <a:pt x="17" y="0"/>
                                    </a:lnTo>
                                    <a:lnTo>
                                      <a:pt x="16" y="0"/>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12" name="Freeform 862"/>
                              <a:cNvSpPr>
                                <a:spLocks/>
                              </a:cNvSpPr>
                            </a:nvSpPr>
                            <a:spPr bwMode="auto">
                              <a:xfrm>
                                <a:off x="3330" y="2085"/>
                                <a:ext cx="17" cy="0"/>
                              </a:xfrm>
                              <a:custGeom>
                                <a:avLst/>
                                <a:gdLst>
                                  <a:gd name="T0" fmla="*/ 1 w 17"/>
                                  <a:gd name="T1" fmla="*/ 17 w 17"/>
                                  <a:gd name="T2" fmla="*/ 17 w 17"/>
                                  <a:gd name="T3" fmla="*/ 17 w 17"/>
                                  <a:gd name="T4" fmla="*/ 1 w 17"/>
                                  <a:gd name="T5" fmla="*/ 0 w 17"/>
                                  <a:gd name="T6" fmla="*/ 1 w 17"/>
                                  <a:gd name="T7" fmla="*/ 1 w 17"/>
                                  <a:gd name="T8" fmla="*/ 0 60000 65536"/>
                                  <a:gd name="T9" fmla="*/ 0 60000 65536"/>
                                  <a:gd name="T10" fmla="*/ 0 60000 65536"/>
                                  <a:gd name="T11" fmla="*/ 0 60000 65536"/>
                                  <a:gd name="T12" fmla="*/ 0 60000 65536"/>
                                  <a:gd name="T13" fmla="*/ 0 60000 65536"/>
                                  <a:gd name="T14" fmla="*/ 0 60000 65536"/>
                                  <a:gd name="T15" fmla="*/ 0 60000 65536"/>
                                  <a:gd name="T16" fmla="*/ 0 w 17"/>
                                  <a:gd name="T17" fmla="*/ 17 w 17"/>
                                </a:gdLst>
                                <a:ahLst/>
                                <a:cxnLst>
                                  <a:cxn ang="T8">
                                    <a:pos x="T0" y="0"/>
                                  </a:cxn>
                                  <a:cxn ang="T9">
                                    <a:pos x="T1" y="0"/>
                                  </a:cxn>
                                  <a:cxn ang="T10">
                                    <a:pos x="T2" y="0"/>
                                  </a:cxn>
                                  <a:cxn ang="T11">
                                    <a:pos x="T3" y="0"/>
                                  </a:cxn>
                                  <a:cxn ang="T12">
                                    <a:pos x="T4" y="0"/>
                                  </a:cxn>
                                  <a:cxn ang="T13">
                                    <a:pos x="T5" y="0"/>
                                  </a:cxn>
                                  <a:cxn ang="T14">
                                    <a:pos x="T6" y="0"/>
                                  </a:cxn>
                                  <a:cxn ang="T15">
                                    <a:pos x="T7" y="0"/>
                                  </a:cxn>
                                </a:cxnLst>
                                <a:rect l="T16" t="0" r="T17" b="0"/>
                                <a:pathLst>
                                  <a:path w="17">
                                    <a:moveTo>
                                      <a:pt x="1" y="0"/>
                                    </a:moveTo>
                                    <a:lnTo>
                                      <a:pt x="17" y="0"/>
                                    </a:lnTo>
                                    <a:lnTo>
                                      <a:pt x="1" y="0"/>
                                    </a:lnTo>
                                    <a:lnTo>
                                      <a:pt x="0" y="0"/>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13" name="Freeform 863"/>
                              <a:cNvSpPr>
                                <a:spLocks/>
                              </a:cNvSpPr>
                            </a:nvSpPr>
                            <a:spPr bwMode="auto">
                              <a:xfrm>
                                <a:off x="3356" y="2085"/>
                                <a:ext cx="16" cy="0"/>
                              </a:xfrm>
                              <a:custGeom>
                                <a:avLst/>
                                <a:gdLst>
                                  <a:gd name="T0" fmla="*/ 0 w 16"/>
                                  <a:gd name="T1" fmla="*/ 16 w 16"/>
                                  <a:gd name="T2" fmla="*/ 16 w 16"/>
                                  <a:gd name="T3" fmla="*/ 16 w 16"/>
                                  <a:gd name="T4" fmla="*/ 0 w 16"/>
                                  <a:gd name="T5" fmla="*/ 0 w 16"/>
                                  <a:gd name="T6" fmla="*/ 0 w 16"/>
                                  <a:gd name="T7" fmla="*/ 0 w 16"/>
                                  <a:gd name="T8" fmla="*/ 0 60000 65536"/>
                                  <a:gd name="T9" fmla="*/ 0 60000 65536"/>
                                  <a:gd name="T10" fmla="*/ 0 60000 65536"/>
                                  <a:gd name="T11" fmla="*/ 0 60000 65536"/>
                                  <a:gd name="T12" fmla="*/ 0 60000 65536"/>
                                  <a:gd name="T13" fmla="*/ 0 60000 65536"/>
                                  <a:gd name="T14" fmla="*/ 0 60000 65536"/>
                                  <a:gd name="T15" fmla="*/ 0 60000 65536"/>
                                  <a:gd name="T16" fmla="*/ 0 w 16"/>
                                  <a:gd name="T17" fmla="*/ 16 w 16"/>
                                </a:gdLst>
                                <a:ahLst/>
                                <a:cxnLst>
                                  <a:cxn ang="T8">
                                    <a:pos x="T0" y="0"/>
                                  </a:cxn>
                                  <a:cxn ang="T9">
                                    <a:pos x="T1" y="0"/>
                                  </a:cxn>
                                  <a:cxn ang="T10">
                                    <a:pos x="T2" y="0"/>
                                  </a:cxn>
                                  <a:cxn ang="T11">
                                    <a:pos x="T3" y="0"/>
                                  </a:cxn>
                                  <a:cxn ang="T12">
                                    <a:pos x="T4" y="0"/>
                                  </a:cxn>
                                  <a:cxn ang="T13">
                                    <a:pos x="T5" y="0"/>
                                  </a:cxn>
                                  <a:cxn ang="T14">
                                    <a:pos x="T6" y="0"/>
                                  </a:cxn>
                                  <a:cxn ang="T15">
                                    <a:pos x="T7" y="0"/>
                                  </a:cxn>
                                </a:cxnLst>
                                <a:rect l="T16" t="0" r="T17" b="0"/>
                                <a:pathLst>
                                  <a:path w="16">
                                    <a:moveTo>
                                      <a:pt x="0" y="0"/>
                                    </a:moveTo>
                                    <a:lnTo>
                                      <a:pt x="16" y="0"/>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14" name="Freeform 864"/>
                              <a:cNvSpPr>
                                <a:spLocks/>
                              </a:cNvSpPr>
                            </a:nvSpPr>
                            <a:spPr bwMode="auto">
                              <a:xfrm>
                                <a:off x="3381" y="2085"/>
                                <a:ext cx="2" cy="14"/>
                              </a:xfrm>
                              <a:custGeom>
                                <a:avLst/>
                                <a:gdLst>
                                  <a:gd name="T0" fmla="*/ 0 w 2"/>
                                  <a:gd name="T1" fmla="*/ 0 h 14"/>
                                  <a:gd name="T2" fmla="*/ 1 w 2"/>
                                  <a:gd name="T3" fmla="*/ 0 h 14"/>
                                  <a:gd name="T4" fmla="*/ 2 w 2"/>
                                  <a:gd name="T5" fmla="*/ 0 h 14"/>
                                  <a:gd name="T6" fmla="*/ 2 w 2"/>
                                  <a:gd name="T7" fmla="*/ 14 h 14"/>
                                  <a:gd name="T8" fmla="*/ 1 w 2"/>
                                  <a:gd name="T9" fmla="*/ 14 h 14"/>
                                  <a:gd name="T10" fmla="*/ 1 w 2"/>
                                  <a:gd name="T11" fmla="*/ 14 h 14"/>
                                  <a:gd name="T12" fmla="*/ 1 w 2"/>
                                  <a:gd name="T13" fmla="*/ 0 h 14"/>
                                  <a:gd name="T14" fmla="*/ 1 w 2"/>
                                  <a:gd name="T15" fmla="*/ 0 h 14"/>
                                  <a:gd name="T16" fmla="*/ 0 w 2"/>
                                  <a:gd name="T17" fmla="*/ 0 h 14"/>
                                  <a:gd name="T18" fmla="*/ 0 w 2"/>
                                  <a:gd name="T19" fmla="*/ 0 h 14"/>
                                  <a:gd name="T20" fmla="*/ 0 w 2"/>
                                  <a:gd name="T21" fmla="*/ 0 h 14"/>
                                  <a:gd name="T22" fmla="*/ 0 w 2"/>
                                  <a:gd name="T23" fmla="*/ 0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
                                  <a:gd name="T37" fmla="*/ 0 h 14"/>
                                  <a:gd name="T38" fmla="*/ 2 w 2"/>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 h="14">
                                    <a:moveTo>
                                      <a:pt x="0" y="0"/>
                                    </a:moveTo>
                                    <a:lnTo>
                                      <a:pt x="1" y="0"/>
                                    </a:lnTo>
                                    <a:lnTo>
                                      <a:pt x="2" y="0"/>
                                    </a:lnTo>
                                    <a:lnTo>
                                      <a:pt x="2" y="14"/>
                                    </a:lnTo>
                                    <a:lnTo>
                                      <a:pt x="1" y="14"/>
                                    </a:lnTo>
                                    <a:lnTo>
                                      <a:pt x="1" y="0"/>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15" name="Freeform 865"/>
                              <a:cNvSpPr>
                                <a:spLocks/>
                              </a:cNvSpPr>
                            </a:nvSpPr>
                            <a:spPr bwMode="auto">
                              <a:xfrm>
                                <a:off x="3378" y="2087"/>
                                <a:ext cx="8" cy="12"/>
                              </a:xfrm>
                              <a:custGeom>
                                <a:avLst/>
                                <a:gdLst>
                                  <a:gd name="T0" fmla="*/ 0 w 8"/>
                                  <a:gd name="T1" fmla="*/ 0 h 12"/>
                                  <a:gd name="T2" fmla="*/ 4 w 8"/>
                                  <a:gd name="T3" fmla="*/ 12 h 12"/>
                                  <a:gd name="T4" fmla="*/ 8 w 8"/>
                                  <a:gd name="T5" fmla="*/ 0 h 12"/>
                                  <a:gd name="T6" fmla="*/ 0 60000 65536"/>
                                  <a:gd name="T7" fmla="*/ 0 60000 65536"/>
                                  <a:gd name="T8" fmla="*/ 0 60000 65536"/>
                                  <a:gd name="T9" fmla="*/ 0 w 8"/>
                                  <a:gd name="T10" fmla="*/ 0 h 12"/>
                                  <a:gd name="T11" fmla="*/ 8 w 8"/>
                                  <a:gd name="T12" fmla="*/ 12 h 12"/>
                                </a:gdLst>
                                <a:ahLst/>
                                <a:cxnLst>
                                  <a:cxn ang="T6">
                                    <a:pos x="T0" y="T1"/>
                                  </a:cxn>
                                  <a:cxn ang="T7">
                                    <a:pos x="T2" y="T3"/>
                                  </a:cxn>
                                  <a:cxn ang="T8">
                                    <a:pos x="T4" y="T5"/>
                                  </a:cxn>
                                </a:cxnLst>
                                <a:rect l="T9" t="T10" r="T11" b="T12"/>
                                <a:pathLst>
                                  <a:path w="8" h="12">
                                    <a:moveTo>
                                      <a:pt x="0" y="0"/>
                                    </a:moveTo>
                                    <a:lnTo>
                                      <a:pt x="4" y="12"/>
                                    </a:lnTo>
                                    <a:lnTo>
                                      <a:pt x="8" y="0"/>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16" name="Freeform 866"/>
                              <a:cNvSpPr>
                                <a:spLocks noEditPoints="1"/>
                              </a:cNvSpPr>
                            </a:nvSpPr>
                            <a:spPr bwMode="auto">
                              <a:xfrm>
                                <a:off x="3154" y="2074"/>
                                <a:ext cx="61" cy="25"/>
                              </a:xfrm>
                              <a:custGeom>
                                <a:avLst/>
                                <a:gdLst>
                                  <a:gd name="T0" fmla="*/ 61 w 61"/>
                                  <a:gd name="T1" fmla="*/ 9 h 25"/>
                                  <a:gd name="T2" fmla="*/ 54 w 61"/>
                                  <a:gd name="T3" fmla="*/ 10 h 25"/>
                                  <a:gd name="T4" fmla="*/ 54 w 61"/>
                                  <a:gd name="T5" fmla="*/ 9 h 25"/>
                                  <a:gd name="T6" fmla="*/ 60 w 61"/>
                                  <a:gd name="T7" fmla="*/ 9 h 25"/>
                                  <a:gd name="T8" fmla="*/ 61 w 61"/>
                                  <a:gd name="T9" fmla="*/ 0 h 25"/>
                                  <a:gd name="T10" fmla="*/ 61 w 61"/>
                                  <a:gd name="T11" fmla="*/ 1 h 25"/>
                                  <a:gd name="T12" fmla="*/ 39 w 61"/>
                                  <a:gd name="T13" fmla="*/ 10 h 25"/>
                                  <a:gd name="T14" fmla="*/ 39 w 61"/>
                                  <a:gd name="T15" fmla="*/ 8 h 25"/>
                                  <a:gd name="T16" fmla="*/ 38 w 61"/>
                                  <a:gd name="T17" fmla="*/ 6 h 25"/>
                                  <a:gd name="T18" fmla="*/ 37 w 61"/>
                                  <a:gd name="T19" fmla="*/ 6 h 25"/>
                                  <a:gd name="T20" fmla="*/ 35 w 61"/>
                                  <a:gd name="T21" fmla="*/ 6 h 25"/>
                                  <a:gd name="T22" fmla="*/ 34 w 61"/>
                                  <a:gd name="T23" fmla="*/ 6 h 25"/>
                                  <a:gd name="T24" fmla="*/ 33 w 61"/>
                                  <a:gd name="T25" fmla="*/ 6 h 25"/>
                                  <a:gd name="T26" fmla="*/ 32 w 61"/>
                                  <a:gd name="T27" fmla="*/ 7 h 25"/>
                                  <a:gd name="T28" fmla="*/ 31 w 61"/>
                                  <a:gd name="T29" fmla="*/ 6 h 25"/>
                                  <a:gd name="T30" fmla="*/ 32 w 61"/>
                                  <a:gd name="T31" fmla="*/ 6 h 25"/>
                                  <a:gd name="T32" fmla="*/ 34 w 61"/>
                                  <a:gd name="T33" fmla="*/ 5 h 25"/>
                                  <a:gd name="T34" fmla="*/ 35 w 61"/>
                                  <a:gd name="T35" fmla="*/ 5 h 25"/>
                                  <a:gd name="T36" fmla="*/ 38 w 61"/>
                                  <a:gd name="T37" fmla="*/ 5 h 25"/>
                                  <a:gd name="T38" fmla="*/ 39 w 61"/>
                                  <a:gd name="T39" fmla="*/ 6 h 25"/>
                                  <a:gd name="T40" fmla="*/ 40 w 61"/>
                                  <a:gd name="T41" fmla="*/ 7 h 25"/>
                                  <a:gd name="T42" fmla="*/ 39 w 61"/>
                                  <a:gd name="T43" fmla="*/ 9 h 25"/>
                                  <a:gd name="T44" fmla="*/ 45 w 61"/>
                                  <a:gd name="T45" fmla="*/ 9 h 25"/>
                                  <a:gd name="T46" fmla="*/ 44 w 61"/>
                                  <a:gd name="T47" fmla="*/ 10 h 25"/>
                                  <a:gd name="T48" fmla="*/ 9 w 61"/>
                                  <a:gd name="T49" fmla="*/ 10 h 25"/>
                                  <a:gd name="T50" fmla="*/ 9 w 61"/>
                                  <a:gd name="T51" fmla="*/ 9 h 25"/>
                                  <a:gd name="T52" fmla="*/ 25 w 61"/>
                                  <a:gd name="T53" fmla="*/ 9 h 25"/>
                                  <a:gd name="T54" fmla="*/ 24 w 61"/>
                                  <a:gd name="T55" fmla="*/ 10 h 25"/>
                                  <a:gd name="T56" fmla="*/ 1 w 61"/>
                                  <a:gd name="T57" fmla="*/ 25 h 25"/>
                                  <a:gd name="T58" fmla="*/ 0 w 61"/>
                                  <a:gd name="T59" fmla="*/ 25 h 25"/>
                                  <a:gd name="T60" fmla="*/ 1 w 61"/>
                                  <a:gd name="T61" fmla="*/ 11 h 25"/>
                                  <a:gd name="T62" fmla="*/ 1 w 61"/>
                                  <a:gd name="T63" fmla="*/ 11 h 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
                                  <a:gd name="T97" fmla="*/ 0 h 25"/>
                                  <a:gd name="T98" fmla="*/ 61 w 61"/>
                                  <a:gd name="T99" fmla="*/ 25 h 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 h="25">
                                    <a:moveTo>
                                      <a:pt x="61" y="1"/>
                                    </a:moveTo>
                                    <a:lnTo>
                                      <a:pt x="61" y="9"/>
                                    </a:lnTo>
                                    <a:lnTo>
                                      <a:pt x="61" y="10"/>
                                    </a:lnTo>
                                    <a:lnTo>
                                      <a:pt x="54" y="10"/>
                                    </a:lnTo>
                                    <a:lnTo>
                                      <a:pt x="53" y="9"/>
                                    </a:lnTo>
                                    <a:lnTo>
                                      <a:pt x="54" y="9"/>
                                    </a:lnTo>
                                    <a:lnTo>
                                      <a:pt x="61" y="9"/>
                                    </a:lnTo>
                                    <a:lnTo>
                                      <a:pt x="60" y="9"/>
                                    </a:lnTo>
                                    <a:lnTo>
                                      <a:pt x="60" y="1"/>
                                    </a:lnTo>
                                    <a:lnTo>
                                      <a:pt x="61" y="0"/>
                                    </a:lnTo>
                                    <a:lnTo>
                                      <a:pt x="61" y="1"/>
                                    </a:lnTo>
                                    <a:close/>
                                    <a:moveTo>
                                      <a:pt x="44" y="10"/>
                                    </a:moveTo>
                                    <a:lnTo>
                                      <a:pt x="39" y="10"/>
                                    </a:lnTo>
                                    <a:lnTo>
                                      <a:pt x="39" y="8"/>
                                    </a:lnTo>
                                    <a:lnTo>
                                      <a:pt x="38" y="6"/>
                                    </a:lnTo>
                                    <a:lnTo>
                                      <a:pt x="37" y="6"/>
                                    </a:lnTo>
                                    <a:lnTo>
                                      <a:pt x="35" y="6"/>
                                    </a:lnTo>
                                    <a:lnTo>
                                      <a:pt x="34" y="6"/>
                                    </a:lnTo>
                                    <a:lnTo>
                                      <a:pt x="33" y="6"/>
                                    </a:lnTo>
                                    <a:lnTo>
                                      <a:pt x="32" y="7"/>
                                    </a:lnTo>
                                    <a:lnTo>
                                      <a:pt x="31" y="7"/>
                                    </a:lnTo>
                                    <a:lnTo>
                                      <a:pt x="31" y="6"/>
                                    </a:lnTo>
                                    <a:lnTo>
                                      <a:pt x="32" y="6"/>
                                    </a:lnTo>
                                    <a:lnTo>
                                      <a:pt x="34" y="5"/>
                                    </a:lnTo>
                                    <a:lnTo>
                                      <a:pt x="35" y="5"/>
                                    </a:lnTo>
                                    <a:lnTo>
                                      <a:pt x="37" y="5"/>
                                    </a:lnTo>
                                    <a:lnTo>
                                      <a:pt x="38" y="5"/>
                                    </a:lnTo>
                                    <a:lnTo>
                                      <a:pt x="39" y="6"/>
                                    </a:lnTo>
                                    <a:lnTo>
                                      <a:pt x="39" y="7"/>
                                    </a:lnTo>
                                    <a:lnTo>
                                      <a:pt x="40" y="7"/>
                                    </a:lnTo>
                                    <a:lnTo>
                                      <a:pt x="40" y="9"/>
                                    </a:lnTo>
                                    <a:lnTo>
                                      <a:pt x="39" y="9"/>
                                    </a:lnTo>
                                    <a:lnTo>
                                      <a:pt x="44" y="9"/>
                                    </a:lnTo>
                                    <a:lnTo>
                                      <a:pt x="45" y="9"/>
                                    </a:lnTo>
                                    <a:lnTo>
                                      <a:pt x="44" y="10"/>
                                    </a:lnTo>
                                    <a:close/>
                                    <a:moveTo>
                                      <a:pt x="24" y="10"/>
                                    </a:moveTo>
                                    <a:lnTo>
                                      <a:pt x="9" y="10"/>
                                    </a:lnTo>
                                    <a:lnTo>
                                      <a:pt x="8" y="9"/>
                                    </a:lnTo>
                                    <a:lnTo>
                                      <a:pt x="9" y="9"/>
                                    </a:lnTo>
                                    <a:lnTo>
                                      <a:pt x="24" y="9"/>
                                    </a:lnTo>
                                    <a:lnTo>
                                      <a:pt x="25" y="9"/>
                                    </a:lnTo>
                                    <a:lnTo>
                                      <a:pt x="24" y="10"/>
                                    </a:lnTo>
                                    <a:close/>
                                    <a:moveTo>
                                      <a:pt x="1" y="11"/>
                                    </a:moveTo>
                                    <a:lnTo>
                                      <a:pt x="1" y="25"/>
                                    </a:lnTo>
                                    <a:lnTo>
                                      <a:pt x="0" y="25"/>
                                    </a:lnTo>
                                    <a:lnTo>
                                      <a:pt x="0" y="11"/>
                                    </a:lnTo>
                                    <a:lnTo>
                                      <a:pt x="1" y="11"/>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17" name="Freeform 867"/>
                              <a:cNvSpPr>
                                <a:spLocks/>
                              </a:cNvSpPr>
                            </a:nvSpPr>
                            <a:spPr bwMode="auto">
                              <a:xfrm>
                                <a:off x="3207" y="2074"/>
                                <a:ext cx="8" cy="10"/>
                              </a:xfrm>
                              <a:custGeom>
                                <a:avLst/>
                                <a:gdLst>
                                  <a:gd name="T0" fmla="*/ 8 w 8"/>
                                  <a:gd name="T1" fmla="*/ 1 h 10"/>
                                  <a:gd name="T2" fmla="*/ 8 w 8"/>
                                  <a:gd name="T3" fmla="*/ 9 h 10"/>
                                  <a:gd name="T4" fmla="*/ 8 w 8"/>
                                  <a:gd name="T5" fmla="*/ 10 h 10"/>
                                  <a:gd name="T6" fmla="*/ 1 w 8"/>
                                  <a:gd name="T7" fmla="*/ 10 h 10"/>
                                  <a:gd name="T8" fmla="*/ 0 w 8"/>
                                  <a:gd name="T9" fmla="*/ 9 h 10"/>
                                  <a:gd name="T10" fmla="*/ 1 w 8"/>
                                  <a:gd name="T11" fmla="*/ 9 h 10"/>
                                  <a:gd name="T12" fmla="*/ 8 w 8"/>
                                  <a:gd name="T13" fmla="*/ 9 h 10"/>
                                  <a:gd name="T14" fmla="*/ 7 w 8"/>
                                  <a:gd name="T15" fmla="*/ 9 h 10"/>
                                  <a:gd name="T16" fmla="*/ 7 w 8"/>
                                  <a:gd name="T17" fmla="*/ 1 h 10"/>
                                  <a:gd name="T18" fmla="*/ 8 w 8"/>
                                  <a:gd name="T19" fmla="*/ 0 h 10"/>
                                  <a:gd name="T20" fmla="*/ 8 w 8"/>
                                  <a:gd name="T21" fmla="*/ 1 h 10"/>
                                  <a:gd name="T22" fmla="*/ 8 w 8"/>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0"/>
                                  <a:gd name="T38" fmla="*/ 8 w 8"/>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0">
                                    <a:moveTo>
                                      <a:pt x="8" y="1"/>
                                    </a:moveTo>
                                    <a:lnTo>
                                      <a:pt x="8" y="9"/>
                                    </a:lnTo>
                                    <a:lnTo>
                                      <a:pt x="8" y="10"/>
                                    </a:lnTo>
                                    <a:lnTo>
                                      <a:pt x="1" y="10"/>
                                    </a:lnTo>
                                    <a:lnTo>
                                      <a:pt x="0" y="9"/>
                                    </a:lnTo>
                                    <a:lnTo>
                                      <a:pt x="1" y="9"/>
                                    </a:lnTo>
                                    <a:lnTo>
                                      <a:pt x="8" y="9"/>
                                    </a:lnTo>
                                    <a:lnTo>
                                      <a:pt x="7" y="9"/>
                                    </a:lnTo>
                                    <a:lnTo>
                                      <a:pt x="7" y="1"/>
                                    </a:lnTo>
                                    <a:lnTo>
                                      <a:pt x="8" y="0"/>
                                    </a:lnTo>
                                    <a:lnTo>
                                      <a:pt x="8"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18" name="Freeform 868"/>
                              <a:cNvSpPr>
                                <a:spLocks/>
                              </a:cNvSpPr>
                            </a:nvSpPr>
                            <a:spPr bwMode="auto">
                              <a:xfrm>
                                <a:off x="3185" y="2079"/>
                                <a:ext cx="14" cy="5"/>
                              </a:xfrm>
                              <a:custGeom>
                                <a:avLst/>
                                <a:gdLst>
                                  <a:gd name="T0" fmla="*/ 13 w 14"/>
                                  <a:gd name="T1" fmla="*/ 5 h 5"/>
                                  <a:gd name="T2" fmla="*/ 8 w 14"/>
                                  <a:gd name="T3" fmla="*/ 5 h 5"/>
                                  <a:gd name="T4" fmla="*/ 8 w 14"/>
                                  <a:gd name="T5" fmla="*/ 5 h 5"/>
                                  <a:gd name="T6" fmla="*/ 8 w 14"/>
                                  <a:gd name="T7" fmla="*/ 3 h 5"/>
                                  <a:gd name="T8" fmla="*/ 8 w 14"/>
                                  <a:gd name="T9" fmla="*/ 3 h 5"/>
                                  <a:gd name="T10" fmla="*/ 7 w 14"/>
                                  <a:gd name="T11" fmla="*/ 1 h 5"/>
                                  <a:gd name="T12" fmla="*/ 7 w 14"/>
                                  <a:gd name="T13" fmla="*/ 1 h 5"/>
                                  <a:gd name="T14" fmla="*/ 6 w 14"/>
                                  <a:gd name="T15" fmla="*/ 1 h 5"/>
                                  <a:gd name="T16" fmla="*/ 6 w 14"/>
                                  <a:gd name="T17" fmla="*/ 1 h 5"/>
                                  <a:gd name="T18" fmla="*/ 4 w 14"/>
                                  <a:gd name="T19" fmla="*/ 1 h 5"/>
                                  <a:gd name="T20" fmla="*/ 4 w 14"/>
                                  <a:gd name="T21" fmla="*/ 1 h 5"/>
                                  <a:gd name="T22" fmla="*/ 3 w 14"/>
                                  <a:gd name="T23" fmla="*/ 1 h 5"/>
                                  <a:gd name="T24" fmla="*/ 3 w 14"/>
                                  <a:gd name="T25" fmla="*/ 1 h 5"/>
                                  <a:gd name="T26" fmla="*/ 2 w 14"/>
                                  <a:gd name="T27" fmla="*/ 1 h 5"/>
                                  <a:gd name="T28" fmla="*/ 2 w 14"/>
                                  <a:gd name="T29" fmla="*/ 1 h 5"/>
                                  <a:gd name="T30" fmla="*/ 1 w 14"/>
                                  <a:gd name="T31" fmla="*/ 2 h 5"/>
                                  <a:gd name="T32" fmla="*/ 0 w 14"/>
                                  <a:gd name="T33" fmla="*/ 2 h 5"/>
                                  <a:gd name="T34" fmla="*/ 0 w 14"/>
                                  <a:gd name="T35" fmla="*/ 1 h 5"/>
                                  <a:gd name="T36" fmla="*/ 1 w 14"/>
                                  <a:gd name="T37" fmla="*/ 1 h 5"/>
                                  <a:gd name="T38" fmla="*/ 1 w 14"/>
                                  <a:gd name="T39" fmla="*/ 1 h 5"/>
                                  <a:gd name="T40" fmla="*/ 3 w 14"/>
                                  <a:gd name="T41" fmla="*/ 0 h 5"/>
                                  <a:gd name="T42" fmla="*/ 3 w 14"/>
                                  <a:gd name="T43" fmla="*/ 0 h 5"/>
                                  <a:gd name="T44" fmla="*/ 4 w 14"/>
                                  <a:gd name="T45" fmla="*/ 0 h 5"/>
                                  <a:gd name="T46" fmla="*/ 4 w 14"/>
                                  <a:gd name="T47" fmla="*/ 0 h 5"/>
                                  <a:gd name="T48" fmla="*/ 6 w 14"/>
                                  <a:gd name="T49" fmla="*/ 0 h 5"/>
                                  <a:gd name="T50" fmla="*/ 7 w 14"/>
                                  <a:gd name="T51" fmla="*/ 0 h 5"/>
                                  <a:gd name="T52" fmla="*/ 8 w 14"/>
                                  <a:gd name="T53" fmla="*/ 1 h 5"/>
                                  <a:gd name="T54" fmla="*/ 8 w 14"/>
                                  <a:gd name="T55" fmla="*/ 1 h 5"/>
                                  <a:gd name="T56" fmla="*/ 8 w 14"/>
                                  <a:gd name="T57" fmla="*/ 2 h 5"/>
                                  <a:gd name="T58" fmla="*/ 9 w 14"/>
                                  <a:gd name="T59" fmla="*/ 2 h 5"/>
                                  <a:gd name="T60" fmla="*/ 9 w 14"/>
                                  <a:gd name="T61" fmla="*/ 4 h 5"/>
                                  <a:gd name="T62" fmla="*/ 8 w 14"/>
                                  <a:gd name="T63" fmla="*/ 4 h 5"/>
                                  <a:gd name="T64" fmla="*/ 13 w 14"/>
                                  <a:gd name="T65" fmla="*/ 4 h 5"/>
                                  <a:gd name="T66" fmla="*/ 14 w 14"/>
                                  <a:gd name="T67" fmla="*/ 4 h 5"/>
                                  <a:gd name="T68" fmla="*/ 13 w 14"/>
                                  <a:gd name="T69" fmla="*/ 5 h 5"/>
                                  <a:gd name="T70" fmla="*/ 13 w 14"/>
                                  <a:gd name="T71" fmla="*/ 5 h 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4"/>
                                  <a:gd name="T109" fmla="*/ 0 h 5"/>
                                  <a:gd name="T110" fmla="*/ 14 w 14"/>
                                  <a:gd name="T111" fmla="*/ 5 h 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4" h="5">
                                    <a:moveTo>
                                      <a:pt x="13" y="5"/>
                                    </a:moveTo>
                                    <a:lnTo>
                                      <a:pt x="8" y="5"/>
                                    </a:lnTo>
                                    <a:lnTo>
                                      <a:pt x="8" y="3"/>
                                    </a:lnTo>
                                    <a:lnTo>
                                      <a:pt x="7" y="1"/>
                                    </a:lnTo>
                                    <a:lnTo>
                                      <a:pt x="6" y="1"/>
                                    </a:lnTo>
                                    <a:lnTo>
                                      <a:pt x="4" y="1"/>
                                    </a:lnTo>
                                    <a:lnTo>
                                      <a:pt x="3" y="1"/>
                                    </a:lnTo>
                                    <a:lnTo>
                                      <a:pt x="2" y="1"/>
                                    </a:lnTo>
                                    <a:lnTo>
                                      <a:pt x="1" y="2"/>
                                    </a:lnTo>
                                    <a:lnTo>
                                      <a:pt x="0" y="2"/>
                                    </a:lnTo>
                                    <a:lnTo>
                                      <a:pt x="0" y="1"/>
                                    </a:lnTo>
                                    <a:lnTo>
                                      <a:pt x="1" y="1"/>
                                    </a:lnTo>
                                    <a:lnTo>
                                      <a:pt x="3" y="0"/>
                                    </a:lnTo>
                                    <a:lnTo>
                                      <a:pt x="4" y="0"/>
                                    </a:lnTo>
                                    <a:lnTo>
                                      <a:pt x="6" y="0"/>
                                    </a:lnTo>
                                    <a:lnTo>
                                      <a:pt x="7" y="0"/>
                                    </a:lnTo>
                                    <a:lnTo>
                                      <a:pt x="8" y="1"/>
                                    </a:lnTo>
                                    <a:lnTo>
                                      <a:pt x="8" y="2"/>
                                    </a:lnTo>
                                    <a:lnTo>
                                      <a:pt x="9" y="2"/>
                                    </a:lnTo>
                                    <a:lnTo>
                                      <a:pt x="9" y="4"/>
                                    </a:lnTo>
                                    <a:lnTo>
                                      <a:pt x="8" y="4"/>
                                    </a:lnTo>
                                    <a:lnTo>
                                      <a:pt x="13" y="4"/>
                                    </a:lnTo>
                                    <a:lnTo>
                                      <a:pt x="14" y="4"/>
                                    </a:lnTo>
                                    <a:lnTo>
                                      <a:pt x="13" y="5"/>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19" name="Freeform 869"/>
                              <a:cNvSpPr>
                                <a:spLocks/>
                              </a:cNvSpPr>
                            </a:nvSpPr>
                            <a:spPr bwMode="auto">
                              <a:xfrm>
                                <a:off x="3162" y="2083"/>
                                <a:ext cx="17" cy="1"/>
                              </a:xfrm>
                              <a:custGeom>
                                <a:avLst/>
                                <a:gdLst>
                                  <a:gd name="T0" fmla="*/ 16 w 17"/>
                                  <a:gd name="T1" fmla="*/ 1 h 1"/>
                                  <a:gd name="T2" fmla="*/ 1 w 17"/>
                                  <a:gd name="T3" fmla="*/ 1 h 1"/>
                                  <a:gd name="T4" fmla="*/ 0 w 17"/>
                                  <a:gd name="T5" fmla="*/ 0 h 1"/>
                                  <a:gd name="T6" fmla="*/ 1 w 17"/>
                                  <a:gd name="T7" fmla="*/ 0 h 1"/>
                                  <a:gd name="T8" fmla="*/ 16 w 17"/>
                                  <a:gd name="T9" fmla="*/ 0 h 1"/>
                                  <a:gd name="T10" fmla="*/ 17 w 17"/>
                                  <a:gd name="T11" fmla="*/ 0 h 1"/>
                                  <a:gd name="T12" fmla="*/ 16 w 17"/>
                                  <a:gd name="T13" fmla="*/ 1 h 1"/>
                                  <a:gd name="T14" fmla="*/ 16 w 17"/>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6" y="1"/>
                                    </a:moveTo>
                                    <a:lnTo>
                                      <a:pt x="1" y="1"/>
                                    </a:lnTo>
                                    <a:lnTo>
                                      <a:pt x="0" y="0"/>
                                    </a:lnTo>
                                    <a:lnTo>
                                      <a:pt x="1" y="0"/>
                                    </a:lnTo>
                                    <a:lnTo>
                                      <a:pt x="16" y="0"/>
                                    </a:lnTo>
                                    <a:lnTo>
                                      <a:pt x="17" y="0"/>
                                    </a:lnTo>
                                    <a:lnTo>
                                      <a:pt x="16"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20" name="Freeform 870"/>
                              <a:cNvSpPr>
                                <a:spLocks/>
                              </a:cNvSpPr>
                            </a:nvSpPr>
                            <a:spPr bwMode="auto">
                              <a:xfrm>
                                <a:off x="3154" y="2085"/>
                                <a:ext cx="1" cy="14"/>
                              </a:xfrm>
                              <a:custGeom>
                                <a:avLst/>
                                <a:gdLst>
                                  <a:gd name="T0" fmla="*/ 1 w 1"/>
                                  <a:gd name="T1" fmla="*/ 0 h 14"/>
                                  <a:gd name="T2" fmla="*/ 1 w 1"/>
                                  <a:gd name="T3" fmla="*/ 14 h 14"/>
                                  <a:gd name="T4" fmla="*/ 1 w 1"/>
                                  <a:gd name="T5" fmla="*/ 14 h 14"/>
                                  <a:gd name="T6" fmla="*/ 0 w 1"/>
                                  <a:gd name="T7" fmla="*/ 14 h 14"/>
                                  <a:gd name="T8" fmla="*/ 0 w 1"/>
                                  <a:gd name="T9" fmla="*/ 0 h 14"/>
                                  <a:gd name="T10" fmla="*/ 1 w 1"/>
                                  <a:gd name="T11" fmla="*/ 0 h 14"/>
                                  <a:gd name="T12" fmla="*/ 1 w 1"/>
                                  <a:gd name="T13" fmla="*/ 0 h 14"/>
                                  <a:gd name="T14" fmla="*/ 1 w 1"/>
                                  <a:gd name="T15" fmla="*/ 0 h 14"/>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14"/>
                                  <a:gd name="T26" fmla="*/ 1 w 1"/>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14">
                                    <a:moveTo>
                                      <a:pt x="1" y="0"/>
                                    </a:moveTo>
                                    <a:lnTo>
                                      <a:pt x="1" y="14"/>
                                    </a:lnTo>
                                    <a:lnTo>
                                      <a:pt x="0" y="14"/>
                                    </a:lnTo>
                                    <a:lnTo>
                                      <a:pt x="0" y="0"/>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21" name="Freeform 871"/>
                              <a:cNvSpPr>
                                <a:spLocks/>
                              </a:cNvSpPr>
                            </a:nvSpPr>
                            <a:spPr bwMode="auto">
                              <a:xfrm>
                                <a:off x="3151" y="2087"/>
                                <a:ext cx="8" cy="12"/>
                              </a:xfrm>
                              <a:custGeom>
                                <a:avLst/>
                                <a:gdLst>
                                  <a:gd name="T0" fmla="*/ 0 w 8"/>
                                  <a:gd name="T1" fmla="*/ 0 h 12"/>
                                  <a:gd name="T2" fmla="*/ 4 w 8"/>
                                  <a:gd name="T3" fmla="*/ 12 h 12"/>
                                  <a:gd name="T4" fmla="*/ 8 w 8"/>
                                  <a:gd name="T5" fmla="*/ 0 h 12"/>
                                  <a:gd name="T6" fmla="*/ 0 60000 65536"/>
                                  <a:gd name="T7" fmla="*/ 0 60000 65536"/>
                                  <a:gd name="T8" fmla="*/ 0 60000 65536"/>
                                  <a:gd name="T9" fmla="*/ 0 w 8"/>
                                  <a:gd name="T10" fmla="*/ 0 h 12"/>
                                  <a:gd name="T11" fmla="*/ 8 w 8"/>
                                  <a:gd name="T12" fmla="*/ 12 h 12"/>
                                </a:gdLst>
                                <a:ahLst/>
                                <a:cxnLst>
                                  <a:cxn ang="T6">
                                    <a:pos x="T0" y="T1"/>
                                  </a:cxn>
                                  <a:cxn ang="T7">
                                    <a:pos x="T2" y="T3"/>
                                  </a:cxn>
                                  <a:cxn ang="T8">
                                    <a:pos x="T4" y="T5"/>
                                  </a:cxn>
                                </a:cxnLst>
                                <a:rect l="T9" t="T10" r="T11" b="T12"/>
                                <a:pathLst>
                                  <a:path w="8" h="12">
                                    <a:moveTo>
                                      <a:pt x="0" y="0"/>
                                    </a:moveTo>
                                    <a:lnTo>
                                      <a:pt x="4" y="12"/>
                                    </a:lnTo>
                                    <a:lnTo>
                                      <a:pt x="8" y="0"/>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22" name="Freeform 872"/>
                              <a:cNvSpPr>
                                <a:spLocks noEditPoints="1"/>
                              </a:cNvSpPr>
                            </a:nvSpPr>
                            <a:spPr bwMode="auto">
                              <a:xfrm>
                                <a:off x="3154" y="2150"/>
                                <a:ext cx="61" cy="29"/>
                              </a:xfrm>
                              <a:custGeom>
                                <a:avLst/>
                                <a:gdLst>
                                  <a:gd name="T0" fmla="*/ 1 w 61"/>
                                  <a:gd name="T1" fmla="*/ 0 h 29"/>
                                  <a:gd name="T2" fmla="*/ 1 w 61"/>
                                  <a:gd name="T3" fmla="*/ 11 h 29"/>
                                  <a:gd name="T4" fmla="*/ 1 w 61"/>
                                  <a:gd name="T5" fmla="*/ 10 h 29"/>
                                  <a:gd name="T6" fmla="*/ 7 w 61"/>
                                  <a:gd name="T7" fmla="*/ 10 h 29"/>
                                  <a:gd name="T8" fmla="*/ 8 w 61"/>
                                  <a:gd name="T9" fmla="*/ 11 h 29"/>
                                  <a:gd name="T10" fmla="*/ 7 w 61"/>
                                  <a:gd name="T11" fmla="*/ 11 h 29"/>
                                  <a:gd name="T12" fmla="*/ 1 w 61"/>
                                  <a:gd name="T13" fmla="*/ 11 h 29"/>
                                  <a:gd name="T14" fmla="*/ 0 w 61"/>
                                  <a:gd name="T15" fmla="*/ 11 h 29"/>
                                  <a:gd name="T16" fmla="*/ 0 w 61"/>
                                  <a:gd name="T17" fmla="*/ 0 h 29"/>
                                  <a:gd name="T18" fmla="*/ 1 w 61"/>
                                  <a:gd name="T19" fmla="*/ 0 h 29"/>
                                  <a:gd name="T20" fmla="*/ 1 w 61"/>
                                  <a:gd name="T21" fmla="*/ 0 h 29"/>
                                  <a:gd name="T22" fmla="*/ 1 w 61"/>
                                  <a:gd name="T23" fmla="*/ 0 h 29"/>
                                  <a:gd name="T24" fmla="*/ 17 w 61"/>
                                  <a:gd name="T25" fmla="*/ 10 h 29"/>
                                  <a:gd name="T26" fmla="*/ 32 w 61"/>
                                  <a:gd name="T27" fmla="*/ 10 h 29"/>
                                  <a:gd name="T28" fmla="*/ 33 w 61"/>
                                  <a:gd name="T29" fmla="*/ 11 h 29"/>
                                  <a:gd name="T30" fmla="*/ 32 w 61"/>
                                  <a:gd name="T31" fmla="*/ 11 h 29"/>
                                  <a:gd name="T32" fmla="*/ 17 w 61"/>
                                  <a:gd name="T33" fmla="*/ 11 h 29"/>
                                  <a:gd name="T34" fmla="*/ 16 w 61"/>
                                  <a:gd name="T35" fmla="*/ 11 h 29"/>
                                  <a:gd name="T36" fmla="*/ 17 w 61"/>
                                  <a:gd name="T37" fmla="*/ 10 h 29"/>
                                  <a:gd name="T38" fmla="*/ 17 w 61"/>
                                  <a:gd name="T39" fmla="*/ 10 h 29"/>
                                  <a:gd name="T40" fmla="*/ 42 w 61"/>
                                  <a:gd name="T41" fmla="*/ 10 h 29"/>
                                  <a:gd name="T42" fmla="*/ 57 w 61"/>
                                  <a:gd name="T43" fmla="*/ 10 h 29"/>
                                  <a:gd name="T44" fmla="*/ 58 w 61"/>
                                  <a:gd name="T45" fmla="*/ 11 h 29"/>
                                  <a:gd name="T46" fmla="*/ 57 w 61"/>
                                  <a:gd name="T47" fmla="*/ 11 h 29"/>
                                  <a:gd name="T48" fmla="*/ 42 w 61"/>
                                  <a:gd name="T49" fmla="*/ 11 h 29"/>
                                  <a:gd name="T50" fmla="*/ 41 w 61"/>
                                  <a:gd name="T51" fmla="*/ 11 h 29"/>
                                  <a:gd name="T52" fmla="*/ 42 w 61"/>
                                  <a:gd name="T53" fmla="*/ 10 h 29"/>
                                  <a:gd name="T54" fmla="*/ 42 w 61"/>
                                  <a:gd name="T55" fmla="*/ 10 h 29"/>
                                  <a:gd name="T56" fmla="*/ 61 w 61"/>
                                  <a:gd name="T57" fmla="*/ 16 h 29"/>
                                  <a:gd name="T58" fmla="*/ 61 w 61"/>
                                  <a:gd name="T59" fmla="*/ 29 h 29"/>
                                  <a:gd name="T60" fmla="*/ 61 w 61"/>
                                  <a:gd name="T61" fmla="*/ 29 h 29"/>
                                  <a:gd name="T62" fmla="*/ 60 w 61"/>
                                  <a:gd name="T63" fmla="*/ 29 h 29"/>
                                  <a:gd name="T64" fmla="*/ 60 w 61"/>
                                  <a:gd name="T65" fmla="*/ 16 h 29"/>
                                  <a:gd name="T66" fmla="*/ 61 w 61"/>
                                  <a:gd name="T67" fmla="*/ 16 h 29"/>
                                  <a:gd name="T68" fmla="*/ 61 w 61"/>
                                  <a:gd name="T69" fmla="*/ 16 h 29"/>
                                  <a:gd name="T70" fmla="*/ 61 w 61"/>
                                  <a:gd name="T71" fmla="*/ 16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
                                  <a:gd name="T109" fmla="*/ 0 h 29"/>
                                  <a:gd name="T110" fmla="*/ 61 w 61"/>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 h="29">
                                    <a:moveTo>
                                      <a:pt x="1" y="0"/>
                                    </a:moveTo>
                                    <a:lnTo>
                                      <a:pt x="1" y="11"/>
                                    </a:lnTo>
                                    <a:lnTo>
                                      <a:pt x="1" y="10"/>
                                    </a:lnTo>
                                    <a:lnTo>
                                      <a:pt x="7" y="10"/>
                                    </a:lnTo>
                                    <a:lnTo>
                                      <a:pt x="8" y="11"/>
                                    </a:lnTo>
                                    <a:lnTo>
                                      <a:pt x="7" y="11"/>
                                    </a:lnTo>
                                    <a:lnTo>
                                      <a:pt x="1" y="11"/>
                                    </a:lnTo>
                                    <a:lnTo>
                                      <a:pt x="0" y="11"/>
                                    </a:lnTo>
                                    <a:lnTo>
                                      <a:pt x="0" y="0"/>
                                    </a:lnTo>
                                    <a:lnTo>
                                      <a:pt x="1" y="0"/>
                                    </a:lnTo>
                                    <a:close/>
                                    <a:moveTo>
                                      <a:pt x="17" y="10"/>
                                    </a:moveTo>
                                    <a:lnTo>
                                      <a:pt x="32" y="10"/>
                                    </a:lnTo>
                                    <a:lnTo>
                                      <a:pt x="33" y="11"/>
                                    </a:lnTo>
                                    <a:lnTo>
                                      <a:pt x="32" y="11"/>
                                    </a:lnTo>
                                    <a:lnTo>
                                      <a:pt x="17" y="11"/>
                                    </a:lnTo>
                                    <a:lnTo>
                                      <a:pt x="16" y="11"/>
                                    </a:lnTo>
                                    <a:lnTo>
                                      <a:pt x="17" y="10"/>
                                    </a:lnTo>
                                    <a:close/>
                                    <a:moveTo>
                                      <a:pt x="42" y="10"/>
                                    </a:moveTo>
                                    <a:lnTo>
                                      <a:pt x="57" y="10"/>
                                    </a:lnTo>
                                    <a:lnTo>
                                      <a:pt x="58" y="11"/>
                                    </a:lnTo>
                                    <a:lnTo>
                                      <a:pt x="57" y="11"/>
                                    </a:lnTo>
                                    <a:lnTo>
                                      <a:pt x="42" y="11"/>
                                    </a:lnTo>
                                    <a:lnTo>
                                      <a:pt x="41" y="11"/>
                                    </a:lnTo>
                                    <a:lnTo>
                                      <a:pt x="42" y="10"/>
                                    </a:lnTo>
                                    <a:close/>
                                    <a:moveTo>
                                      <a:pt x="61" y="16"/>
                                    </a:moveTo>
                                    <a:lnTo>
                                      <a:pt x="61" y="29"/>
                                    </a:lnTo>
                                    <a:lnTo>
                                      <a:pt x="60" y="29"/>
                                    </a:lnTo>
                                    <a:lnTo>
                                      <a:pt x="60" y="16"/>
                                    </a:lnTo>
                                    <a:lnTo>
                                      <a:pt x="61" y="16"/>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23" name="Freeform 873"/>
                              <a:cNvSpPr>
                                <a:spLocks/>
                              </a:cNvSpPr>
                            </a:nvSpPr>
                            <a:spPr bwMode="auto">
                              <a:xfrm>
                                <a:off x="3154" y="2150"/>
                                <a:ext cx="8" cy="11"/>
                              </a:xfrm>
                              <a:custGeom>
                                <a:avLst/>
                                <a:gdLst>
                                  <a:gd name="T0" fmla="*/ 1 w 8"/>
                                  <a:gd name="T1" fmla="*/ 0 h 11"/>
                                  <a:gd name="T2" fmla="*/ 1 w 8"/>
                                  <a:gd name="T3" fmla="*/ 11 h 11"/>
                                  <a:gd name="T4" fmla="*/ 1 w 8"/>
                                  <a:gd name="T5" fmla="*/ 10 h 11"/>
                                  <a:gd name="T6" fmla="*/ 7 w 8"/>
                                  <a:gd name="T7" fmla="*/ 10 h 11"/>
                                  <a:gd name="T8" fmla="*/ 8 w 8"/>
                                  <a:gd name="T9" fmla="*/ 11 h 11"/>
                                  <a:gd name="T10" fmla="*/ 7 w 8"/>
                                  <a:gd name="T11" fmla="*/ 11 h 11"/>
                                  <a:gd name="T12" fmla="*/ 1 w 8"/>
                                  <a:gd name="T13" fmla="*/ 11 h 11"/>
                                  <a:gd name="T14" fmla="*/ 0 w 8"/>
                                  <a:gd name="T15" fmla="*/ 11 h 11"/>
                                  <a:gd name="T16" fmla="*/ 0 w 8"/>
                                  <a:gd name="T17" fmla="*/ 0 h 11"/>
                                  <a:gd name="T18" fmla="*/ 1 w 8"/>
                                  <a:gd name="T19" fmla="*/ 0 h 11"/>
                                  <a:gd name="T20" fmla="*/ 1 w 8"/>
                                  <a:gd name="T21" fmla="*/ 0 h 11"/>
                                  <a:gd name="T22" fmla="*/ 1 w 8"/>
                                  <a:gd name="T23" fmla="*/ 0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1"/>
                                  <a:gd name="T38" fmla="*/ 8 w 8"/>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1">
                                    <a:moveTo>
                                      <a:pt x="1" y="0"/>
                                    </a:moveTo>
                                    <a:lnTo>
                                      <a:pt x="1" y="11"/>
                                    </a:lnTo>
                                    <a:lnTo>
                                      <a:pt x="1" y="10"/>
                                    </a:lnTo>
                                    <a:lnTo>
                                      <a:pt x="7" y="10"/>
                                    </a:lnTo>
                                    <a:lnTo>
                                      <a:pt x="8" y="11"/>
                                    </a:lnTo>
                                    <a:lnTo>
                                      <a:pt x="7" y="11"/>
                                    </a:lnTo>
                                    <a:lnTo>
                                      <a:pt x="1" y="11"/>
                                    </a:lnTo>
                                    <a:lnTo>
                                      <a:pt x="0" y="11"/>
                                    </a:lnTo>
                                    <a:lnTo>
                                      <a:pt x="0" y="0"/>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24" name="Freeform 874"/>
                              <a:cNvSpPr>
                                <a:spLocks/>
                              </a:cNvSpPr>
                            </a:nvSpPr>
                            <a:spPr bwMode="auto">
                              <a:xfrm>
                                <a:off x="3170" y="2160"/>
                                <a:ext cx="17" cy="1"/>
                              </a:xfrm>
                              <a:custGeom>
                                <a:avLst/>
                                <a:gdLst>
                                  <a:gd name="T0" fmla="*/ 1 w 17"/>
                                  <a:gd name="T1" fmla="*/ 0 h 1"/>
                                  <a:gd name="T2" fmla="*/ 16 w 17"/>
                                  <a:gd name="T3" fmla="*/ 0 h 1"/>
                                  <a:gd name="T4" fmla="*/ 17 w 17"/>
                                  <a:gd name="T5" fmla="*/ 1 h 1"/>
                                  <a:gd name="T6" fmla="*/ 16 w 17"/>
                                  <a:gd name="T7" fmla="*/ 1 h 1"/>
                                  <a:gd name="T8" fmla="*/ 1 w 17"/>
                                  <a:gd name="T9" fmla="*/ 1 h 1"/>
                                  <a:gd name="T10" fmla="*/ 0 w 17"/>
                                  <a:gd name="T11" fmla="*/ 1 h 1"/>
                                  <a:gd name="T12" fmla="*/ 1 w 17"/>
                                  <a:gd name="T13" fmla="*/ 0 h 1"/>
                                  <a:gd name="T14" fmla="*/ 1 w 17"/>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 y="0"/>
                                    </a:moveTo>
                                    <a:lnTo>
                                      <a:pt x="16" y="0"/>
                                    </a:lnTo>
                                    <a:lnTo>
                                      <a:pt x="17" y="1"/>
                                    </a:lnTo>
                                    <a:lnTo>
                                      <a:pt x="16" y="1"/>
                                    </a:lnTo>
                                    <a:lnTo>
                                      <a:pt x="1" y="1"/>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25" name="Freeform 875"/>
                              <a:cNvSpPr>
                                <a:spLocks/>
                              </a:cNvSpPr>
                            </a:nvSpPr>
                            <a:spPr bwMode="auto">
                              <a:xfrm>
                                <a:off x="3195" y="2160"/>
                                <a:ext cx="17" cy="1"/>
                              </a:xfrm>
                              <a:custGeom>
                                <a:avLst/>
                                <a:gdLst>
                                  <a:gd name="T0" fmla="*/ 1 w 17"/>
                                  <a:gd name="T1" fmla="*/ 0 h 1"/>
                                  <a:gd name="T2" fmla="*/ 16 w 17"/>
                                  <a:gd name="T3" fmla="*/ 0 h 1"/>
                                  <a:gd name="T4" fmla="*/ 17 w 17"/>
                                  <a:gd name="T5" fmla="*/ 1 h 1"/>
                                  <a:gd name="T6" fmla="*/ 16 w 17"/>
                                  <a:gd name="T7" fmla="*/ 1 h 1"/>
                                  <a:gd name="T8" fmla="*/ 1 w 17"/>
                                  <a:gd name="T9" fmla="*/ 1 h 1"/>
                                  <a:gd name="T10" fmla="*/ 0 w 17"/>
                                  <a:gd name="T11" fmla="*/ 1 h 1"/>
                                  <a:gd name="T12" fmla="*/ 1 w 17"/>
                                  <a:gd name="T13" fmla="*/ 0 h 1"/>
                                  <a:gd name="T14" fmla="*/ 1 w 17"/>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 y="0"/>
                                    </a:moveTo>
                                    <a:lnTo>
                                      <a:pt x="16" y="0"/>
                                    </a:lnTo>
                                    <a:lnTo>
                                      <a:pt x="17" y="1"/>
                                    </a:lnTo>
                                    <a:lnTo>
                                      <a:pt x="16" y="1"/>
                                    </a:lnTo>
                                    <a:lnTo>
                                      <a:pt x="1" y="1"/>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26" name="Freeform 876"/>
                              <a:cNvSpPr>
                                <a:spLocks/>
                              </a:cNvSpPr>
                            </a:nvSpPr>
                            <a:spPr bwMode="auto">
                              <a:xfrm>
                                <a:off x="3214" y="2166"/>
                                <a:ext cx="1" cy="13"/>
                              </a:xfrm>
                              <a:custGeom>
                                <a:avLst/>
                                <a:gdLst>
                                  <a:gd name="T0" fmla="*/ 1 w 1"/>
                                  <a:gd name="T1" fmla="*/ 0 h 13"/>
                                  <a:gd name="T2" fmla="*/ 1 w 1"/>
                                  <a:gd name="T3" fmla="*/ 13 h 13"/>
                                  <a:gd name="T4" fmla="*/ 1 w 1"/>
                                  <a:gd name="T5" fmla="*/ 13 h 13"/>
                                  <a:gd name="T6" fmla="*/ 0 w 1"/>
                                  <a:gd name="T7" fmla="*/ 13 h 13"/>
                                  <a:gd name="T8" fmla="*/ 0 w 1"/>
                                  <a:gd name="T9" fmla="*/ 0 h 13"/>
                                  <a:gd name="T10" fmla="*/ 1 w 1"/>
                                  <a:gd name="T11" fmla="*/ 0 h 13"/>
                                  <a:gd name="T12" fmla="*/ 1 w 1"/>
                                  <a:gd name="T13" fmla="*/ 0 h 13"/>
                                  <a:gd name="T14" fmla="*/ 1 w 1"/>
                                  <a:gd name="T15" fmla="*/ 0 h 13"/>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13"/>
                                  <a:gd name="T26" fmla="*/ 1 w 1"/>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13">
                                    <a:moveTo>
                                      <a:pt x="1" y="0"/>
                                    </a:moveTo>
                                    <a:lnTo>
                                      <a:pt x="1" y="13"/>
                                    </a:lnTo>
                                    <a:lnTo>
                                      <a:pt x="0" y="13"/>
                                    </a:lnTo>
                                    <a:lnTo>
                                      <a:pt x="0" y="0"/>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27" name="Freeform 877"/>
                              <a:cNvSpPr>
                                <a:spLocks/>
                              </a:cNvSpPr>
                            </a:nvSpPr>
                            <a:spPr bwMode="auto">
                              <a:xfrm>
                                <a:off x="3211" y="2167"/>
                                <a:ext cx="8" cy="12"/>
                              </a:xfrm>
                              <a:custGeom>
                                <a:avLst/>
                                <a:gdLst>
                                  <a:gd name="T0" fmla="*/ 0 w 8"/>
                                  <a:gd name="T1" fmla="*/ 0 h 12"/>
                                  <a:gd name="T2" fmla="*/ 4 w 8"/>
                                  <a:gd name="T3" fmla="*/ 12 h 12"/>
                                  <a:gd name="T4" fmla="*/ 8 w 8"/>
                                  <a:gd name="T5" fmla="*/ 0 h 12"/>
                                  <a:gd name="T6" fmla="*/ 0 60000 65536"/>
                                  <a:gd name="T7" fmla="*/ 0 60000 65536"/>
                                  <a:gd name="T8" fmla="*/ 0 60000 65536"/>
                                  <a:gd name="T9" fmla="*/ 0 w 8"/>
                                  <a:gd name="T10" fmla="*/ 0 h 12"/>
                                  <a:gd name="T11" fmla="*/ 8 w 8"/>
                                  <a:gd name="T12" fmla="*/ 12 h 12"/>
                                </a:gdLst>
                                <a:ahLst/>
                                <a:cxnLst>
                                  <a:cxn ang="T6">
                                    <a:pos x="T0" y="T1"/>
                                  </a:cxn>
                                  <a:cxn ang="T7">
                                    <a:pos x="T2" y="T3"/>
                                  </a:cxn>
                                  <a:cxn ang="T8">
                                    <a:pos x="T4" y="T5"/>
                                  </a:cxn>
                                </a:cxnLst>
                                <a:rect l="T9" t="T10" r="T11" b="T12"/>
                                <a:pathLst>
                                  <a:path w="8" h="12">
                                    <a:moveTo>
                                      <a:pt x="0" y="0"/>
                                    </a:moveTo>
                                    <a:lnTo>
                                      <a:pt x="4" y="12"/>
                                    </a:lnTo>
                                    <a:lnTo>
                                      <a:pt x="8" y="0"/>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28" name="Freeform 878"/>
                              <a:cNvSpPr>
                                <a:spLocks noEditPoints="1"/>
                              </a:cNvSpPr>
                            </a:nvSpPr>
                            <a:spPr bwMode="auto">
                              <a:xfrm>
                                <a:off x="3240" y="2150"/>
                                <a:ext cx="143" cy="26"/>
                              </a:xfrm>
                              <a:custGeom>
                                <a:avLst/>
                                <a:gdLst>
                                  <a:gd name="T0" fmla="*/ 143 w 143"/>
                                  <a:gd name="T1" fmla="*/ 0 h 26"/>
                                  <a:gd name="T2" fmla="*/ 143 w 143"/>
                                  <a:gd name="T3" fmla="*/ 9 h 26"/>
                                  <a:gd name="T4" fmla="*/ 142 w 143"/>
                                  <a:gd name="T5" fmla="*/ 10 h 26"/>
                                  <a:gd name="T6" fmla="*/ 135 w 143"/>
                                  <a:gd name="T7" fmla="*/ 10 h 26"/>
                                  <a:gd name="T8" fmla="*/ 134 w 143"/>
                                  <a:gd name="T9" fmla="*/ 9 h 26"/>
                                  <a:gd name="T10" fmla="*/ 135 w 143"/>
                                  <a:gd name="T11" fmla="*/ 9 h 26"/>
                                  <a:gd name="T12" fmla="*/ 142 w 143"/>
                                  <a:gd name="T13" fmla="*/ 9 h 26"/>
                                  <a:gd name="T14" fmla="*/ 142 w 143"/>
                                  <a:gd name="T15" fmla="*/ 9 h 26"/>
                                  <a:gd name="T16" fmla="*/ 142 w 143"/>
                                  <a:gd name="T17" fmla="*/ 0 h 26"/>
                                  <a:gd name="T18" fmla="*/ 142 w 143"/>
                                  <a:gd name="T19" fmla="*/ 0 h 26"/>
                                  <a:gd name="T20" fmla="*/ 143 w 143"/>
                                  <a:gd name="T21" fmla="*/ 0 h 26"/>
                                  <a:gd name="T22" fmla="*/ 143 w 143"/>
                                  <a:gd name="T23" fmla="*/ 0 h 26"/>
                                  <a:gd name="T24" fmla="*/ 125 w 143"/>
                                  <a:gd name="T25" fmla="*/ 10 h 26"/>
                                  <a:gd name="T26" fmla="*/ 110 w 143"/>
                                  <a:gd name="T27" fmla="*/ 10 h 26"/>
                                  <a:gd name="T28" fmla="*/ 109 w 143"/>
                                  <a:gd name="T29" fmla="*/ 9 h 26"/>
                                  <a:gd name="T30" fmla="*/ 110 w 143"/>
                                  <a:gd name="T31" fmla="*/ 9 h 26"/>
                                  <a:gd name="T32" fmla="*/ 125 w 143"/>
                                  <a:gd name="T33" fmla="*/ 9 h 26"/>
                                  <a:gd name="T34" fmla="*/ 126 w 143"/>
                                  <a:gd name="T35" fmla="*/ 9 h 26"/>
                                  <a:gd name="T36" fmla="*/ 125 w 143"/>
                                  <a:gd name="T37" fmla="*/ 10 h 26"/>
                                  <a:gd name="T38" fmla="*/ 125 w 143"/>
                                  <a:gd name="T39" fmla="*/ 10 h 26"/>
                                  <a:gd name="T40" fmla="*/ 100 w 143"/>
                                  <a:gd name="T41" fmla="*/ 10 h 26"/>
                                  <a:gd name="T42" fmla="*/ 85 w 143"/>
                                  <a:gd name="T43" fmla="*/ 10 h 26"/>
                                  <a:gd name="T44" fmla="*/ 84 w 143"/>
                                  <a:gd name="T45" fmla="*/ 9 h 26"/>
                                  <a:gd name="T46" fmla="*/ 85 w 143"/>
                                  <a:gd name="T47" fmla="*/ 9 h 26"/>
                                  <a:gd name="T48" fmla="*/ 100 w 143"/>
                                  <a:gd name="T49" fmla="*/ 9 h 26"/>
                                  <a:gd name="T50" fmla="*/ 101 w 143"/>
                                  <a:gd name="T51" fmla="*/ 9 h 26"/>
                                  <a:gd name="T52" fmla="*/ 100 w 143"/>
                                  <a:gd name="T53" fmla="*/ 10 h 26"/>
                                  <a:gd name="T54" fmla="*/ 100 w 143"/>
                                  <a:gd name="T55" fmla="*/ 10 h 26"/>
                                  <a:gd name="T56" fmla="*/ 75 w 143"/>
                                  <a:gd name="T57" fmla="*/ 10 h 26"/>
                                  <a:gd name="T58" fmla="*/ 60 w 143"/>
                                  <a:gd name="T59" fmla="*/ 10 h 26"/>
                                  <a:gd name="T60" fmla="*/ 59 w 143"/>
                                  <a:gd name="T61" fmla="*/ 9 h 26"/>
                                  <a:gd name="T62" fmla="*/ 60 w 143"/>
                                  <a:gd name="T63" fmla="*/ 9 h 26"/>
                                  <a:gd name="T64" fmla="*/ 75 w 143"/>
                                  <a:gd name="T65" fmla="*/ 9 h 26"/>
                                  <a:gd name="T66" fmla="*/ 76 w 143"/>
                                  <a:gd name="T67" fmla="*/ 9 h 26"/>
                                  <a:gd name="T68" fmla="*/ 75 w 143"/>
                                  <a:gd name="T69" fmla="*/ 10 h 26"/>
                                  <a:gd name="T70" fmla="*/ 75 w 143"/>
                                  <a:gd name="T71" fmla="*/ 10 h 26"/>
                                  <a:gd name="T72" fmla="*/ 50 w 143"/>
                                  <a:gd name="T73" fmla="*/ 10 h 26"/>
                                  <a:gd name="T74" fmla="*/ 35 w 143"/>
                                  <a:gd name="T75" fmla="*/ 10 h 26"/>
                                  <a:gd name="T76" fmla="*/ 34 w 143"/>
                                  <a:gd name="T77" fmla="*/ 9 h 26"/>
                                  <a:gd name="T78" fmla="*/ 35 w 143"/>
                                  <a:gd name="T79" fmla="*/ 9 h 26"/>
                                  <a:gd name="T80" fmla="*/ 50 w 143"/>
                                  <a:gd name="T81" fmla="*/ 9 h 26"/>
                                  <a:gd name="T82" fmla="*/ 51 w 143"/>
                                  <a:gd name="T83" fmla="*/ 9 h 26"/>
                                  <a:gd name="T84" fmla="*/ 50 w 143"/>
                                  <a:gd name="T85" fmla="*/ 10 h 26"/>
                                  <a:gd name="T86" fmla="*/ 50 w 143"/>
                                  <a:gd name="T87" fmla="*/ 10 h 26"/>
                                  <a:gd name="T88" fmla="*/ 25 w 143"/>
                                  <a:gd name="T89" fmla="*/ 10 h 26"/>
                                  <a:gd name="T90" fmla="*/ 9 w 143"/>
                                  <a:gd name="T91" fmla="*/ 10 h 26"/>
                                  <a:gd name="T92" fmla="*/ 9 w 143"/>
                                  <a:gd name="T93" fmla="*/ 9 h 26"/>
                                  <a:gd name="T94" fmla="*/ 9 w 143"/>
                                  <a:gd name="T95" fmla="*/ 9 h 26"/>
                                  <a:gd name="T96" fmla="*/ 25 w 143"/>
                                  <a:gd name="T97" fmla="*/ 9 h 26"/>
                                  <a:gd name="T98" fmla="*/ 26 w 143"/>
                                  <a:gd name="T99" fmla="*/ 9 h 26"/>
                                  <a:gd name="T100" fmla="*/ 25 w 143"/>
                                  <a:gd name="T101" fmla="*/ 10 h 26"/>
                                  <a:gd name="T102" fmla="*/ 25 w 143"/>
                                  <a:gd name="T103" fmla="*/ 10 h 26"/>
                                  <a:gd name="T104" fmla="*/ 0 w 143"/>
                                  <a:gd name="T105" fmla="*/ 10 h 26"/>
                                  <a:gd name="T106" fmla="*/ 0 w 143"/>
                                  <a:gd name="T107" fmla="*/ 25 h 26"/>
                                  <a:gd name="T108" fmla="*/ 0 w 143"/>
                                  <a:gd name="T109" fmla="*/ 26 h 26"/>
                                  <a:gd name="T110" fmla="*/ 0 w 143"/>
                                  <a:gd name="T111" fmla="*/ 25 h 26"/>
                                  <a:gd name="T112" fmla="*/ 0 w 143"/>
                                  <a:gd name="T113" fmla="*/ 10 h 26"/>
                                  <a:gd name="T114" fmla="*/ 0 w 143"/>
                                  <a:gd name="T115" fmla="*/ 9 h 26"/>
                                  <a:gd name="T116" fmla="*/ 0 w 143"/>
                                  <a:gd name="T117" fmla="*/ 10 h 26"/>
                                  <a:gd name="T118" fmla="*/ 0 w 143"/>
                                  <a:gd name="T119" fmla="*/ 10 h 2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43"/>
                                  <a:gd name="T181" fmla="*/ 0 h 26"/>
                                  <a:gd name="T182" fmla="*/ 143 w 143"/>
                                  <a:gd name="T183" fmla="*/ 26 h 2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43" h="26">
                                    <a:moveTo>
                                      <a:pt x="143" y="0"/>
                                    </a:moveTo>
                                    <a:lnTo>
                                      <a:pt x="143" y="9"/>
                                    </a:lnTo>
                                    <a:lnTo>
                                      <a:pt x="142" y="10"/>
                                    </a:lnTo>
                                    <a:lnTo>
                                      <a:pt x="135" y="10"/>
                                    </a:lnTo>
                                    <a:lnTo>
                                      <a:pt x="134" y="9"/>
                                    </a:lnTo>
                                    <a:lnTo>
                                      <a:pt x="135" y="9"/>
                                    </a:lnTo>
                                    <a:lnTo>
                                      <a:pt x="142" y="9"/>
                                    </a:lnTo>
                                    <a:lnTo>
                                      <a:pt x="142" y="0"/>
                                    </a:lnTo>
                                    <a:lnTo>
                                      <a:pt x="143" y="0"/>
                                    </a:lnTo>
                                    <a:close/>
                                    <a:moveTo>
                                      <a:pt x="125" y="10"/>
                                    </a:moveTo>
                                    <a:lnTo>
                                      <a:pt x="110" y="10"/>
                                    </a:lnTo>
                                    <a:lnTo>
                                      <a:pt x="109" y="9"/>
                                    </a:lnTo>
                                    <a:lnTo>
                                      <a:pt x="110" y="9"/>
                                    </a:lnTo>
                                    <a:lnTo>
                                      <a:pt x="125" y="9"/>
                                    </a:lnTo>
                                    <a:lnTo>
                                      <a:pt x="126" y="9"/>
                                    </a:lnTo>
                                    <a:lnTo>
                                      <a:pt x="125" y="10"/>
                                    </a:lnTo>
                                    <a:close/>
                                    <a:moveTo>
                                      <a:pt x="100" y="10"/>
                                    </a:moveTo>
                                    <a:lnTo>
                                      <a:pt x="85" y="10"/>
                                    </a:lnTo>
                                    <a:lnTo>
                                      <a:pt x="84" y="9"/>
                                    </a:lnTo>
                                    <a:lnTo>
                                      <a:pt x="85" y="9"/>
                                    </a:lnTo>
                                    <a:lnTo>
                                      <a:pt x="100" y="9"/>
                                    </a:lnTo>
                                    <a:lnTo>
                                      <a:pt x="101" y="9"/>
                                    </a:lnTo>
                                    <a:lnTo>
                                      <a:pt x="100" y="10"/>
                                    </a:lnTo>
                                    <a:close/>
                                    <a:moveTo>
                                      <a:pt x="75" y="10"/>
                                    </a:moveTo>
                                    <a:lnTo>
                                      <a:pt x="60" y="10"/>
                                    </a:lnTo>
                                    <a:lnTo>
                                      <a:pt x="59" y="9"/>
                                    </a:lnTo>
                                    <a:lnTo>
                                      <a:pt x="60" y="9"/>
                                    </a:lnTo>
                                    <a:lnTo>
                                      <a:pt x="75" y="9"/>
                                    </a:lnTo>
                                    <a:lnTo>
                                      <a:pt x="76" y="9"/>
                                    </a:lnTo>
                                    <a:lnTo>
                                      <a:pt x="75" y="10"/>
                                    </a:lnTo>
                                    <a:close/>
                                    <a:moveTo>
                                      <a:pt x="50" y="10"/>
                                    </a:moveTo>
                                    <a:lnTo>
                                      <a:pt x="35" y="10"/>
                                    </a:lnTo>
                                    <a:lnTo>
                                      <a:pt x="34" y="9"/>
                                    </a:lnTo>
                                    <a:lnTo>
                                      <a:pt x="35" y="9"/>
                                    </a:lnTo>
                                    <a:lnTo>
                                      <a:pt x="50" y="9"/>
                                    </a:lnTo>
                                    <a:lnTo>
                                      <a:pt x="51" y="9"/>
                                    </a:lnTo>
                                    <a:lnTo>
                                      <a:pt x="50" y="10"/>
                                    </a:lnTo>
                                    <a:close/>
                                    <a:moveTo>
                                      <a:pt x="25" y="10"/>
                                    </a:moveTo>
                                    <a:lnTo>
                                      <a:pt x="9" y="10"/>
                                    </a:lnTo>
                                    <a:lnTo>
                                      <a:pt x="9" y="9"/>
                                    </a:lnTo>
                                    <a:lnTo>
                                      <a:pt x="25" y="9"/>
                                    </a:lnTo>
                                    <a:lnTo>
                                      <a:pt x="26" y="9"/>
                                    </a:lnTo>
                                    <a:lnTo>
                                      <a:pt x="25" y="10"/>
                                    </a:lnTo>
                                    <a:close/>
                                    <a:moveTo>
                                      <a:pt x="0" y="10"/>
                                    </a:moveTo>
                                    <a:lnTo>
                                      <a:pt x="0" y="25"/>
                                    </a:lnTo>
                                    <a:lnTo>
                                      <a:pt x="0" y="26"/>
                                    </a:lnTo>
                                    <a:lnTo>
                                      <a:pt x="0" y="25"/>
                                    </a:lnTo>
                                    <a:lnTo>
                                      <a:pt x="0" y="10"/>
                                    </a:lnTo>
                                    <a:lnTo>
                                      <a:pt x="0" y="9"/>
                                    </a:lnTo>
                                    <a:lnTo>
                                      <a:pt x="0" y="1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29" name="Freeform 879"/>
                              <a:cNvSpPr>
                                <a:spLocks/>
                              </a:cNvSpPr>
                            </a:nvSpPr>
                            <a:spPr bwMode="auto">
                              <a:xfrm>
                                <a:off x="3374" y="2150"/>
                                <a:ext cx="9" cy="10"/>
                              </a:xfrm>
                              <a:custGeom>
                                <a:avLst/>
                                <a:gdLst>
                                  <a:gd name="T0" fmla="*/ 9 w 9"/>
                                  <a:gd name="T1" fmla="*/ 0 h 10"/>
                                  <a:gd name="T2" fmla="*/ 9 w 9"/>
                                  <a:gd name="T3" fmla="*/ 9 h 10"/>
                                  <a:gd name="T4" fmla="*/ 8 w 9"/>
                                  <a:gd name="T5" fmla="*/ 10 h 10"/>
                                  <a:gd name="T6" fmla="*/ 1 w 9"/>
                                  <a:gd name="T7" fmla="*/ 10 h 10"/>
                                  <a:gd name="T8" fmla="*/ 0 w 9"/>
                                  <a:gd name="T9" fmla="*/ 9 h 10"/>
                                  <a:gd name="T10" fmla="*/ 1 w 9"/>
                                  <a:gd name="T11" fmla="*/ 9 h 10"/>
                                  <a:gd name="T12" fmla="*/ 8 w 9"/>
                                  <a:gd name="T13" fmla="*/ 9 h 10"/>
                                  <a:gd name="T14" fmla="*/ 8 w 9"/>
                                  <a:gd name="T15" fmla="*/ 9 h 10"/>
                                  <a:gd name="T16" fmla="*/ 8 w 9"/>
                                  <a:gd name="T17" fmla="*/ 0 h 10"/>
                                  <a:gd name="T18" fmla="*/ 8 w 9"/>
                                  <a:gd name="T19" fmla="*/ 0 h 10"/>
                                  <a:gd name="T20" fmla="*/ 9 w 9"/>
                                  <a:gd name="T21" fmla="*/ 0 h 10"/>
                                  <a:gd name="T22" fmla="*/ 9 w 9"/>
                                  <a:gd name="T23" fmla="*/ 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10"/>
                                  <a:gd name="T38" fmla="*/ 9 w 9"/>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10">
                                    <a:moveTo>
                                      <a:pt x="9" y="0"/>
                                    </a:moveTo>
                                    <a:lnTo>
                                      <a:pt x="9" y="9"/>
                                    </a:lnTo>
                                    <a:lnTo>
                                      <a:pt x="8" y="10"/>
                                    </a:lnTo>
                                    <a:lnTo>
                                      <a:pt x="1" y="10"/>
                                    </a:lnTo>
                                    <a:lnTo>
                                      <a:pt x="0" y="9"/>
                                    </a:lnTo>
                                    <a:lnTo>
                                      <a:pt x="1" y="9"/>
                                    </a:lnTo>
                                    <a:lnTo>
                                      <a:pt x="8" y="9"/>
                                    </a:lnTo>
                                    <a:lnTo>
                                      <a:pt x="8" y="0"/>
                                    </a:lnTo>
                                    <a:lnTo>
                                      <a:pt x="9"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30" name="Freeform 880"/>
                              <a:cNvSpPr>
                                <a:spLocks/>
                              </a:cNvSpPr>
                            </a:nvSpPr>
                            <a:spPr bwMode="auto">
                              <a:xfrm>
                                <a:off x="3349" y="2159"/>
                                <a:ext cx="17" cy="1"/>
                              </a:xfrm>
                              <a:custGeom>
                                <a:avLst/>
                                <a:gdLst>
                                  <a:gd name="T0" fmla="*/ 16 w 17"/>
                                  <a:gd name="T1" fmla="*/ 1 h 1"/>
                                  <a:gd name="T2" fmla="*/ 1 w 17"/>
                                  <a:gd name="T3" fmla="*/ 1 h 1"/>
                                  <a:gd name="T4" fmla="*/ 0 w 17"/>
                                  <a:gd name="T5" fmla="*/ 0 h 1"/>
                                  <a:gd name="T6" fmla="*/ 1 w 17"/>
                                  <a:gd name="T7" fmla="*/ 0 h 1"/>
                                  <a:gd name="T8" fmla="*/ 16 w 17"/>
                                  <a:gd name="T9" fmla="*/ 0 h 1"/>
                                  <a:gd name="T10" fmla="*/ 17 w 17"/>
                                  <a:gd name="T11" fmla="*/ 0 h 1"/>
                                  <a:gd name="T12" fmla="*/ 16 w 17"/>
                                  <a:gd name="T13" fmla="*/ 1 h 1"/>
                                  <a:gd name="T14" fmla="*/ 16 w 17"/>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6" y="1"/>
                                    </a:moveTo>
                                    <a:lnTo>
                                      <a:pt x="1" y="1"/>
                                    </a:lnTo>
                                    <a:lnTo>
                                      <a:pt x="0" y="0"/>
                                    </a:lnTo>
                                    <a:lnTo>
                                      <a:pt x="1" y="0"/>
                                    </a:lnTo>
                                    <a:lnTo>
                                      <a:pt x="16" y="0"/>
                                    </a:lnTo>
                                    <a:lnTo>
                                      <a:pt x="17" y="0"/>
                                    </a:lnTo>
                                    <a:lnTo>
                                      <a:pt x="16"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31" name="Freeform 881"/>
                              <a:cNvSpPr>
                                <a:spLocks/>
                              </a:cNvSpPr>
                            </a:nvSpPr>
                            <a:spPr bwMode="auto">
                              <a:xfrm>
                                <a:off x="3324" y="2159"/>
                                <a:ext cx="17" cy="1"/>
                              </a:xfrm>
                              <a:custGeom>
                                <a:avLst/>
                                <a:gdLst>
                                  <a:gd name="T0" fmla="*/ 16 w 17"/>
                                  <a:gd name="T1" fmla="*/ 1 h 1"/>
                                  <a:gd name="T2" fmla="*/ 1 w 17"/>
                                  <a:gd name="T3" fmla="*/ 1 h 1"/>
                                  <a:gd name="T4" fmla="*/ 0 w 17"/>
                                  <a:gd name="T5" fmla="*/ 0 h 1"/>
                                  <a:gd name="T6" fmla="*/ 1 w 17"/>
                                  <a:gd name="T7" fmla="*/ 0 h 1"/>
                                  <a:gd name="T8" fmla="*/ 16 w 17"/>
                                  <a:gd name="T9" fmla="*/ 0 h 1"/>
                                  <a:gd name="T10" fmla="*/ 17 w 17"/>
                                  <a:gd name="T11" fmla="*/ 0 h 1"/>
                                  <a:gd name="T12" fmla="*/ 16 w 17"/>
                                  <a:gd name="T13" fmla="*/ 1 h 1"/>
                                  <a:gd name="T14" fmla="*/ 16 w 17"/>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6" y="1"/>
                                    </a:moveTo>
                                    <a:lnTo>
                                      <a:pt x="1" y="1"/>
                                    </a:lnTo>
                                    <a:lnTo>
                                      <a:pt x="0" y="0"/>
                                    </a:lnTo>
                                    <a:lnTo>
                                      <a:pt x="1" y="0"/>
                                    </a:lnTo>
                                    <a:lnTo>
                                      <a:pt x="16" y="0"/>
                                    </a:lnTo>
                                    <a:lnTo>
                                      <a:pt x="17" y="0"/>
                                    </a:lnTo>
                                    <a:lnTo>
                                      <a:pt x="16"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32" name="Freeform 882"/>
                              <a:cNvSpPr>
                                <a:spLocks/>
                              </a:cNvSpPr>
                            </a:nvSpPr>
                            <a:spPr bwMode="auto">
                              <a:xfrm>
                                <a:off x="3299" y="2159"/>
                                <a:ext cx="17" cy="1"/>
                              </a:xfrm>
                              <a:custGeom>
                                <a:avLst/>
                                <a:gdLst>
                                  <a:gd name="T0" fmla="*/ 16 w 17"/>
                                  <a:gd name="T1" fmla="*/ 1 h 1"/>
                                  <a:gd name="T2" fmla="*/ 1 w 17"/>
                                  <a:gd name="T3" fmla="*/ 1 h 1"/>
                                  <a:gd name="T4" fmla="*/ 0 w 17"/>
                                  <a:gd name="T5" fmla="*/ 0 h 1"/>
                                  <a:gd name="T6" fmla="*/ 1 w 17"/>
                                  <a:gd name="T7" fmla="*/ 0 h 1"/>
                                  <a:gd name="T8" fmla="*/ 16 w 17"/>
                                  <a:gd name="T9" fmla="*/ 0 h 1"/>
                                  <a:gd name="T10" fmla="*/ 17 w 17"/>
                                  <a:gd name="T11" fmla="*/ 0 h 1"/>
                                  <a:gd name="T12" fmla="*/ 16 w 17"/>
                                  <a:gd name="T13" fmla="*/ 1 h 1"/>
                                  <a:gd name="T14" fmla="*/ 16 w 17"/>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6" y="1"/>
                                    </a:moveTo>
                                    <a:lnTo>
                                      <a:pt x="1" y="1"/>
                                    </a:lnTo>
                                    <a:lnTo>
                                      <a:pt x="0" y="0"/>
                                    </a:lnTo>
                                    <a:lnTo>
                                      <a:pt x="1" y="0"/>
                                    </a:lnTo>
                                    <a:lnTo>
                                      <a:pt x="16" y="0"/>
                                    </a:lnTo>
                                    <a:lnTo>
                                      <a:pt x="17" y="0"/>
                                    </a:lnTo>
                                    <a:lnTo>
                                      <a:pt x="16"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33" name="Freeform 883"/>
                              <a:cNvSpPr>
                                <a:spLocks/>
                              </a:cNvSpPr>
                            </a:nvSpPr>
                            <a:spPr bwMode="auto">
                              <a:xfrm>
                                <a:off x="3274" y="2159"/>
                                <a:ext cx="17" cy="1"/>
                              </a:xfrm>
                              <a:custGeom>
                                <a:avLst/>
                                <a:gdLst>
                                  <a:gd name="T0" fmla="*/ 16 w 17"/>
                                  <a:gd name="T1" fmla="*/ 1 h 1"/>
                                  <a:gd name="T2" fmla="*/ 1 w 17"/>
                                  <a:gd name="T3" fmla="*/ 1 h 1"/>
                                  <a:gd name="T4" fmla="*/ 0 w 17"/>
                                  <a:gd name="T5" fmla="*/ 0 h 1"/>
                                  <a:gd name="T6" fmla="*/ 1 w 17"/>
                                  <a:gd name="T7" fmla="*/ 0 h 1"/>
                                  <a:gd name="T8" fmla="*/ 16 w 17"/>
                                  <a:gd name="T9" fmla="*/ 0 h 1"/>
                                  <a:gd name="T10" fmla="*/ 17 w 17"/>
                                  <a:gd name="T11" fmla="*/ 0 h 1"/>
                                  <a:gd name="T12" fmla="*/ 16 w 17"/>
                                  <a:gd name="T13" fmla="*/ 1 h 1"/>
                                  <a:gd name="T14" fmla="*/ 16 w 17"/>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6" y="1"/>
                                    </a:moveTo>
                                    <a:lnTo>
                                      <a:pt x="1" y="1"/>
                                    </a:lnTo>
                                    <a:lnTo>
                                      <a:pt x="0" y="0"/>
                                    </a:lnTo>
                                    <a:lnTo>
                                      <a:pt x="1" y="0"/>
                                    </a:lnTo>
                                    <a:lnTo>
                                      <a:pt x="16" y="0"/>
                                    </a:lnTo>
                                    <a:lnTo>
                                      <a:pt x="17" y="0"/>
                                    </a:lnTo>
                                    <a:lnTo>
                                      <a:pt x="16"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34" name="Freeform 884"/>
                              <a:cNvSpPr>
                                <a:spLocks/>
                              </a:cNvSpPr>
                            </a:nvSpPr>
                            <a:spPr bwMode="auto">
                              <a:xfrm>
                                <a:off x="3249" y="2159"/>
                                <a:ext cx="17" cy="1"/>
                              </a:xfrm>
                              <a:custGeom>
                                <a:avLst/>
                                <a:gdLst>
                                  <a:gd name="T0" fmla="*/ 16 w 17"/>
                                  <a:gd name="T1" fmla="*/ 1 h 1"/>
                                  <a:gd name="T2" fmla="*/ 0 w 17"/>
                                  <a:gd name="T3" fmla="*/ 1 h 1"/>
                                  <a:gd name="T4" fmla="*/ 0 w 17"/>
                                  <a:gd name="T5" fmla="*/ 0 h 1"/>
                                  <a:gd name="T6" fmla="*/ 0 w 17"/>
                                  <a:gd name="T7" fmla="*/ 0 h 1"/>
                                  <a:gd name="T8" fmla="*/ 16 w 17"/>
                                  <a:gd name="T9" fmla="*/ 0 h 1"/>
                                  <a:gd name="T10" fmla="*/ 17 w 17"/>
                                  <a:gd name="T11" fmla="*/ 0 h 1"/>
                                  <a:gd name="T12" fmla="*/ 16 w 17"/>
                                  <a:gd name="T13" fmla="*/ 1 h 1"/>
                                  <a:gd name="T14" fmla="*/ 16 w 17"/>
                                  <a:gd name="T15" fmla="*/ 1 h 1"/>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
                                  <a:gd name="T26" fmla="*/ 17 w 1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
                                    <a:moveTo>
                                      <a:pt x="16" y="1"/>
                                    </a:moveTo>
                                    <a:lnTo>
                                      <a:pt x="0" y="1"/>
                                    </a:lnTo>
                                    <a:lnTo>
                                      <a:pt x="0" y="0"/>
                                    </a:lnTo>
                                    <a:lnTo>
                                      <a:pt x="16" y="0"/>
                                    </a:lnTo>
                                    <a:lnTo>
                                      <a:pt x="17" y="0"/>
                                    </a:lnTo>
                                    <a:lnTo>
                                      <a:pt x="16"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35" name="Freeform 885"/>
                              <a:cNvSpPr>
                                <a:spLocks/>
                              </a:cNvSpPr>
                            </a:nvSpPr>
                            <a:spPr bwMode="auto">
                              <a:xfrm>
                                <a:off x="3240" y="2159"/>
                                <a:ext cx="0" cy="17"/>
                              </a:xfrm>
                              <a:custGeom>
                                <a:avLst/>
                                <a:gdLst>
                                  <a:gd name="T0" fmla="*/ 1 h 17"/>
                                  <a:gd name="T1" fmla="*/ 16 h 17"/>
                                  <a:gd name="T2" fmla="*/ 17 h 17"/>
                                  <a:gd name="T3" fmla="*/ 16 h 17"/>
                                  <a:gd name="T4" fmla="*/ 1 h 17"/>
                                  <a:gd name="T5" fmla="*/ 0 h 17"/>
                                  <a:gd name="T6" fmla="*/ 1 h 17"/>
                                  <a:gd name="T7" fmla="*/ 1 h 17"/>
                                  <a:gd name="T8" fmla="*/ 0 60000 65536"/>
                                  <a:gd name="T9" fmla="*/ 0 60000 65536"/>
                                  <a:gd name="T10" fmla="*/ 0 60000 65536"/>
                                  <a:gd name="T11" fmla="*/ 0 60000 65536"/>
                                  <a:gd name="T12" fmla="*/ 0 60000 65536"/>
                                  <a:gd name="T13" fmla="*/ 0 60000 65536"/>
                                  <a:gd name="T14" fmla="*/ 0 60000 65536"/>
                                  <a:gd name="T15" fmla="*/ 0 60000 65536"/>
                                  <a:gd name="T16" fmla="*/ 0 h 17"/>
                                  <a:gd name="T17" fmla="*/ 17 h 17"/>
                                </a:gdLst>
                                <a:ahLst/>
                                <a:cxnLst>
                                  <a:cxn ang="T8">
                                    <a:pos x="0" y="T0"/>
                                  </a:cxn>
                                  <a:cxn ang="T9">
                                    <a:pos x="0" y="T1"/>
                                  </a:cxn>
                                  <a:cxn ang="T10">
                                    <a:pos x="0" y="T2"/>
                                  </a:cxn>
                                  <a:cxn ang="T11">
                                    <a:pos x="0" y="T3"/>
                                  </a:cxn>
                                  <a:cxn ang="T12">
                                    <a:pos x="0" y="T4"/>
                                  </a:cxn>
                                  <a:cxn ang="T13">
                                    <a:pos x="0" y="T5"/>
                                  </a:cxn>
                                  <a:cxn ang="T14">
                                    <a:pos x="0" y="T6"/>
                                  </a:cxn>
                                  <a:cxn ang="T15">
                                    <a:pos x="0" y="T7"/>
                                  </a:cxn>
                                </a:cxnLst>
                                <a:rect l="0" t="T16" r="0" b="T17"/>
                                <a:pathLst>
                                  <a:path h="17">
                                    <a:moveTo>
                                      <a:pt x="0" y="1"/>
                                    </a:moveTo>
                                    <a:lnTo>
                                      <a:pt x="0" y="16"/>
                                    </a:lnTo>
                                    <a:lnTo>
                                      <a:pt x="0" y="17"/>
                                    </a:lnTo>
                                    <a:lnTo>
                                      <a:pt x="0" y="16"/>
                                    </a:lnTo>
                                    <a:lnTo>
                                      <a:pt x="0" y="1"/>
                                    </a:lnTo>
                                    <a:lnTo>
                                      <a:pt x="0" y="0"/>
                                    </a:lnTo>
                                    <a:lnTo>
                                      <a:pt x="0" y="1"/>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36" name="Freeform 886"/>
                              <a:cNvSpPr>
                                <a:spLocks/>
                              </a:cNvSpPr>
                            </a:nvSpPr>
                            <a:spPr bwMode="auto">
                              <a:xfrm>
                                <a:off x="3236" y="2167"/>
                                <a:ext cx="8" cy="12"/>
                              </a:xfrm>
                              <a:custGeom>
                                <a:avLst/>
                                <a:gdLst>
                                  <a:gd name="T0" fmla="*/ 0 w 8"/>
                                  <a:gd name="T1" fmla="*/ 0 h 12"/>
                                  <a:gd name="T2" fmla="*/ 4 w 8"/>
                                  <a:gd name="T3" fmla="*/ 12 h 12"/>
                                  <a:gd name="T4" fmla="*/ 8 w 8"/>
                                  <a:gd name="T5" fmla="*/ 0 h 12"/>
                                  <a:gd name="T6" fmla="*/ 0 60000 65536"/>
                                  <a:gd name="T7" fmla="*/ 0 60000 65536"/>
                                  <a:gd name="T8" fmla="*/ 0 60000 65536"/>
                                  <a:gd name="T9" fmla="*/ 0 w 8"/>
                                  <a:gd name="T10" fmla="*/ 0 h 12"/>
                                  <a:gd name="T11" fmla="*/ 8 w 8"/>
                                  <a:gd name="T12" fmla="*/ 12 h 12"/>
                                </a:gdLst>
                                <a:ahLst/>
                                <a:cxnLst>
                                  <a:cxn ang="T6">
                                    <a:pos x="T0" y="T1"/>
                                  </a:cxn>
                                  <a:cxn ang="T7">
                                    <a:pos x="T2" y="T3"/>
                                  </a:cxn>
                                  <a:cxn ang="T8">
                                    <a:pos x="T4" y="T5"/>
                                  </a:cxn>
                                </a:cxnLst>
                                <a:rect l="T9" t="T10" r="T11" b="T12"/>
                                <a:pathLst>
                                  <a:path w="8" h="12">
                                    <a:moveTo>
                                      <a:pt x="0" y="0"/>
                                    </a:moveTo>
                                    <a:lnTo>
                                      <a:pt x="4" y="12"/>
                                    </a:lnTo>
                                    <a:lnTo>
                                      <a:pt x="8" y="0"/>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37" name="Freeform 887"/>
                              <a:cNvSpPr>
                                <a:spLocks/>
                              </a:cNvSpPr>
                            </a:nvSpPr>
                            <a:spPr bwMode="auto">
                              <a:xfrm>
                                <a:off x="3336" y="2099"/>
                                <a:ext cx="92" cy="51"/>
                              </a:xfrm>
                              <a:custGeom>
                                <a:avLst/>
                                <a:gdLst>
                                  <a:gd name="T0" fmla="*/ 0 w 92"/>
                                  <a:gd name="T1" fmla="*/ 38 h 51"/>
                                  <a:gd name="T2" fmla="*/ 1 w 92"/>
                                  <a:gd name="T3" fmla="*/ 44 h 51"/>
                                  <a:gd name="T4" fmla="*/ 4 w 92"/>
                                  <a:gd name="T5" fmla="*/ 48 h 51"/>
                                  <a:gd name="T6" fmla="*/ 8 w 92"/>
                                  <a:gd name="T7" fmla="*/ 50 h 51"/>
                                  <a:gd name="T8" fmla="*/ 13 w 92"/>
                                  <a:gd name="T9" fmla="*/ 51 h 51"/>
                                  <a:gd name="T10" fmla="*/ 79 w 92"/>
                                  <a:gd name="T11" fmla="*/ 51 h 51"/>
                                  <a:gd name="T12" fmla="*/ 84 w 92"/>
                                  <a:gd name="T13" fmla="*/ 50 h 51"/>
                                  <a:gd name="T14" fmla="*/ 88 w 92"/>
                                  <a:gd name="T15" fmla="*/ 48 h 51"/>
                                  <a:gd name="T16" fmla="*/ 91 w 92"/>
                                  <a:gd name="T17" fmla="*/ 44 h 51"/>
                                  <a:gd name="T18" fmla="*/ 92 w 92"/>
                                  <a:gd name="T19" fmla="*/ 38 h 51"/>
                                  <a:gd name="T20" fmla="*/ 92 w 92"/>
                                  <a:gd name="T21" fmla="*/ 38 h 51"/>
                                  <a:gd name="T22" fmla="*/ 92 w 92"/>
                                  <a:gd name="T23" fmla="*/ 13 h 51"/>
                                  <a:gd name="T24" fmla="*/ 91 w 92"/>
                                  <a:gd name="T25" fmla="*/ 7 h 51"/>
                                  <a:gd name="T26" fmla="*/ 88 w 92"/>
                                  <a:gd name="T27" fmla="*/ 3 h 51"/>
                                  <a:gd name="T28" fmla="*/ 84 w 92"/>
                                  <a:gd name="T29" fmla="*/ 1 h 51"/>
                                  <a:gd name="T30" fmla="*/ 79 w 92"/>
                                  <a:gd name="T31" fmla="*/ 0 h 51"/>
                                  <a:gd name="T32" fmla="*/ 13 w 92"/>
                                  <a:gd name="T33" fmla="*/ 0 h 51"/>
                                  <a:gd name="T34" fmla="*/ 8 w 92"/>
                                  <a:gd name="T35" fmla="*/ 1 h 51"/>
                                  <a:gd name="T36" fmla="*/ 4 w 92"/>
                                  <a:gd name="T37" fmla="*/ 3 h 51"/>
                                  <a:gd name="T38" fmla="*/ 1 w 92"/>
                                  <a:gd name="T39" fmla="*/ 7 h 51"/>
                                  <a:gd name="T40" fmla="*/ 0 w 92"/>
                                  <a:gd name="T41" fmla="*/ 13 h 51"/>
                                  <a:gd name="T42" fmla="*/ 0 w 92"/>
                                  <a:gd name="T43" fmla="*/ 38 h 51"/>
                                  <a:gd name="T44" fmla="*/ 0 w 92"/>
                                  <a:gd name="T45" fmla="*/ 38 h 5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2"/>
                                  <a:gd name="T70" fmla="*/ 0 h 51"/>
                                  <a:gd name="T71" fmla="*/ 92 w 92"/>
                                  <a:gd name="T72" fmla="*/ 51 h 5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2" h="51">
                                    <a:moveTo>
                                      <a:pt x="0" y="38"/>
                                    </a:moveTo>
                                    <a:lnTo>
                                      <a:pt x="1" y="44"/>
                                    </a:lnTo>
                                    <a:lnTo>
                                      <a:pt x="4" y="48"/>
                                    </a:lnTo>
                                    <a:lnTo>
                                      <a:pt x="8" y="50"/>
                                    </a:lnTo>
                                    <a:lnTo>
                                      <a:pt x="13" y="51"/>
                                    </a:lnTo>
                                    <a:lnTo>
                                      <a:pt x="79" y="51"/>
                                    </a:lnTo>
                                    <a:lnTo>
                                      <a:pt x="84" y="50"/>
                                    </a:lnTo>
                                    <a:lnTo>
                                      <a:pt x="88" y="48"/>
                                    </a:lnTo>
                                    <a:lnTo>
                                      <a:pt x="91" y="44"/>
                                    </a:lnTo>
                                    <a:lnTo>
                                      <a:pt x="92" y="38"/>
                                    </a:lnTo>
                                    <a:lnTo>
                                      <a:pt x="92" y="13"/>
                                    </a:lnTo>
                                    <a:lnTo>
                                      <a:pt x="91" y="7"/>
                                    </a:lnTo>
                                    <a:lnTo>
                                      <a:pt x="88" y="3"/>
                                    </a:lnTo>
                                    <a:lnTo>
                                      <a:pt x="84" y="1"/>
                                    </a:lnTo>
                                    <a:lnTo>
                                      <a:pt x="79" y="0"/>
                                    </a:lnTo>
                                    <a:lnTo>
                                      <a:pt x="13" y="0"/>
                                    </a:lnTo>
                                    <a:lnTo>
                                      <a:pt x="8" y="1"/>
                                    </a:lnTo>
                                    <a:lnTo>
                                      <a:pt x="4" y="3"/>
                                    </a:lnTo>
                                    <a:lnTo>
                                      <a:pt x="1" y="7"/>
                                    </a:lnTo>
                                    <a:lnTo>
                                      <a:pt x="0" y="13"/>
                                    </a:lnTo>
                                    <a:lnTo>
                                      <a:pt x="0" y="38"/>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38" name="Freeform 888"/>
                              <a:cNvSpPr>
                                <a:spLocks/>
                              </a:cNvSpPr>
                            </a:nvSpPr>
                            <a:spPr bwMode="auto">
                              <a:xfrm>
                                <a:off x="3336" y="2099"/>
                                <a:ext cx="92" cy="51"/>
                              </a:xfrm>
                              <a:custGeom>
                                <a:avLst/>
                                <a:gdLst>
                                  <a:gd name="T0" fmla="*/ 0 w 92"/>
                                  <a:gd name="T1" fmla="*/ 38 h 51"/>
                                  <a:gd name="T2" fmla="*/ 1 w 92"/>
                                  <a:gd name="T3" fmla="*/ 44 h 51"/>
                                  <a:gd name="T4" fmla="*/ 4 w 92"/>
                                  <a:gd name="T5" fmla="*/ 48 h 51"/>
                                  <a:gd name="T6" fmla="*/ 8 w 92"/>
                                  <a:gd name="T7" fmla="*/ 50 h 51"/>
                                  <a:gd name="T8" fmla="*/ 13 w 92"/>
                                  <a:gd name="T9" fmla="*/ 51 h 51"/>
                                  <a:gd name="T10" fmla="*/ 79 w 92"/>
                                  <a:gd name="T11" fmla="*/ 51 h 51"/>
                                  <a:gd name="T12" fmla="*/ 84 w 92"/>
                                  <a:gd name="T13" fmla="*/ 50 h 51"/>
                                  <a:gd name="T14" fmla="*/ 88 w 92"/>
                                  <a:gd name="T15" fmla="*/ 48 h 51"/>
                                  <a:gd name="T16" fmla="*/ 91 w 92"/>
                                  <a:gd name="T17" fmla="*/ 44 h 51"/>
                                  <a:gd name="T18" fmla="*/ 92 w 92"/>
                                  <a:gd name="T19" fmla="*/ 38 h 51"/>
                                  <a:gd name="T20" fmla="*/ 92 w 92"/>
                                  <a:gd name="T21" fmla="*/ 38 h 51"/>
                                  <a:gd name="T22" fmla="*/ 92 w 92"/>
                                  <a:gd name="T23" fmla="*/ 13 h 51"/>
                                  <a:gd name="T24" fmla="*/ 91 w 92"/>
                                  <a:gd name="T25" fmla="*/ 7 h 51"/>
                                  <a:gd name="T26" fmla="*/ 88 w 92"/>
                                  <a:gd name="T27" fmla="*/ 3 h 51"/>
                                  <a:gd name="T28" fmla="*/ 84 w 92"/>
                                  <a:gd name="T29" fmla="*/ 1 h 51"/>
                                  <a:gd name="T30" fmla="*/ 79 w 92"/>
                                  <a:gd name="T31" fmla="*/ 0 h 51"/>
                                  <a:gd name="T32" fmla="*/ 13 w 92"/>
                                  <a:gd name="T33" fmla="*/ 0 h 51"/>
                                  <a:gd name="T34" fmla="*/ 8 w 92"/>
                                  <a:gd name="T35" fmla="*/ 1 h 51"/>
                                  <a:gd name="T36" fmla="*/ 4 w 92"/>
                                  <a:gd name="T37" fmla="*/ 3 h 51"/>
                                  <a:gd name="T38" fmla="*/ 1 w 92"/>
                                  <a:gd name="T39" fmla="*/ 7 h 51"/>
                                  <a:gd name="T40" fmla="*/ 0 w 92"/>
                                  <a:gd name="T41" fmla="*/ 13 h 51"/>
                                  <a:gd name="T42" fmla="*/ 0 w 92"/>
                                  <a:gd name="T43" fmla="*/ 38 h 51"/>
                                  <a:gd name="T44" fmla="*/ 0 w 92"/>
                                  <a:gd name="T45" fmla="*/ 38 h 5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2"/>
                                  <a:gd name="T70" fmla="*/ 0 h 51"/>
                                  <a:gd name="T71" fmla="*/ 92 w 92"/>
                                  <a:gd name="T72" fmla="*/ 51 h 5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2" h="51">
                                    <a:moveTo>
                                      <a:pt x="0" y="38"/>
                                    </a:moveTo>
                                    <a:lnTo>
                                      <a:pt x="1" y="44"/>
                                    </a:lnTo>
                                    <a:lnTo>
                                      <a:pt x="4" y="48"/>
                                    </a:lnTo>
                                    <a:lnTo>
                                      <a:pt x="8" y="50"/>
                                    </a:lnTo>
                                    <a:lnTo>
                                      <a:pt x="13" y="51"/>
                                    </a:lnTo>
                                    <a:lnTo>
                                      <a:pt x="79" y="51"/>
                                    </a:lnTo>
                                    <a:lnTo>
                                      <a:pt x="84" y="50"/>
                                    </a:lnTo>
                                    <a:lnTo>
                                      <a:pt x="88" y="48"/>
                                    </a:lnTo>
                                    <a:lnTo>
                                      <a:pt x="91" y="44"/>
                                    </a:lnTo>
                                    <a:lnTo>
                                      <a:pt x="92" y="38"/>
                                    </a:lnTo>
                                    <a:lnTo>
                                      <a:pt x="92" y="13"/>
                                    </a:lnTo>
                                    <a:lnTo>
                                      <a:pt x="91" y="7"/>
                                    </a:lnTo>
                                    <a:lnTo>
                                      <a:pt x="88" y="3"/>
                                    </a:lnTo>
                                    <a:lnTo>
                                      <a:pt x="84" y="1"/>
                                    </a:lnTo>
                                    <a:lnTo>
                                      <a:pt x="79" y="0"/>
                                    </a:lnTo>
                                    <a:lnTo>
                                      <a:pt x="13" y="0"/>
                                    </a:lnTo>
                                    <a:lnTo>
                                      <a:pt x="8" y="1"/>
                                    </a:lnTo>
                                    <a:lnTo>
                                      <a:pt x="4" y="3"/>
                                    </a:lnTo>
                                    <a:lnTo>
                                      <a:pt x="1" y="7"/>
                                    </a:lnTo>
                                    <a:lnTo>
                                      <a:pt x="0" y="13"/>
                                    </a:lnTo>
                                    <a:lnTo>
                                      <a:pt x="0" y="38"/>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839" name="Freeform 889"/>
                              <a:cNvSpPr>
                                <a:spLocks/>
                              </a:cNvSpPr>
                            </a:nvSpPr>
                            <a:spPr bwMode="auto">
                              <a:xfrm>
                                <a:off x="3101" y="2099"/>
                                <a:ext cx="108" cy="51"/>
                              </a:xfrm>
                              <a:custGeom>
                                <a:avLst/>
                                <a:gdLst>
                                  <a:gd name="T0" fmla="*/ 0 w 108"/>
                                  <a:gd name="T1" fmla="*/ 38 h 51"/>
                                  <a:gd name="T2" fmla="*/ 1 w 108"/>
                                  <a:gd name="T3" fmla="*/ 44 h 51"/>
                                  <a:gd name="T4" fmla="*/ 4 w 108"/>
                                  <a:gd name="T5" fmla="*/ 48 h 51"/>
                                  <a:gd name="T6" fmla="*/ 8 w 108"/>
                                  <a:gd name="T7" fmla="*/ 50 h 51"/>
                                  <a:gd name="T8" fmla="*/ 13 w 108"/>
                                  <a:gd name="T9" fmla="*/ 51 h 51"/>
                                  <a:gd name="T10" fmla="*/ 95 w 108"/>
                                  <a:gd name="T11" fmla="*/ 51 h 51"/>
                                  <a:gd name="T12" fmla="*/ 101 w 108"/>
                                  <a:gd name="T13" fmla="*/ 50 h 51"/>
                                  <a:gd name="T14" fmla="*/ 105 w 108"/>
                                  <a:gd name="T15" fmla="*/ 48 h 51"/>
                                  <a:gd name="T16" fmla="*/ 107 w 108"/>
                                  <a:gd name="T17" fmla="*/ 44 h 51"/>
                                  <a:gd name="T18" fmla="*/ 108 w 108"/>
                                  <a:gd name="T19" fmla="*/ 38 h 51"/>
                                  <a:gd name="T20" fmla="*/ 108 w 108"/>
                                  <a:gd name="T21" fmla="*/ 38 h 51"/>
                                  <a:gd name="T22" fmla="*/ 108 w 108"/>
                                  <a:gd name="T23" fmla="*/ 13 h 51"/>
                                  <a:gd name="T24" fmla="*/ 107 w 108"/>
                                  <a:gd name="T25" fmla="*/ 7 h 51"/>
                                  <a:gd name="T26" fmla="*/ 105 w 108"/>
                                  <a:gd name="T27" fmla="*/ 3 h 51"/>
                                  <a:gd name="T28" fmla="*/ 101 w 108"/>
                                  <a:gd name="T29" fmla="*/ 1 h 51"/>
                                  <a:gd name="T30" fmla="*/ 95 w 108"/>
                                  <a:gd name="T31" fmla="*/ 0 h 51"/>
                                  <a:gd name="T32" fmla="*/ 13 w 108"/>
                                  <a:gd name="T33" fmla="*/ 0 h 51"/>
                                  <a:gd name="T34" fmla="*/ 8 w 108"/>
                                  <a:gd name="T35" fmla="*/ 1 h 51"/>
                                  <a:gd name="T36" fmla="*/ 4 w 108"/>
                                  <a:gd name="T37" fmla="*/ 3 h 51"/>
                                  <a:gd name="T38" fmla="*/ 1 w 108"/>
                                  <a:gd name="T39" fmla="*/ 7 h 51"/>
                                  <a:gd name="T40" fmla="*/ 0 w 108"/>
                                  <a:gd name="T41" fmla="*/ 13 h 51"/>
                                  <a:gd name="T42" fmla="*/ 0 w 108"/>
                                  <a:gd name="T43" fmla="*/ 38 h 51"/>
                                  <a:gd name="T44" fmla="*/ 0 w 108"/>
                                  <a:gd name="T45" fmla="*/ 38 h 5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8"/>
                                  <a:gd name="T70" fmla="*/ 0 h 51"/>
                                  <a:gd name="T71" fmla="*/ 108 w 108"/>
                                  <a:gd name="T72" fmla="*/ 51 h 5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8" h="51">
                                    <a:moveTo>
                                      <a:pt x="0" y="38"/>
                                    </a:moveTo>
                                    <a:lnTo>
                                      <a:pt x="1" y="44"/>
                                    </a:lnTo>
                                    <a:lnTo>
                                      <a:pt x="4" y="48"/>
                                    </a:lnTo>
                                    <a:lnTo>
                                      <a:pt x="8" y="50"/>
                                    </a:lnTo>
                                    <a:lnTo>
                                      <a:pt x="13" y="51"/>
                                    </a:lnTo>
                                    <a:lnTo>
                                      <a:pt x="95" y="51"/>
                                    </a:lnTo>
                                    <a:lnTo>
                                      <a:pt x="101" y="50"/>
                                    </a:lnTo>
                                    <a:lnTo>
                                      <a:pt x="105" y="48"/>
                                    </a:lnTo>
                                    <a:lnTo>
                                      <a:pt x="107" y="44"/>
                                    </a:lnTo>
                                    <a:lnTo>
                                      <a:pt x="108" y="38"/>
                                    </a:lnTo>
                                    <a:lnTo>
                                      <a:pt x="108" y="13"/>
                                    </a:lnTo>
                                    <a:lnTo>
                                      <a:pt x="107" y="7"/>
                                    </a:lnTo>
                                    <a:lnTo>
                                      <a:pt x="105" y="3"/>
                                    </a:lnTo>
                                    <a:lnTo>
                                      <a:pt x="101" y="1"/>
                                    </a:lnTo>
                                    <a:lnTo>
                                      <a:pt x="95" y="0"/>
                                    </a:lnTo>
                                    <a:lnTo>
                                      <a:pt x="13" y="0"/>
                                    </a:lnTo>
                                    <a:lnTo>
                                      <a:pt x="8" y="1"/>
                                    </a:lnTo>
                                    <a:lnTo>
                                      <a:pt x="4" y="3"/>
                                    </a:lnTo>
                                    <a:lnTo>
                                      <a:pt x="1" y="7"/>
                                    </a:lnTo>
                                    <a:lnTo>
                                      <a:pt x="0" y="13"/>
                                    </a:lnTo>
                                    <a:lnTo>
                                      <a:pt x="0" y="38"/>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grpSp>
                        <a:grpSp>
                          <a:nvGrpSpPr>
                            <a:cNvPr id="212" name="Group 890"/>
                            <a:cNvGrpSpPr>
                              <a:grpSpLocks/>
                            </a:cNvGrpSpPr>
                          </a:nvGrpSpPr>
                          <a:grpSpPr bwMode="auto">
                            <a:xfrm>
                              <a:off x="4155" y="737"/>
                              <a:ext cx="733" cy="266"/>
                              <a:chOff x="2603" y="1968"/>
                              <a:chExt cx="733" cy="266"/>
                            </a:xfrm>
                          </a:grpSpPr>
                          <a:sp>
                            <a:nvSpPr>
                              <a:cNvPr id="28440" name="Freeform 891"/>
                              <a:cNvSpPr>
                                <a:spLocks/>
                              </a:cNvSpPr>
                            </a:nvSpPr>
                            <a:spPr bwMode="auto">
                              <a:xfrm>
                                <a:off x="3101" y="2099"/>
                                <a:ext cx="108" cy="51"/>
                              </a:xfrm>
                              <a:custGeom>
                                <a:avLst/>
                                <a:gdLst>
                                  <a:gd name="T0" fmla="*/ 0 w 108"/>
                                  <a:gd name="T1" fmla="*/ 38 h 51"/>
                                  <a:gd name="T2" fmla="*/ 1 w 108"/>
                                  <a:gd name="T3" fmla="*/ 44 h 51"/>
                                  <a:gd name="T4" fmla="*/ 4 w 108"/>
                                  <a:gd name="T5" fmla="*/ 48 h 51"/>
                                  <a:gd name="T6" fmla="*/ 8 w 108"/>
                                  <a:gd name="T7" fmla="*/ 50 h 51"/>
                                  <a:gd name="T8" fmla="*/ 13 w 108"/>
                                  <a:gd name="T9" fmla="*/ 51 h 51"/>
                                  <a:gd name="T10" fmla="*/ 95 w 108"/>
                                  <a:gd name="T11" fmla="*/ 51 h 51"/>
                                  <a:gd name="T12" fmla="*/ 101 w 108"/>
                                  <a:gd name="T13" fmla="*/ 50 h 51"/>
                                  <a:gd name="T14" fmla="*/ 105 w 108"/>
                                  <a:gd name="T15" fmla="*/ 48 h 51"/>
                                  <a:gd name="T16" fmla="*/ 107 w 108"/>
                                  <a:gd name="T17" fmla="*/ 44 h 51"/>
                                  <a:gd name="T18" fmla="*/ 108 w 108"/>
                                  <a:gd name="T19" fmla="*/ 38 h 51"/>
                                  <a:gd name="T20" fmla="*/ 108 w 108"/>
                                  <a:gd name="T21" fmla="*/ 38 h 51"/>
                                  <a:gd name="T22" fmla="*/ 108 w 108"/>
                                  <a:gd name="T23" fmla="*/ 13 h 51"/>
                                  <a:gd name="T24" fmla="*/ 107 w 108"/>
                                  <a:gd name="T25" fmla="*/ 7 h 51"/>
                                  <a:gd name="T26" fmla="*/ 105 w 108"/>
                                  <a:gd name="T27" fmla="*/ 3 h 51"/>
                                  <a:gd name="T28" fmla="*/ 101 w 108"/>
                                  <a:gd name="T29" fmla="*/ 1 h 51"/>
                                  <a:gd name="T30" fmla="*/ 95 w 108"/>
                                  <a:gd name="T31" fmla="*/ 0 h 51"/>
                                  <a:gd name="T32" fmla="*/ 13 w 108"/>
                                  <a:gd name="T33" fmla="*/ 0 h 51"/>
                                  <a:gd name="T34" fmla="*/ 8 w 108"/>
                                  <a:gd name="T35" fmla="*/ 1 h 51"/>
                                  <a:gd name="T36" fmla="*/ 4 w 108"/>
                                  <a:gd name="T37" fmla="*/ 3 h 51"/>
                                  <a:gd name="T38" fmla="*/ 1 w 108"/>
                                  <a:gd name="T39" fmla="*/ 7 h 51"/>
                                  <a:gd name="T40" fmla="*/ 0 w 108"/>
                                  <a:gd name="T41" fmla="*/ 13 h 51"/>
                                  <a:gd name="T42" fmla="*/ 0 w 108"/>
                                  <a:gd name="T43" fmla="*/ 38 h 51"/>
                                  <a:gd name="T44" fmla="*/ 0 w 108"/>
                                  <a:gd name="T45" fmla="*/ 38 h 5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8"/>
                                  <a:gd name="T70" fmla="*/ 0 h 51"/>
                                  <a:gd name="T71" fmla="*/ 108 w 108"/>
                                  <a:gd name="T72" fmla="*/ 51 h 5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8" h="51">
                                    <a:moveTo>
                                      <a:pt x="0" y="38"/>
                                    </a:moveTo>
                                    <a:lnTo>
                                      <a:pt x="1" y="44"/>
                                    </a:lnTo>
                                    <a:lnTo>
                                      <a:pt x="4" y="48"/>
                                    </a:lnTo>
                                    <a:lnTo>
                                      <a:pt x="8" y="50"/>
                                    </a:lnTo>
                                    <a:lnTo>
                                      <a:pt x="13" y="51"/>
                                    </a:lnTo>
                                    <a:lnTo>
                                      <a:pt x="95" y="51"/>
                                    </a:lnTo>
                                    <a:lnTo>
                                      <a:pt x="101" y="50"/>
                                    </a:lnTo>
                                    <a:lnTo>
                                      <a:pt x="105" y="48"/>
                                    </a:lnTo>
                                    <a:lnTo>
                                      <a:pt x="107" y="44"/>
                                    </a:lnTo>
                                    <a:lnTo>
                                      <a:pt x="108" y="38"/>
                                    </a:lnTo>
                                    <a:lnTo>
                                      <a:pt x="108" y="13"/>
                                    </a:lnTo>
                                    <a:lnTo>
                                      <a:pt x="107" y="7"/>
                                    </a:lnTo>
                                    <a:lnTo>
                                      <a:pt x="105" y="3"/>
                                    </a:lnTo>
                                    <a:lnTo>
                                      <a:pt x="101" y="1"/>
                                    </a:lnTo>
                                    <a:lnTo>
                                      <a:pt x="95" y="0"/>
                                    </a:lnTo>
                                    <a:lnTo>
                                      <a:pt x="13" y="0"/>
                                    </a:lnTo>
                                    <a:lnTo>
                                      <a:pt x="8" y="1"/>
                                    </a:lnTo>
                                    <a:lnTo>
                                      <a:pt x="4" y="3"/>
                                    </a:lnTo>
                                    <a:lnTo>
                                      <a:pt x="1" y="7"/>
                                    </a:lnTo>
                                    <a:lnTo>
                                      <a:pt x="0" y="13"/>
                                    </a:lnTo>
                                    <a:lnTo>
                                      <a:pt x="0" y="38"/>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41" name="Freeform 892"/>
                              <a:cNvSpPr>
                                <a:spLocks/>
                              </a:cNvSpPr>
                            </a:nvSpPr>
                            <a:spPr bwMode="auto">
                              <a:xfrm>
                                <a:off x="3209" y="2119"/>
                                <a:ext cx="10" cy="11"/>
                              </a:xfrm>
                              <a:custGeom>
                                <a:avLst/>
                                <a:gdLst>
                                  <a:gd name="T0" fmla="*/ 0 w 10"/>
                                  <a:gd name="T1" fmla="*/ 0 h 11"/>
                                  <a:gd name="T2" fmla="*/ 0 w 10"/>
                                  <a:gd name="T3" fmla="*/ 11 h 11"/>
                                  <a:gd name="T4" fmla="*/ 10 w 10"/>
                                  <a:gd name="T5" fmla="*/ 11 h 11"/>
                                  <a:gd name="T6" fmla="*/ 10 w 10"/>
                                  <a:gd name="T7" fmla="*/ 0 h 11"/>
                                  <a:gd name="T8" fmla="*/ 0 w 10"/>
                                  <a:gd name="T9" fmla="*/ 0 h 11"/>
                                  <a:gd name="T10" fmla="*/ 0 w 10"/>
                                  <a:gd name="T11" fmla="*/ 0 h 11"/>
                                  <a:gd name="T12" fmla="*/ 0 60000 65536"/>
                                  <a:gd name="T13" fmla="*/ 0 60000 65536"/>
                                  <a:gd name="T14" fmla="*/ 0 60000 65536"/>
                                  <a:gd name="T15" fmla="*/ 0 60000 65536"/>
                                  <a:gd name="T16" fmla="*/ 0 60000 65536"/>
                                  <a:gd name="T17" fmla="*/ 0 60000 65536"/>
                                  <a:gd name="T18" fmla="*/ 0 w 10"/>
                                  <a:gd name="T19" fmla="*/ 0 h 11"/>
                                  <a:gd name="T20" fmla="*/ 10 w 10"/>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0" h="11">
                                    <a:moveTo>
                                      <a:pt x="0" y="0"/>
                                    </a:moveTo>
                                    <a:lnTo>
                                      <a:pt x="0" y="11"/>
                                    </a:lnTo>
                                    <a:lnTo>
                                      <a:pt x="10" y="11"/>
                                    </a:lnTo>
                                    <a:lnTo>
                                      <a:pt x="10"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42" name="Freeform 893"/>
                              <a:cNvSpPr>
                                <a:spLocks/>
                              </a:cNvSpPr>
                            </a:nvSpPr>
                            <a:spPr bwMode="auto">
                              <a:xfrm>
                                <a:off x="3209" y="2119"/>
                                <a:ext cx="10" cy="11"/>
                              </a:xfrm>
                              <a:custGeom>
                                <a:avLst/>
                                <a:gdLst>
                                  <a:gd name="T0" fmla="*/ 0 w 10"/>
                                  <a:gd name="T1" fmla="*/ 0 h 11"/>
                                  <a:gd name="T2" fmla="*/ 0 w 10"/>
                                  <a:gd name="T3" fmla="*/ 11 h 11"/>
                                  <a:gd name="T4" fmla="*/ 10 w 10"/>
                                  <a:gd name="T5" fmla="*/ 11 h 11"/>
                                  <a:gd name="T6" fmla="*/ 10 w 10"/>
                                  <a:gd name="T7" fmla="*/ 0 h 11"/>
                                  <a:gd name="T8" fmla="*/ 0 w 10"/>
                                  <a:gd name="T9" fmla="*/ 0 h 11"/>
                                  <a:gd name="T10" fmla="*/ 0 w 10"/>
                                  <a:gd name="T11" fmla="*/ 0 h 11"/>
                                  <a:gd name="T12" fmla="*/ 0 60000 65536"/>
                                  <a:gd name="T13" fmla="*/ 0 60000 65536"/>
                                  <a:gd name="T14" fmla="*/ 0 60000 65536"/>
                                  <a:gd name="T15" fmla="*/ 0 60000 65536"/>
                                  <a:gd name="T16" fmla="*/ 0 60000 65536"/>
                                  <a:gd name="T17" fmla="*/ 0 60000 65536"/>
                                  <a:gd name="T18" fmla="*/ 0 w 10"/>
                                  <a:gd name="T19" fmla="*/ 0 h 11"/>
                                  <a:gd name="T20" fmla="*/ 10 w 10"/>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0" h="11">
                                    <a:moveTo>
                                      <a:pt x="0" y="0"/>
                                    </a:moveTo>
                                    <a:lnTo>
                                      <a:pt x="0" y="11"/>
                                    </a:lnTo>
                                    <a:lnTo>
                                      <a:pt x="10" y="11"/>
                                    </a:lnTo>
                                    <a:lnTo>
                                      <a:pt x="10" y="0"/>
                                    </a:lnTo>
                                    <a:lnTo>
                                      <a:pt x="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43" name="Freeform 894"/>
                              <a:cNvSpPr>
                                <a:spLocks/>
                              </a:cNvSpPr>
                            </a:nvSpPr>
                            <a:spPr bwMode="auto">
                              <a:xfrm>
                                <a:off x="3327" y="2119"/>
                                <a:ext cx="9" cy="11"/>
                              </a:xfrm>
                              <a:custGeom>
                                <a:avLst/>
                                <a:gdLst>
                                  <a:gd name="T0" fmla="*/ 0 w 9"/>
                                  <a:gd name="T1" fmla="*/ 0 h 11"/>
                                  <a:gd name="T2" fmla="*/ 0 w 9"/>
                                  <a:gd name="T3" fmla="*/ 11 h 11"/>
                                  <a:gd name="T4" fmla="*/ 9 w 9"/>
                                  <a:gd name="T5" fmla="*/ 11 h 11"/>
                                  <a:gd name="T6" fmla="*/ 9 w 9"/>
                                  <a:gd name="T7" fmla="*/ 0 h 11"/>
                                  <a:gd name="T8" fmla="*/ 0 w 9"/>
                                  <a:gd name="T9" fmla="*/ 0 h 11"/>
                                  <a:gd name="T10" fmla="*/ 0 w 9"/>
                                  <a:gd name="T11" fmla="*/ 0 h 11"/>
                                  <a:gd name="T12" fmla="*/ 0 60000 65536"/>
                                  <a:gd name="T13" fmla="*/ 0 60000 65536"/>
                                  <a:gd name="T14" fmla="*/ 0 60000 65536"/>
                                  <a:gd name="T15" fmla="*/ 0 60000 65536"/>
                                  <a:gd name="T16" fmla="*/ 0 60000 65536"/>
                                  <a:gd name="T17" fmla="*/ 0 60000 65536"/>
                                  <a:gd name="T18" fmla="*/ 0 w 9"/>
                                  <a:gd name="T19" fmla="*/ 0 h 11"/>
                                  <a:gd name="T20" fmla="*/ 9 w 9"/>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9" h="11">
                                    <a:moveTo>
                                      <a:pt x="0" y="0"/>
                                    </a:moveTo>
                                    <a:lnTo>
                                      <a:pt x="0" y="11"/>
                                    </a:lnTo>
                                    <a:lnTo>
                                      <a:pt x="9" y="11"/>
                                    </a:lnTo>
                                    <a:lnTo>
                                      <a:pt x="9"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44" name="Freeform 895"/>
                              <a:cNvSpPr>
                                <a:spLocks/>
                              </a:cNvSpPr>
                            </a:nvSpPr>
                            <a:spPr bwMode="auto">
                              <a:xfrm>
                                <a:off x="3327" y="2119"/>
                                <a:ext cx="9" cy="11"/>
                              </a:xfrm>
                              <a:custGeom>
                                <a:avLst/>
                                <a:gdLst>
                                  <a:gd name="T0" fmla="*/ 9 w 9"/>
                                  <a:gd name="T1" fmla="*/ 11 h 11"/>
                                  <a:gd name="T2" fmla="*/ 9 w 9"/>
                                  <a:gd name="T3" fmla="*/ 0 h 11"/>
                                  <a:gd name="T4" fmla="*/ 0 w 9"/>
                                  <a:gd name="T5" fmla="*/ 0 h 11"/>
                                  <a:gd name="T6" fmla="*/ 0 w 9"/>
                                  <a:gd name="T7" fmla="*/ 11 h 11"/>
                                  <a:gd name="T8" fmla="*/ 9 w 9"/>
                                  <a:gd name="T9" fmla="*/ 11 h 11"/>
                                  <a:gd name="T10" fmla="*/ 9 w 9"/>
                                  <a:gd name="T11" fmla="*/ 11 h 11"/>
                                  <a:gd name="T12" fmla="*/ 0 60000 65536"/>
                                  <a:gd name="T13" fmla="*/ 0 60000 65536"/>
                                  <a:gd name="T14" fmla="*/ 0 60000 65536"/>
                                  <a:gd name="T15" fmla="*/ 0 60000 65536"/>
                                  <a:gd name="T16" fmla="*/ 0 60000 65536"/>
                                  <a:gd name="T17" fmla="*/ 0 60000 65536"/>
                                  <a:gd name="T18" fmla="*/ 0 w 9"/>
                                  <a:gd name="T19" fmla="*/ 0 h 11"/>
                                  <a:gd name="T20" fmla="*/ 9 w 9"/>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9" h="11">
                                    <a:moveTo>
                                      <a:pt x="9" y="11"/>
                                    </a:moveTo>
                                    <a:lnTo>
                                      <a:pt x="9" y="0"/>
                                    </a:lnTo>
                                    <a:lnTo>
                                      <a:pt x="0" y="0"/>
                                    </a:lnTo>
                                    <a:lnTo>
                                      <a:pt x="0" y="11"/>
                                    </a:lnTo>
                                    <a:lnTo>
                                      <a:pt x="9" y="11"/>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45" name="Freeform 896"/>
                              <a:cNvSpPr>
                                <a:spLocks/>
                              </a:cNvSpPr>
                            </a:nvSpPr>
                            <a:spPr bwMode="auto">
                              <a:xfrm>
                                <a:off x="2604" y="1968"/>
                                <a:ext cx="288" cy="265"/>
                              </a:xfrm>
                              <a:custGeom>
                                <a:avLst/>
                                <a:gdLst>
                                  <a:gd name="T0" fmla="*/ 0 w 288"/>
                                  <a:gd name="T1" fmla="*/ 0 h 265"/>
                                  <a:gd name="T2" fmla="*/ 0 w 288"/>
                                  <a:gd name="T3" fmla="*/ 265 h 265"/>
                                  <a:gd name="T4" fmla="*/ 288 w 288"/>
                                  <a:gd name="T5" fmla="*/ 265 h 265"/>
                                  <a:gd name="T6" fmla="*/ 288 w 288"/>
                                  <a:gd name="T7" fmla="*/ 0 h 265"/>
                                  <a:gd name="T8" fmla="*/ 0 w 288"/>
                                  <a:gd name="T9" fmla="*/ 0 h 265"/>
                                  <a:gd name="T10" fmla="*/ 0 w 288"/>
                                  <a:gd name="T11" fmla="*/ 0 h 265"/>
                                  <a:gd name="T12" fmla="*/ 0 60000 65536"/>
                                  <a:gd name="T13" fmla="*/ 0 60000 65536"/>
                                  <a:gd name="T14" fmla="*/ 0 60000 65536"/>
                                  <a:gd name="T15" fmla="*/ 0 60000 65536"/>
                                  <a:gd name="T16" fmla="*/ 0 60000 65536"/>
                                  <a:gd name="T17" fmla="*/ 0 60000 65536"/>
                                  <a:gd name="T18" fmla="*/ 0 w 288"/>
                                  <a:gd name="T19" fmla="*/ 0 h 265"/>
                                  <a:gd name="T20" fmla="*/ 288 w 288"/>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88" h="265">
                                    <a:moveTo>
                                      <a:pt x="0" y="0"/>
                                    </a:moveTo>
                                    <a:lnTo>
                                      <a:pt x="0" y="265"/>
                                    </a:lnTo>
                                    <a:lnTo>
                                      <a:pt x="288" y="265"/>
                                    </a:lnTo>
                                    <a:lnTo>
                                      <a:pt x="288"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46" name="Freeform 897"/>
                              <a:cNvSpPr>
                                <a:spLocks/>
                              </a:cNvSpPr>
                            </a:nvSpPr>
                            <a:spPr bwMode="auto">
                              <a:xfrm>
                                <a:off x="2604" y="1968"/>
                                <a:ext cx="288" cy="265"/>
                              </a:xfrm>
                              <a:custGeom>
                                <a:avLst/>
                                <a:gdLst>
                                  <a:gd name="T0" fmla="*/ 0 w 288"/>
                                  <a:gd name="T1" fmla="*/ 265 h 265"/>
                                  <a:gd name="T2" fmla="*/ 288 w 288"/>
                                  <a:gd name="T3" fmla="*/ 265 h 265"/>
                                  <a:gd name="T4" fmla="*/ 288 w 288"/>
                                  <a:gd name="T5" fmla="*/ 0 h 265"/>
                                  <a:gd name="T6" fmla="*/ 0 w 288"/>
                                  <a:gd name="T7" fmla="*/ 0 h 265"/>
                                  <a:gd name="T8" fmla="*/ 0 w 288"/>
                                  <a:gd name="T9" fmla="*/ 265 h 265"/>
                                  <a:gd name="T10" fmla="*/ 0 w 288"/>
                                  <a:gd name="T11" fmla="*/ 265 h 265"/>
                                  <a:gd name="T12" fmla="*/ 0 60000 65536"/>
                                  <a:gd name="T13" fmla="*/ 0 60000 65536"/>
                                  <a:gd name="T14" fmla="*/ 0 60000 65536"/>
                                  <a:gd name="T15" fmla="*/ 0 60000 65536"/>
                                  <a:gd name="T16" fmla="*/ 0 60000 65536"/>
                                  <a:gd name="T17" fmla="*/ 0 60000 65536"/>
                                  <a:gd name="T18" fmla="*/ 0 w 288"/>
                                  <a:gd name="T19" fmla="*/ 0 h 265"/>
                                  <a:gd name="T20" fmla="*/ 288 w 288"/>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88" h="265">
                                    <a:moveTo>
                                      <a:pt x="0" y="265"/>
                                    </a:moveTo>
                                    <a:lnTo>
                                      <a:pt x="288" y="265"/>
                                    </a:lnTo>
                                    <a:lnTo>
                                      <a:pt x="288" y="0"/>
                                    </a:lnTo>
                                    <a:lnTo>
                                      <a:pt x="0" y="0"/>
                                    </a:lnTo>
                                    <a:lnTo>
                                      <a:pt x="0" y="265"/>
                                    </a:lnTo>
                                    <a:close/>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47" name="Freeform 898"/>
                              <a:cNvSpPr>
                                <a:spLocks noEditPoints="1"/>
                              </a:cNvSpPr>
                            </a:nvSpPr>
                            <a:spPr bwMode="auto">
                              <a:xfrm>
                                <a:off x="2603" y="2232"/>
                                <a:ext cx="290" cy="2"/>
                              </a:xfrm>
                              <a:custGeom>
                                <a:avLst/>
                                <a:gdLst>
                                  <a:gd name="T0" fmla="*/ 7 w 290"/>
                                  <a:gd name="T1" fmla="*/ 2 h 2"/>
                                  <a:gd name="T2" fmla="*/ 1 w 290"/>
                                  <a:gd name="T3" fmla="*/ 0 h 2"/>
                                  <a:gd name="T4" fmla="*/ 16 w 290"/>
                                  <a:gd name="T5" fmla="*/ 2 h 2"/>
                                  <a:gd name="T6" fmla="*/ 12 w 290"/>
                                  <a:gd name="T7" fmla="*/ 0 h 2"/>
                                  <a:gd name="T8" fmla="*/ 27 w 290"/>
                                  <a:gd name="T9" fmla="*/ 2 h 2"/>
                                  <a:gd name="T10" fmla="*/ 21 w 290"/>
                                  <a:gd name="T11" fmla="*/ 0 h 2"/>
                                  <a:gd name="T12" fmla="*/ 37 w 290"/>
                                  <a:gd name="T13" fmla="*/ 2 h 2"/>
                                  <a:gd name="T14" fmla="*/ 32 w 290"/>
                                  <a:gd name="T15" fmla="*/ 0 h 2"/>
                                  <a:gd name="T16" fmla="*/ 46 w 290"/>
                                  <a:gd name="T17" fmla="*/ 2 h 2"/>
                                  <a:gd name="T18" fmla="*/ 42 w 290"/>
                                  <a:gd name="T19" fmla="*/ 0 h 2"/>
                                  <a:gd name="T20" fmla="*/ 57 w 290"/>
                                  <a:gd name="T21" fmla="*/ 2 h 2"/>
                                  <a:gd name="T22" fmla="*/ 52 w 290"/>
                                  <a:gd name="T23" fmla="*/ 0 h 2"/>
                                  <a:gd name="T24" fmla="*/ 67 w 290"/>
                                  <a:gd name="T25" fmla="*/ 2 h 2"/>
                                  <a:gd name="T26" fmla="*/ 62 w 290"/>
                                  <a:gd name="T27" fmla="*/ 0 h 2"/>
                                  <a:gd name="T28" fmla="*/ 77 w 290"/>
                                  <a:gd name="T29" fmla="*/ 2 h 2"/>
                                  <a:gd name="T30" fmla="*/ 72 w 290"/>
                                  <a:gd name="T31" fmla="*/ 0 h 2"/>
                                  <a:gd name="T32" fmla="*/ 87 w 290"/>
                                  <a:gd name="T33" fmla="*/ 2 h 2"/>
                                  <a:gd name="T34" fmla="*/ 82 w 290"/>
                                  <a:gd name="T35" fmla="*/ 0 h 2"/>
                                  <a:gd name="T36" fmla="*/ 97 w 290"/>
                                  <a:gd name="T37" fmla="*/ 2 h 2"/>
                                  <a:gd name="T38" fmla="*/ 92 w 290"/>
                                  <a:gd name="T39" fmla="*/ 0 h 2"/>
                                  <a:gd name="T40" fmla="*/ 107 w 290"/>
                                  <a:gd name="T41" fmla="*/ 2 h 2"/>
                                  <a:gd name="T42" fmla="*/ 103 w 290"/>
                                  <a:gd name="T43" fmla="*/ 0 h 2"/>
                                  <a:gd name="T44" fmla="*/ 117 w 290"/>
                                  <a:gd name="T45" fmla="*/ 2 h 2"/>
                                  <a:gd name="T46" fmla="*/ 112 w 290"/>
                                  <a:gd name="T47" fmla="*/ 0 h 2"/>
                                  <a:gd name="T48" fmla="*/ 128 w 290"/>
                                  <a:gd name="T49" fmla="*/ 2 h 2"/>
                                  <a:gd name="T50" fmla="*/ 123 w 290"/>
                                  <a:gd name="T51" fmla="*/ 0 h 2"/>
                                  <a:gd name="T52" fmla="*/ 137 w 290"/>
                                  <a:gd name="T53" fmla="*/ 2 h 2"/>
                                  <a:gd name="T54" fmla="*/ 133 w 290"/>
                                  <a:gd name="T55" fmla="*/ 0 h 2"/>
                                  <a:gd name="T56" fmla="*/ 148 w 290"/>
                                  <a:gd name="T57" fmla="*/ 2 h 2"/>
                                  <a:gd name="T58" fmla="*/ 142 w 290"/>
                                  <a:gd name="T59" fmla="*/ 0 h 2"/>
                                  <a:gd name="T60" fmla="*/ 158 w 290"/>
                                  <a:gd name="T61" fmla="*/ 2 h 2"/>
                                  <a:gd name="T62" fmla="*/ 153 w 290"/>
                                  <a:gd name="T63" fmla="*/ 0 h 2"/>
                                  <a:gd name="T64" fmla="*/ 168 w 290"/>
                                  <a:gd name="T65" fmla="*/ 2 h 2"/>
                                  <a:gd name="T66" fmla="*/ 163 w 290"/>
                                  <a:gd name="T67" fmla="*/ 0 h 2"/>
                                  <a:gd name="T68" fmla="*/ 178 w 290"/>
                                  <a:gd name="T69" fmla="*/ 2 h 2"/>
                                  <a:gd name="T70" fmla="*/ 173 w 290"/>
                                  <a:gd name="T71" fmla="*/ 0 h 2"/>
                                  <a:gd name="T72" fmla="*/ 188 w 290"/>
                                  <a:gd name="T73" fmla="*/ 2 h 2"/>
                                  <a:gd name="T74" fmla="*/ 183 w 290"/>
                                  <a:gd name="T75" fmla="*/ 0 h 2"/>
                                  <a:gd name="T76" fmla="*/ 198 w 290"/>
                                  <a:gd name="T77" fmla="*/ 2 h 2"/>
                                  <a:gd name="T78" fmla="*/ 193 w 290"/>
                                  <a:gd name="T79" fmla="*/ 0 h 2"/>
                                  <a:gd name="T80" fmla="*/ 208 w 290"/>
                                  <a:gd name="T81" fmla="*/ 2 h 2"/>
                                  <a:gd name="T82" fmla="*/ 203 w 290"/>
                                  <a:gd name="T83" fmla="*/ 0 h 2"/>
                                  <a:gd name="T84" fmla="*/ 219 w 290"/>
                                  <a:gd name="T85" fmla="*/ 2 h 2"/>
                                  <a:gd name="T86" fmla="*/ 213 w 290"/>
                                  <a:gd name="T87" fmla="*/ 0 h 2"/>
                                  <a:gd name="T88" fmla="*/ 228 w 290"/>
                                  <a:gd name="T89" fmla="*/ 2 h 2"/>
                                  <a:gd name="T90" fmla="*/ 223 w 290"/>
                                  <a:gd name="T91" fmla="*/ 0 h 2"/>
                                  <a:gd name="T92" fmla="*/ 239 w 290"/>
                                  <a:gd name="T93" fmla="*/ 2 h 2"/>
                                  <a:gd name="T94" fmla="*/ 233 w 290"/>
                                  <a:gd name="T95" fmla="*/ 0 h 2"/>
                                  <a:gd name="T96" fmla="*/ 249 w 290"/>
                                  <a:gd name="T97" fmla="*/ 2 h 2"/>
                                  <a:gd name="T98" fmla="*/ 244 w 290"/>
                                  <a:gd name="T99" fmla="*/ 0 h 2"/>
                                  <a:gd name="T100" fmla="*/ 258 w 290"/>
                                  <a:gd name="T101" fmla="*/ 2 h 2"/>
                                  <a:gd name="T102" fmla="*/ 253 w 290"/>
                                  <a:gd name="T103" fmla="*/ 0 h 2"/>
                                  <a:gd name="T104" fmla="*/ 269 w 290"/>
                                  <a:gd name="T105" fmla="*/ 2 h 2"/>
                                  <a:gd name="T106" fmla="*/ 264 w 290"/>
                                  <a:gd name="T107" fmla="*/ 0 h 2"/>
                                  <a:gd name="T108" fmla="*/ 279 w 290"/>
                                  <a:gd name="T109" fmla="*/ 2 h 2"/>
                                  <a:gd name="T110" fmla="*/ 274 w 290"/>
                                  <a:gd name="T111" fmla="*/ 0 h 2"/>
                                  <a:gd name="T112" fmla="*/ 289 w 290"/>
                                  <a:gd name="T113" fmla="*/ 2 h 2"/>
                                  <a:gd name="T114" fmla="*/ 284 w 290"/>
                                  <a:gd name="T115" fmla="*/ 0 h 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90"/>
                                  <a:gd name="T175" fmla="*/ 0 h 2"/>
                                  <a:gd name="T176" fmla="*/ 290 w 290"/>
                                  <a:gd name="T177" fmla="*/ 2 h 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90" h="2">
                                    <a:moveTo>
                                      <a:pt x="1" y="0"/>
                                    </a:moveTo>
                                    <a:lnTo>
                                      <a:pt x="7" y="0"/>
                                    </a:lnTo>
                                    <a:lnTo>
                                      <a:pt x="8" y="1"/>
                                    </a:lnTo>
                                    <a:lnTo>
                                      <a:pt x="7" y="2"/>
                                    </a:lnTo>
                                    <a:lnTo>
                                      <a:pt x="1" y="2"/>
                                    </a:lnTo>
                                    <a:lnTo>
                                      <a:pt x="0" y="1"/>
                                    </a:lnTo>
                                    <a:lnTo>
                                      <a:pt x="1" y="0"/>
                                    </a:lnTo>
                                    <a:close/>
                                    <a:moveTo>
                                      <a:pt x="12" y="0"/>
                                    </a:moveTo>
                                    <a:lnTo>
                                      <a:pt x="16" y="0"/>
                                    </a:lnTo>
                                    <a:lnTo>
                                      <a:pt x="17" y="1"/>
                                    </a:lnTo>
                                    <a:lnTo>
                                      <a:pt x="16" y="2"/>
                                    </a:lnTo>
                                    <a:lnTo>
                                      <a:pt x="12" y="2"/>
                                    </a:lnTo>
                                    <a:lnTo>
                                      <a:pt x="11" y="1"/>
                                    </a:lnTo>
                                    <a:lnTo>
                                      <a:pt x="12" y="0"/>
                                    </a:lnTo>
                                    <a:close/>
                                    <a:moveTo>
                                      <a:pt x="21" y="0"/>
                                    </a:moveTo>
                                    <a:lnTo>
                                      <a:pt x="27" y="0"/>
                                    </a:lnTo>
                                    <a:lnTo>
                                      <a:pt x="28" y="1"/>
                                    </a:lnTo>
                                    <a:lnTo>
                                      <a:pt x="27" y="2"/>
                                    </a:lnTo>
                                    <a:lnTo>
                                      <a:pt x="21" y="2"/>
                                    </a:lnTo>
                                    <a:lnTo>
                                      <a:pt x="21" y="1"/>
                                    </a:lnTo>
                                    <a:lnTo>
                                      <a:pt x="21" y="0"/>
                                    </a:lnTo>
                                    <a:close/>
                                    <a:moveTo>
                                      <a:pt x="32" y="0"/>
                                    </a:moveTo>
                                    <a:lnTo>
                                      <a:pt x="37" y="0"/>
                                    </a:lnTo>
                                    <a:lnTo>
                                      <a:pt x="38" y="1"/>
                                    </a:lnTo>
                                    <a:lnTo>
                                      <a:pt x="37" y="2"/>
                                    </a:lnTo>
                                    <a:lnTo>
                                      <a:pt x="32" y="2"/>
                                    </a:lnTo>
                                    <a:lnTo>
                                      <a:pt x="31" y="1"/>
                                    </a:lnTo>
                                    <a:lnTo>
                                      <a:pt x="32" y="0"/>
                                    </a:lnTo>
                                    <a:close/>
                                    <a:moveTo>
                                      <a:pt x="42" y="0"/>
                                    </a:moveTo>
                                    <a:lnTo>
                                      <a:pt x="46" y="0"/>
                                    </a:lnTo>
                                    <a:lnTo>
                                      <a:pt x="47" y="1"/>
                                    </a:lnTo>
                                    <a:lnTo>
                                      <a:pt x="46" y="2"/>
                                    </a:lnTo>
                                    <a:lnTo>
                                      <a:pt x="42" y="2"/>
                                    </a:lnTo>
                                    <a:lnTo>
                                      <a:pt x="41" y="1"/>
                                    </a:lnTo>
                                    <a:lnTo>
                                      <a:pt x="42" y="0"/>
                                    </a:lnTo>
                                    <a:close/>
                                    <a:moveTo>
                                      <a:pt x="52" y="0"/>
                                    </a:moveTo>
                                    <a:lnTo>
                                      <a:pt x="57" y="0"/>
                                    </a:lnTo>
                                    <a:lnTo>
                                      <a:pt x="58" y="1"/>
                                    </a:lnTo>
                                    <a:lnTo>
                                      <a:pt x="57" y="2"/>
                                    </a:lnTo>
                                    <a:lnTo>
                                      <a:pt x="52" y="2"/>
                                    </a:lnTo>
                                    <a:lnTo>
                                      <a:pt x="51" y="1"/>
                                    </a:lnTo>
                                    <a:lnTo>
                                      <a:pt x="52" y="0"/>
                                    </a:lnTo>
                                    <a:close/>
                                    <a:moveTo>
                                      <a:pt x="62" y="0"/>
                                    </a:moveTo>
                                    <a:lnTo>
                                      <a:pt x="67" y="0"/>
                                    </a:lnTo>
                                    <a:lnTo>
                                      <a:pt x="68" y="1"/>
                                    </a:lnTo>
                                    <a:lnTo>
                                      <a:pt x="67" y="2"/>
                                    </a:lnTo>
                                    <a:lnTo>
                                      <a:pt x="62" y="2"/>
                                    </a:lnTo>
                                    <a:lnTo>
                                      <a:pt x="61" y="1"/>
                                    </a:lnTo>
                                    <a:lnTo>
                                      <a:pt x="62" y="0"/>
                                    </a:lnTo>
                                    <a:close/>
                                    <a:moveTo>
                                      <a:pt x="72" y="0"/>
                                    </a:moveTo>
                                    <a:lnTo>
                                      <a:pt x="77" y="0"/>
                                    </a:lnTo>
                                    <a:lnTo>
                                      <a:pt x="78" y="1"/>
                                    </a:lnTo>
                                    <a:lnTo>
                                      <a:pt x="77" y="2"/>
                                    </a:lnTo>
                                    <a:lnTo>
                                      <a:pt x="72" y="2"/>
                                    </a:lnTo>
                                    <a:lnTo>
                                      <a:pt x="71" y="1"/>
                                    </a:lnTo>
                                    <a:lnTo>
                                      <a:pt x="72" y="0"/>
                                    </a:lnTo>
                                    <a:close/>
                                    <a:moveTo>
                                      <a:pt x="82" y="0"/>
                                    </a:moveTo>
                                    <a:lnTo>
                                      <a:pt x="87" y="0"/>
                                    </a:lnTo>
                                    <a:lnTo>
                                      <a:pt x="88" y="1"/>
                                    </a:lnTo>
                                    <a:lnTo>
                                      <a:pt x="87" y="2"/>
                                    </a:lnTo>
                                    <a:lnTo>
                                      <a:pt x="82" y="2"/>
                                    </a:lnTo>
                                    <a:lnTo>
                                      <a:pt x="81" y="1"/>
                                    </a:lnTo>
                                    <a:lnTo>
                                      <a:pt x="82" y="0"/>
                                    </a:lnTo>
                                    <a:close/>
                                    <a:moveTo>
                                      <a:pt x="92" y="0"/>
                                    </a:moveTo>
                                    <a:lnTo>
                                      <a:pt x="97" y="0"/>
                                    </a:lnTo>
                                    <a:lnTo>
                                      <a:pt x="98" y="1"/>
                                    </a:lnTo>
                                    <a:lnTo>
                                      <a:pt x="97" y="2"/>
                                    </a:lnTo>
                                    <a:lnTo>
                                      <a:pt x="92" y="2"/>
                                    </a:lnTo>
                                    <a:lnTo>
                                      <a:pt x="91" y="1"/>
                                    </a:lnTo>
                                    <a:lnTo>
                                      <a:pt x="92" y="0"/>
                                    </a:lnTo>
                                    <a:close/>
                                    <a:moveTo>
                                      <a:pt x="103" y="0"/>
                                    </a:moveTo>
                                    <a:lnTo>
                                      <a:pt x="107" y="0"/>
                                    </a:lnTo>
                                    <a:lnTo>
                                      <a:pt x="108" y="1"/>
                                    </a:lnTo>
                                    <a:lnTo>
                                      <a:pt x="107" y="2"/>
                                    </a:lnTo>
                                    <a:lnTo>
                                      <a:pt x="103" y="2"/>
                                    </a:lnTo>
                                    <a:lnTo>
                                      <a:pt x="102" y="1"/>
                                    </a:lnTo>
                                    <a:lnTo>
                                      <a:pt x="103" y="0"/>
                                    </a:lnTo>
                                    <a:close/>
                                    <a:moveTo>
                                      <a:pt x="112" y="0"/>
                                    </a:moveTo>
                                    <a:lnTo>
                                      <a:pt x="117" y="0"/>
                                    </a:lnTo>
                                    <a:lnTo>
                                      <a:pt x="118" y="1"/>
                                    </a:lnTo>
                                    <a:lnTo>
                                      <a:pt x="117" y="2"/>
                                    </a:lnTo>
                                    <a:lnTo>
                                      <a:pt x="112" y="2"/>
                                    </a:lnTo>
                                    <a:lnTo>
                                      <a:pt x="111" y="1"/>
                                    </a:lnTo>
                                    <a:lnTo>
                                      <a:pt x="112" y="0"/>
                                    </a:lnTo>
                                    <a:close/>
                                    <a:moveTo>
                                      <a:pt x="123" y="0"/>
                                    </a:moveTo>
                                    <a:lnTo>
                                      <a:pt x="128" y="0"/>
                                    </a:lnTo>
                                    <a:lnTo>
                                      <a:pt x="128" y="1"/>
                                    </a:lnTo>
                                    <a:lnTo>
                                      <a:pt x="128" y="2"/>
                                    </a:lnTo>
                                    <a:lnTo>
                                      <a:pt x="123" y="2"/>
                                    </a:lnTo>
                                    <a:lnTo>
                                      <a:pt x="122" y="1"/>
                                    </a:lnTo>
                                    <a:lnTo>
                                      <a:pt x="123" y="0"/>
                                    </a:lnTo>
                                    <a:close/>
                                    <a:moveTo>
                                      <a:pt x="133" y="0"/>
                                    </a:moveTo>
                                    <a:lnTo>
                                      <a:pt x="137" y="0"/>
                                    </a:lnTo>
                                    <a:lnTo>
                                      <a:pt x="138" y="1"/>
                                    </a:lnTo>
                                    <a:lnTo>
                                      <a:pt x="137" y="2"/>
                                    </a:lnTo>
                                    <a:lnTo>
                                      <a:pt x="133" y="2"/>
                                    </a:lnTo>
                                    <a:lnTo>
                                      <a:pt x="132" y="1"/>
                                    </a:lnTo>
                                    <a:lnTo>
                                      <a:pt x="133" y="0"/>
                                    </a:lnTo>
                                    <a:close/>
                                    <a:moveTo>
                                      <a:pt x="142" y="0"/>
                                    </a:moveTo>
                                    <a:lnTo>
                                      <a:pt x="148" y="0"/>
                                    </a:lnTo>
                                    <a:lnTo>
                                      <a:pt x="149" y="1"/>
                                    </a:lnTo>
                                    <a:lnTo>
                                      <a:pt x="148" y="2"/>
                                    </a:lnTo>
                                    <a:lnTo>
                                      <a:pt x="142" y="2"/>
                                    </a:lnTo>
                                    <a:lnTo>
                                      <a:pt x="141" y="1"/>
                                    </a:lnTo>
                                    <a:lnTo>
                                      <a:pt x="142" y="0"/>
                                    </a:lnTo>
                                    <a:close/>
                                    <a:moveTo>
                                      <a:pt x="153" y="0"/>
                                    </a:moveTo>
                                    <a:lnTo>
                                      <a:pt x="158" y="0"/>
                                    </a:lnTo>
                                    <a:lnTo>
                                      <a:pt x="159" y="1"/>
                                    </a:lnTo>
                                    <a:lnTo>
                                      <a:pt x="158" y="2"/>
                                    </a:lnTo>
                                    <a:lnTo>
                                      <a:pt x="153" y="2"/>
                                    </a:lnTo>
                                    <a:lnTo>
                                      <a:pt x="152" y="1"/>
                                    </a:lnTo>
                                    <a:lnTo>
                                      <a:pt x="153" y="0"/>
                                    </a:lnTo>
                                    <a:close/>
                                    <a:moveTo>
                                      <a:pt x="163" y="0"/>
                                    </a:moveTo>
                                    <a:lnTo>
                                      <a:pt x="168" y="0"/>
                                    </a:lnTo>
                                    <a:lnTo>
                                      <a:pt x="169" y="1"/>
                                    </a:lnTo>
                                    <a:lnTo>
                                      <a:pt x="168" y="2"/>
                                    </a:lnTo>
                                    <a:lnTo>
                                      <a:pt x="163" y="2"/>
                                    </a:lnTo>
                                    <a:lnTo>
                                      <a:pt x="162" y="1"/>
                                    </a:lnTo>
                                    <a:lnTo>
                                      <a:pt x="163" y="0"/>
                                    </a:lnTo>
                                    <a:close/>
                                    <a:moveTo>
                                      <a:pt x="173" y="0"/>
                                    </a:moveTo>
                                    <a:lnTo>
                                      <a:pt x="178" y="0"/>
                                    </a:lnTo>
                                    <a:lnTo>
                                      <a:pt x="179" y="1"/>
                                    </a:lnTo>
                                    <a:lnTo>
                                      <a:pt x="178" y="2"/>
                                    </a:lnTo>
                                    <a:lnTo>
                                      <a:pt x="173" y="2"/>
                                    </a:lnTo>
                                    <a:lnTo>
                                      <a:pt x="172" y="1"/>
                                    </a:lnTo>
                                    <a:lnTo>
                                      <a:pt x="173" y="0"/>
                                    </a:lnTo>
                                    <a:close/>
                                    <a:moveTo>
                                      <a:pt x="183" y="0"/>
                                    </a:moveTo>
                                    <a:lnTo>
                                      <a:pt x="188" y="0"/>
                                    </a:lnTo>
                                    <a:lnTo>
                                      <a:pt x="189" y="1"/>
                                    </a:lnTo>
                                    <a:lnTo>
                                      <a:pt x="188" y="2"/>
                                    </a:lnTo>
                                    <a:lnTo>
                                      <a:pt x="183" y="2"/>
                                    </a:lnTo>
                                    <a:lnTo>
                                      <a:pt x="182" y="1"/>
                                    </a:lnTo>
                                    <a:lnTo>
                                      <a:pt x="183" y="0"/>
                                    </a:lnTo>
                                    <a:close/>
                                    <a:moveTo>
                                      <a:pt x="193" y="0"/>
                                    </a:moveTo>
                                    <a:lnTo>
                                      <a:pt x="198" y="0"/>
                                    </a:lnTo>
                                    <a:lnTo>
                                      <a:pt x="199" y="1"/>
                                    </a:lnTo>
                                    <a:lnTo>
                                      <a:pt x="198" y="2"/>
                                    </a:lnTo>
                                    <a:lnTo>
                                      <a:pt x="193" y="2"/>
                                    </a:lnTo>
                                    <a:lnTo>
                                      <a:pt x="193" y="1"/>
                                    </a:lnTo>
                                    <a:lnTo>
                                      <a:pt x="193" y="0"/>
                                    </a:lnTo>
                                    <a:close/>
                                    <a:moveTo>
                                      <a:pt x="203" y="0"/>
                                    </a:moveTo>
                                    <a:lnTo>
                                      <a:pt x="208" y="0"/>
                                    </a:lnTo>
                                    <a:lnTo>
                                      <a:pt x="209" y="1"/>
                                    </a:lnTo>
                                    <a:lnTo>
                                      <a:pt x="208" y="2"/>
                                    </a:lnTo>
                                    <a:lnTo>
                                      <a:pt x="203" y="2"/>
                                    </a:lnTo>
                                    <a:lnTo>
                                      <a:pt x="202" y="1"/>
                                    </a:lnTo>
                                    <a:lnTo>
                                      <a:pt x="203" y="0"/>
                                    </a:lnTo>
                                    <a:close/>
                                    <a:moveTo>
                                      <a:pt x="213" y="0"/>
                                    </a:moveTo>
                                    <a:lnTo>
                                      <a:pt x="219" y="0"/>
                                    </a:lnTo>
                                    <a:lnTo>
                                      <a:pt x="219" y="1"/>
                                    </a:lnTo>
                                    <a:lnTo>
                                      <a:pt x="219" y="2"/>
                                    </a:lnTo>
                                    <a:lnTo>
                                      <a:pt x="213" y="2"/>
                                    </a:lnTo>
                                    <a:lnTo>
                                      <a:pt x="212" y="1"/>
                                    </a:lnTo>
                                    <a:lnTo>
                                      <a:pt x="213" y="0"/>
                                    </a:lnTo>
                                    <a:close/>
                                    <a:moveTo>
                                      <a:pt x="223" y="0"/>
                                    </a:moveTo>
                                    <a:lnTo>
                                      <a:pt x="228" y="0"/>
                                    </a:lnTo>
                                    <a:lnTo>
                                      <a:pt x="229" y="1"/>
                                    </a:lnTo>
                                    <a:lnTo>
                                      <a:pt x="228" y="2"/>
                                    </a:lnTo>
                                    <a:lnTo>
                                      <a:pt x="223" y="2"/>
                                    </a:lnTo>
                                    <a:lnTo>
                                      <a:pt x="223" y="1"/>
                                    </a:lnTo>
                                    <a:lnTo>
                                      <a:pt x="223" y="0"/>
                                    </a:lnTo>
                                    <a:close/>
                                    <a:moveTo>
                                      <a:pt x="233" y="0"/>
                                    </a:moveTo>
                                    <a:lnTo>
                                      <a:pt x="239" y="0"/>
                                    </a:lnTo>
                                    <a:lnTo>
                                      <a:pt x="240" y="1"/>
                                    </a:lnTo>
                                    <a:lnTo>
                                      <a:pt x="239" y="2"/>
                                    </a:lnTo>
                                    <a:lnTo>
                                      <a:pt x="233" y="2"/>
                                    </a:lnTo>
                                    <a:lnTo>
                                      <a:pt x="232" y="1"/>
                                    </a:lnTo>
                                    <a:lnTo>
                                      <a:pt x="233" y="0"/>
                                    </a:lnTo>
                                    <a:close/>
                                    <a:moveTo>
                                      <a:pt x="244" y="0"/>
                                    </a:moveTo>
                                    <a:lnTo>
                                      <a:pt x="249" y="0"/>
                                    </a:lnTo>
                                    <a:lnTo>
                                      <a:pt x="249" y="1"/>
                                    </a:lnTo>
                                    <a:lnTo>
                                      <a:pt x="249" y="2"/>
                                    </a:lnTo>
                                    <a:lnTo>
                                      <a:pt x="244" y="2"/>
                                    </a:lnTo>
                                    <a:lnTo>
                                      <a:pt x="243" y="1"/>
                                    </a:lnTo>
                                    <a:lnTo>
                                      <a:pt x="244" y="0"/>
                                    </a:lnTo>
                                    <a:close/>
                                    <a:moveTo>
                                      <a:pt x="253" y="0"/>
                                    </a:moveTo>
                                    <a:lnTo>
                                      <a:pt x="258" y="0"/>
                                    </a:lnTo>
                                    <a:lnTo>
                                      <a:pt x="259" y="1"/>
                                    </a:lnTo>
                                    <a:lnTo>
                                      <a:pt x="258" y="2"/>
                                    </a:lnTo>
                                    <a:lnTo>
                                      <a:pt x="253" y="2"/>
                                    </a:lnTo>
                                    <a:lnTo>
                                      <a:pt x="253" y="1"/>
                                    </a:lnTo>
                                    <a:lnTo>
                                      <a:pt x="253" y="0"/>
                                    </a:lnTo>
                                    <a:close/>
                                    <a:moveTo>
                                      <a:pt x="264" y="0"/>
                                    </a:moveTo>
                                    <a:lnTo>
                                      <a:pt x="269" y="0"/>
                                    </a:lnTo>
                                    <a:lnTo>
                                      <a:pt x="270" y="1"/>
                                    </a:lnTo>
                                    <a:lnTo>
                                      <a:pt x="269" y="2"/>
                                    </a:lnTo>
                                    <a:lnTo>
                                      <a:pt x="264" y="2"/>
                                    </a:lnTo>
                                    <a:lnTo>
                                      <a:pt x="263" y="1"/>
                                    </a:lnTo>
                                    <a:lnTo>
                                      <a:pt x="264" y="0"/>
                                    </a:lnTo>
                                    <a:close/>
                                    <a:moveTo>
                                      <a:pt x="274" y="0"/>
                                    </a:moveTo>
                                    <a:lnTo>
                                      <a:pt x="279" y="0"/>
                                    </a:lnTo>
                                    <a:lnTo>
                                      <a:pt x="279" y="1"/>
                                    </a:lnTo>
                                    <a:lnTo>
                                      <a:pt x="279" y="2"/>
                                    </a:lnTo>
                                    <a:lnTo>
                                      <a:pt x="274" y="2"/>
                                    </a:lnTo>
                                    <a:lnTo>
                                      <a:pt x="273" y="1"/>
                                    </a:lnTo>
                                    <a:lnTo>
                                      <a:pt x="274" y="0"/>
                                    </a:lnTo>
                                    <a:close/>
                                    <a:moveTo>
                                      <a:pt x="284" y="0"/>
                                    </a:moveTo>
                                    <a:lnTo>
                                      <a:pt x="289" y="0"/>
                                    </a:lnTo>
                                    <a:lnTo>
                                      <a:pt x="290" y="1"/>
                                    </a:lnTo>
                                    <a:lnTo>
                                      <a:pt x="289" y="2"/>
                                    </a:lnTo>
                                    <a:lnTo>
                                      <a:pt x="284" y="2"/>
                                    </a:lnTo>
                                    <a:lnTo>
                                      <a:pt x="283" y="1"/>
                                    </a:lnTo>
                                    <a:lnTo>
                                      <a:pt x="28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48" name="Freeform 899"/>
                              <a:cNvSpPr>
                                <a:spLocks/>
                              </a:cNvSpPr>
                            </a:nvSpPr>
                            <a:spPr bwMode="auto">
                              <a:xfrm>
                                <a:off x="2603"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49" name="Freeform 900"/>
                              <a:cNvSpPr>
                                <a:spLocks/>
                              </a:cNvSpPr>
                            </a:nvSpPr>
                            <a:spPr bwMode="auto">
                              <a:xfrm>
                                <a:off x="261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50" name="Freeform 901"/>
                              <a:cNvSpPr>
                                <a:spLocks/>
                              </a:cNvSpPr>
                            </a:nvSpPr>
                            <a:spPr bwMode="auto">
                              <a:xfrm>
                                <a:off x="2624" y="2232"/>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51" name="Freeform 902"/>
                              <a:cNvSpPr>
                                <a:spLocks/>
                              </a:cNvSpPr>
                            </a:nvSpPr>
                            <a:spPr bwMode="auto">
                              <a:xfrm>
                                <a:off x="263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52" name="Freeform 903"/>
                              <a:cNvSpPr>
                                <a:spLocks/>
                              </a:cNvSpPr>
                            </a:nvSpPr>
                            <a:spPr bwMode="auto">
                              <a:xfrm>
                                <a:off x="264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53" name="Freeform 904"/>
                              <a:cNvSpPr>
                                <a:spLocks/>
                              </a:cNvSpPr>
                            </a:nvSpPr>
                            <a:spPr bwMode="auto">
                              <a:xfrm>
                                <a:off x="265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54" name="Freeform 905"/>
                              <a:cNvSpPr>
                                <a:spLocks/>
                              </a:cNvSpPr>
                            </a:nvSpPr>
                            <a:spPr bwMode="auto">
                              <a:xfrm>
                                <a:off x="266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55" name="Freeform 906"/>
                              <a:cNvSpPr>
                                <a:spLocks/>
                              </a:cNvSpPr>
                            </a:nvSpPr>
                            <a:spPr bwMode="auto">
                              <a:xfrm>
                                <a:off x="267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56" name="Freeform 907"/>
                              <a:cNvSpPr>
                                <a:spLocks/>
                              </a:cNvSpPr>
                            </a:nvSpPr>
                            <a:spPr bwMode="auto">
                              <a:xfrm>
                                <a:off x="268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57" name="Freeform 908"/>
                              <a:cNvSpPr>
                                <a:spLocks/>
                              </a:cNvSpPr>
                            </a:nvSpPr>
                            <a:spPr bwMode="auto">
                              <a:xfrm>
                                <a:off x="269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58" name="Freeform 909"/>
                              <a:cNvSpPr>
                                <a:spLocks/>
                              </a:cNvSpPr>
                            </a:nvSpPr>
                            <a:spPr bwMode="auto">
                              <a:xfrm>
                                <a:off x="270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59" name="Freeform 910"/>
                              <a:cNvSpPr>
                                <a:spLocks/>
                              </a:cNvSpPr>
                            </a:nvSpPr>
                            <a:spPr bwMode="auto">
                              <a:xfrm>
                                <a:off x="271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60" name="Freeform 911"/>
                              <a:cNvSpPr>
                                <a:spLocks/>
                              </a:cNvSpPr>
                            </a:nvSpPr>
                            <a:spPr bwMode="auto">
                              <a:xfrm>
                                <a:off x="2725"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61" name="Freeform 912"/>
                              <a:cNvSpPr>
                                <a:spLocks/>
                              </a:cNvSpPr>
                            </a:nvSpPr>
                            <a:spPr bwMode="auto">
                              <a:xfrm>
                                <a:off x="273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62" name="Freeform 913"/>
                              <a:cNvSpPr>
                                <a:spLocks/>
                              </a:cNvSpPr>
                            </a:nvSpPr>
                            <a:spPr bwMode="auto">
                              <a:xfrm>
                                <a:off x="2744"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63" name="Freeform 914"/>
                              <a:cNvSpPr>
                                <a:spLocks/>
                              </a:cNvSpPr>
                            </a:nvSpPr>
                            <a:spPr bwMode="auto">
                              <a:xfrm>
                                <a:off x="275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64" name="Freeform 915"/>
                              <a:cNvSpPr>
                                <a:spLocks/>
                              </a:cNvSpPr>
                            </a:nvSpPr>
                            <a:spPr bwMode="auto">
                              <a:xfrm>
                                <a:off x="276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65" name="Freeform 916"/>
                              <a:cNvSpPr>
                                <a:spLocks/>
                              </a:cNvSpPr>
                            </a:nvSpPr>
                            <a:spPr bwMode="auto">
                              <a:xfrm>
                                <a:off x="277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66" name="Freeform 917"/>
                              <a:cNvSpPr>
                                <a:spLocks/>
                              </a:cNvSpPr>
                            </a:nvSpPr>
                            <a:spPr bwMode="auto">
                              <a:xfrm>
                                <a:off x="278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67" name="Freeform 918"/>
                              <a:cNvSpPr>
                                <a:spLocks/>
                              </a:cNvSpPr>
                            </a:nvSpPr>
                            <a:spPr bwMode="auto">
                              <a:xfrm>
                                <a:off x="279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68" name="Freeform 919"/>
                              <a:cNvSpPr>
                                <a:spLocks/>
                              </a:cNvSpPr>
                            </a:nvSpPr>
                            <a:spPr bwMode="auto">
                              <a:xfrm>
                                <a:off x="280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69" name="Freeform 920"/>
                              <a:cNvSpPr>
                                <a:spLocks/>
                              </a:cNvSpPr>
                            </a:nvSpPr>
                            <a:spPr bwMode="auto">
                              <a:xfrm>
                                <a:off x="2815" y="2232"/>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70" name="Freeform 921"/>
                              <a:cNvSpPr>
                                <a:spLocks/>
                              </a:cNvSpPr>
                            </a:nvSpPr>
                            <a:spPr bwMode="auto">
                              <a:xfrm>
                                <a:off x="282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71" name="Freeform 922"/>
                              <a:cNvSpPr>
                                <a:spLocks/>
                              </a:cNvSpPr>
                            </a:nvSpPr>
                            <a:spPr bwMode="auto">
                              <a:xfrm>
                                <a:off x="2835"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72" name="Freeform 923"/>
                              <a:cNvSpPr>
                                <a:spLocks/>
                              </a:cNvSpPr>
                            </a:nvSpPr>
                            <a:spPr bwMode="auto">
                              <a:xfrm>
                                <a:off x="284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73" name="Freeform 924"/>
                              <a:cNvSpPr>
                                <a:spLocks/>
                              </a:cNvSpPr>
                            </a:nvSpPr>
                            <a:spPr bwMode="auto">
                              <a:xfrm>
                                <a:off x="285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74" name="Freeform 925"/>
                              <a:cNvSpPr>
                                <a:spLocks/>
                              </a:cNvSpPr>
                            </a:nvSpPr>
                            <a:spPr bwMode="auto">
                              <a:xfrm>
                                <a:off x="286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75" name="Freeform 926"/>
                              <a:cNvSpPr>
                                <a:spLocks/>
                              </a:cNvSpPr>
                            </a:nvSpPr>
                            <a:spPr bwMode="auto">
                              <a:xfrm>
                                <a:off x="287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76" name="Freeform 927"/>
                              <a:cNvSpPr>
                                <a:spLocks/>
                              </a:cNvSpPr>
                            </a:nvSpPr>
                            <a:spPr bwMode="auto">
                              <a:xfrm>
                                <a:off x="288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77" name="Freeform 928"/>
                              <a:cNvSpPr>
                                <a:spLocks noEditPoints="1"/>
                              </a:cNvSpPr>
                            </a:nvSpPr>
                            <a:spPr bwMode="auto">
                              <a:xfrm>
                                <a:off x="2603" y="2232"/>
                                <a:ext cx="290" cy="2"/>
                              </a:xfrm>
                              <a:custGeom>
                                <a:avLst/>
                                <a:gdLst>
                                  <a:gd name="T0" fmla="*/ 7 w 290"/>
                                  <a:gd name="T1" fmla="*/ 2 h 2"/>
                                  <a:gd name="T2" fmla="*/ 1 w 290"/>
                                  <a:gd name="T3" fmla="*/ 0 h 2"/>
                                  <a:gd name="T4" fmla="*/ 16 w 290"/>
                                  <a:gd name="T5" fmla="*/ 2 h 2"/>
                                  <a:gd name="T6" fmla="*/ 12 w 290"/>
                                  <a:gd name="T7" fmla="*/ 0 h 2"/>
                                  <a:gd name="T8" fmla="*/ 27 w 290"/>
                                  <a:gd name="T9" fmla="*/ 2 h 2"/>
                                  <a:gd name="T10" fmla="*/ 21 w 290"/>
                                  <a:gd name="T11" fmla="*/ 0 h 2"/>
                                  <a:gd name="T12" fmla="*/ 37 w 290"/>
                                  <a:gd name="T13" fmla="*/ 2 h 2"/>
                                  <a:gd name="T14" fmla="*/ 32 w 290"/>
                                  <a:gd name="T15" fmla="*/ 0 h 2"/>
                                  <a:gd name="T16" fmla="*/ 46 w 290"/>
                                  <a:gd name="T17" fmla="*/ 2 h 2"/>
                                  <a:gd name="T18" fmla="*/ 42 w 290"/>
                                  <a:gd name="T19" fmla="*/ 0 h 2"/>
                                  <a:gd name="T20" fmla="*/ 57 w 290"/>
                                  <a:gd name="T21" fmla="*/ 2 h 2"/>
                                  <a:gd name="T22" fmla="*/ 52 w 290"/>
                                  <a:gd name="T23" fmla="*/ 0 h 2"/>
                                  <a:gd name="T24" fmla="*/ 67 w 290"/>
                                  <a:gd name="T25" fmla="*/ 2 h 2"/>
                                  <a:gd name="T26" fmla="*/ 62 w 290"/>
                                  <a:gd name="T27" fmla="*/ 0 h 2"/>
                                  <a:gd name="T28" fmla="*/ 77 w 290"/>
                                  <a:gd name="T29" fmla="*/ 2 h 2"/>
                                  <a:gd name="T30" fmla="*/ 72 w 290"/>
                                  <a:gd name="T31" fmla="*/ 0 h 2"/>
                                  <a:gd name="T32" fmla="*/ 87 w 290"/>
                                  <a:gd name="T33" fmla="*/ 2 h 2"/>
                                  <a:gd name="T34" fmla="*/ 82 w 290"/>
                                  <a:gd name="T35" fmla="*/ 0 h 2"/>
                                  <a:gd name="T36" fmla="*/ 97 w 290"/>
                                  <a:gd name="T37" fmla="*/ 2 h 2"/>
                                  <a:gd name="T38" fmla="*/ 92 w 290"/>
                                  <a:gd name="T39" fmla="*/ 0 h 2"/>
                                  <a:gd name="T40" fmla="*/ 107 w 290"/>
                                  <a:gd name="T41" fmla="*/ 2 h 2"/>
                                  <a:gd name="T42" fmla="*/ 103 w 290"/>
                                  <a:gd name="T43" fmla="*/ 0 h 2"/>
                                  <a:gd name="T44" fmla="*/ 117 w 290"/>
                                  <a:gd name="T45" fmla="*/ 2 h 2"/>
                                  <a:gd name="T46" fmla="*/ 112 w 290"/>
                                  <a:gd name="T47" fmla="*/ 0 h 2"/>
                                  <a:gd name="T48" fmla="*/ 128 w 290"/>
                                  <a:gd name="T49" fmla="*/ 2 h 2"/>
                                  <a:gd name="T50" fmla="*/ 123 w 290"/>
                                  <a:gd name="T51" fmla="*/ 0 h 2"/>
                                  <a:gd name="T52" fmla="*/ 137 w 290"/>
                                  <a:gd name="T53" fmla="*/ 2 h 2"/>
                                  <a:gd name="T54" fmla="*/ 133 w 290"/>
                                  <a:gd name="T55" fmla="*/ 0 h 2"/>
                                  <a:gd name="T56" fmla="*/ 148 w 290"/>
                                  <a:gd name="T57" fmla="*/ 2 h 2"/>
                                  <a:gd name="T58" fmla="*/ 142 w 290"/>
                                  <a:gd name="T59" fmla="*/ 0 h 2"/>
                                  <a:gd name="T60" fmla="*/ 158 w 290"/>
                                  <a:gd name="T61" fmla="*/ 2 h 2"/>
                                  <a:gd name="T62" fmla="*/ 153 w 290"/>
                                  <a:gd name="T63" fmla="*/ 0 h 2"/>
                                  <a:gd name="T64" fmla="*/ 168 w 290"/>
                                  <a:gd name="T65" fmla="*/ 2 h 2"/>
                                  <a:gd name="T66" fmla="*/ 163 w 290"/>
                                  <a:gd name="T67" fmla="*/ 0 h 2"/>
                                  <a:gd name="T68" fmla="*/ 178 w 290"/>
                                  <a:gd name="T69" fmla="*/ 2 h 2"/>
                                  <a:gd name="T70" fmla="*/ 173 w 290"/>
                                  <a:gd name="T71" fmla="*/ 0 h 2"/>
                                  <a:gd name="T72" fmla="*/ 188 w 290"/>
                                  <a:gd name="T73" fmla="*/ 2 h 2"/>
                                  <a:gd name="T74" fmla="*/ 183 w 290"/>
                                  <a:gd name="T75" fmla="*/ 0 h 2"/>
                                  <a:gd name="T76" fmla="*/ 198 w 290"/>
                                  <a:gd name="T77" fmla="*/ 2 h 2"/>
                                  <a:gd name="T78" fmla="*/ 193 w 290"/>
                                  <a:gd name="T79" fmla="*/ 0 h 2"/>
                                  <a:gd name="T80" fmla="*/ 208 w 290"/>
                                  <a:gd name="T81" fmla="*/ 2 h 2"/>
                                  <a:gd name="T82" fmla="*/ 203 w 290"/>
                                  <a:gd name="T83" fmla="*/ 0 h 2"/>
                                  <a:gd name="T84" fmla="*/ 219 w 290"/>
                                  <a:gd name="T85" fmla="*/ 2 h 2"/>
                                  <a:gd name="T86" fmla="*/ 213 w 290"/>
                                  <a:gd name="T87" fmla="*/ 0 h 2"/>
                                  <a:gd name="T88" fmla="*/ 228 w 290"/>
                                  <a:gd name="T89" fmla="*/ 2 h 2"/>
                                  <a:gd name="T90" fmla="*/ 223 w 290"/>
                                  <a:gd name="T91" fmla="*/ 0 h 2"/>
                                  <a:gd name="T92" fmla="*/ 239 w 290"/>
                                  <a:gd name="T93" fmla="*/ 2 h 2"/>
                                  <a:gd name="T94" fmla="*/ 233 w 290"/>
                                  <a:gd name="T95" fmla="*/ 0 h 2"/>
                                  <a:gd name="T96" fmla="*/ 249 w 290"/>
                                  <a:gd name="T97" fmla="*/ 2 h 2"/>
                                  <a:gd name="T98" fmla="*/ 244 w 290"/>
                                  <a:gd name="T99" fmla="*/ 0 h 2"/>
                                  <a:gd name="T100" fmla="*/ 258 w 290"/>
                                  <a:gd name="T101" fmla="*/ 2 h 2"/>
                                  <a:gd name="T102" fmla="*/ 253 w 290"/>
                                  <a:gd name="T103" fmla="*/ 0 h 2"/>
                                  <a:gd name="T104" fmla="*/ 269 w 290"/>
                                  <a:gd name="T105" fmla="*/ 2 h 2"/>
                                  <a:gd name="T106" fmla="*/ 264 w 290"/>
                                  <a:gd name="T107" fmla="*/ 0 h 2"/>
                                  <a:gd name="T108" fmla="*/ 279 w 290"/>
                                  <a:gd name="T109" fmla="*/ 2 h 2"/>
                                  <a:gd name="T110" fmla="*/ 274 w 290"/>
                                  <a:gd name="T111" fmla="*/ 0 h 2"/>
                                  <a:gd name="T112" fmla="*/ 289 w 290"/>
                                  <a:gd name="T113" fmla="*/ 2 h 2"/>
                                  <a:gd name="T114" fmla="*/ 284 w 290"/>
                                  <a:gd name="T115" fmla="*/ 0 h 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90"/>
                                  <a:gd name="T175" fmla="*/ 0 h 2"/>
                                  <a:gd name="T176" fmla="*/ 290 w 290"/>
                                  <a:gd name="T177" fmla="*/ 2 h 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90" h="2">
                                    <a:moveTo>
                                      <a:pt x="1" y="0"/>
                                    </a:moveTo>
                                    <a:lnTo>
                                      <a:pt x="7" y="0"/>
                                    </a:lnTo>
                                    <a:lnTo>
                                      <a:pt x="8" y="1"/>
                                    </a:lnTo>
                                    <a:lnTo>
                                      <a:pt x="7" y="2"/>
                                    </a:lnTo>
                                    <a:lnTo>
                                      <a:pt x="1" y="2"/>
                                    </a:lnTo>
                                    <a:lnTo>
                                      <a:pt x="0" y="1"/>
                                    </a:lnTo>
                                    <a:lnTo>
                                      <a:pt x="1" y="0"/>
                                    </a:lnTo>
                                    <a:close/>
                                    <a:moveTo>
                                      <a:pt x="12" y="0"/>
                                    </a:moveTo>
                                    <a:lnTo>
                                      <a:pt x="16" y="0"/>
                                    </a:lnTo>
                                    <a:lnTo>
                                      <a:pt x="17" y="1"/>
                                    </a:lnTo>
                                    <a:lnTo>
                                      <a:pt x="16" y="2"/>
                                    </a:lnTo>
                                    <a:lnTo>
                                      <a:pt x="12" y="2"/>
                                    </a:lnTo>
                                    <a:lnTo>
                                      <a:pt x="11" y="1"/>
                                    </a:lnTo>
                                    <a:lnTo>
                                      <a:pt x="12" y="0"/>
                                    </a:lnTo>
                                    <a:close/>
                                    <a:moveTo>
                                      <a:pt x="21" y="0"/>
                                    </a:moveTo>
                                    <a:lnTo>
                                      <a:pt x="27" y="0"/>
                                    </a:lnTo>
                                    <a:lnTo>
                                      <a:pt x="28" y="1"/>
                                    </a:lnTo>
                                    <a:lnTo>
                                      <a:pt x="27" y="2"/>
                                    </a:lnTo>
                                    <a:lnTo>
                                      <a:pt x="21" y="2"/>
                                    </a:lnTo>
                                    <a:lnTo>
                                      <a:pt x="21" y="1"/>
                                    </a:lnTo>
                                    <a:lnTo>
                                      <a:pt x="21" y="0"/>
                                    </a:lnTo>
                                    <a:close/>
                                    <a:moveTo>
                                      <a:pt x="32" y="0"/>
                                    </a:moveTo>
                                    <a:lnTo>
                                      <a:pt x="37" y="0"/>
                                    </a:lnTo>
                                    <a:lnTo>
                                      <a:pt x="38" y="1"/>
                                    </a:lnTo>
                                    <a:lnTo>
                                      <a:pt x="37" y="2"/>
                                    </a:lnTo>
                                    <a:lnTo>
                                      <a:pt x="32" y="2"/>
                                    </a:lnTo>
                                    <a:lnTo>
                                      <a:pt x="31" y="1"/>
                                    </a:lnTo>
                                    <a:lnTo>
                                      <a:pt x="32" y="0"/>
                                    </a:lnTo>
                                    <a:close/>
                                    <a:moveTo>
                                      <a:pt x="42" y="0"/>
                                    </a:moveTo>
                                    <a:lnTo>
                                      <a:pt x="46" y="0"/>
                                    </a:lnTo>
                                    <a:lnTo>
                                      <a:pt x="47" y="1"/>
                                    </a:lnTo>
                                    <a:lnTo>
                                      <a:pt x="46" y="2"/>
                                    </a:lnTo>
                                    <a:lnTo>
                                      <a:pt x="42" y="2"/>
                                    </a:lnTo>
                                    <a:lnTo>
                                      <a:pt x="41" y="1"/>
                                    </a:lnTo>
                                    <a:lnTo>
                                      <a:pt x="42" y="0"/>
                                    </a:lnTo>
                                    <a:close/>
                                    <a:moveTo>
                                      <a:pt x="52" y="0"/>
                                    </a:moveTo>
                                    <a:lnTo>
                                      <a:pt x="57" y="0"/>
                                    </a:lnTo>
                                    <a:lnTo>
                                      <a:pt x="58" y="1"/>
                                    </a:lnTo>
                                    <a:lnTo>
                                      <a:pt x="57" y="2"/>
                                    </a:lnTo>
                                    <a:lnTo>
                                      <a:pt x="52" y="2"/>
                                    </a:lnTo>
                                    <a:lnTo>
                                      <a:pt x="51" y="1"/>
                                    </a:lnTo>
                                    <a:lnTo>
                                      <a:pt x="52" y="0"/>
                                    </a:lnTo>
                                    <a:close/>
                                    <a:moveTo>
                                      <a:pt x="62" y="0"/>
                                    </a:moveTo>
                                    <a:lnTo>
                                      <a:pt x="67" y="0"/>
                                    </a:lnTo>
                                    <a:lnTo>
                                      <a:pt x="68" y="1"/>
                                    </a:lnTo>
                                    <a:lnTo>
                                      <a:pt x="67" y="2"/>
                                    </a:lnTo>
                                    <a:lnTo>
                                      <a:pt x="62" y="2"/>
                                    </a:lnTo>
                                    <a:lnTo>
                                      <a:pt x="61" y="1"/>
                                    </a:lnTo>
                                    <a:lnTo>
                                      <a:pt x="62" y="0"/>
                                    </a:lnTo>
                                    <a:close/>
                                    <a:moveTo>
                                      <a:pt x="72" y="0"/>
                                    </a:moveTo>
                                    <a:lnTo>
                                      <a:pt x="77" y="0"/>
                                    </a:lnTo>
                                    <a:lnTo>
                                      <a:pt x="78" y="1"/>
                                    </a:lnTo>
                                    <a:lnTo>
                                      <a:pt x="77" y="2"/>
                                    </a:lnTo>
                                    <a:lnTo>
                                      <a:pt x="72" y="2"/>
                                    </a:lnTo>
                                    <a:lnTo>
                                      <a:pt x="71" y="1"/>
                                    </a:lnTo>
                                    <a:lnTo>
                                      <a:pt x="72" y="0"/>
                                    </a:lnTo>
                                    <a:close/>
                                    <a:moveTo>
                                      <a:pt x="82" y="0"/>
                                    </a:moveTo>
                                    <a:lnTo>
                                      <a:pt x="87" y="0"/>
                                    </a:lnTo>
                                    <a:lnTo>
                                      <a:pt x="88" y="1"/>
                                    </a:lnTo>
                                    <a:lnTo>
                                      <a:pt x="87" y="2"/>
                                    </a:lnTo>
                                    <a:lnTo>
                                      <a:pt x="82" y="2"/>
                                    </a:lnTo>
                                    <a:lnTo>
                                      <a:pt x="81" y="1"/>
                                    </a:lnTo>
                                    <a:lnTo>
                                      <a:pt x="82" y="0"/>
                                    </a:lnTo>
                                    <a:close/>
                                    <a:moveTo>
                                      <a:pt x="92" y="0"/>
                                    </a:moveTo>
                                    <a:lnTo>
                                      <a:pt x="97" y="0"/>
                                    </a:lnTo>
                                    <a:lnTo>
                                      <a:pt x="98" y="1"/>
                                    </a:lnTo>
                                    <a:lnTo>
                                      <a:pt x="97" y="2"/>
                                    </a:lnTo>
                                    <a:lnTo>
                                      <a:pt x="92" y="2"/>
                                    </a:lnTo>
                                    <a:lnTo>
                                      <a:pt x="91" y="1"/>
                                    </a:lnTo>
                                    <a:lnTo>
                                      <a:pt x="92" y="0"/>
                                    </a:lnTo>
                                    <a:close/>
                                    <a:moveTo>
                                      <a:pt x="103" y="0"/>
                                    </a:moveTo>
                                    <a:lnTo>
                                      <a:pt x="107" y="0"/>
                                    </a:lnTo>
                                    <a:lnTo>
                                      <a:pt x="108" y="1"/>
                                    </a:lnTo>
                                    <a:lnTo>
                                      <a:pt x="107" y="2"/>
                                    </a:lnTo>
                                    <a:lnTo>
                                      <a:pt x="103" y="2"/>
                                    </a:lnTo>
                                    <a:lnTo>
                                      <a:pt x="102" y="1"/>
                                    </a:lnTo>
                                    <a:lnTo>
                                      <a:pt x="103" y="0"/>
                                    </a:lnTo>
                                    <a:close/>
                                    <a:moveTo>
                                      <a:pt x="112" y="0"/>
                                    </a:moveTo>
                                    <a:lnTo>
                                      <a:pt x="117" y="0"/>
                                    </a:lnTo>
                                    <a:lnTo>
                                      <a:pt x="118" y="1"/>
                                    </a:lnTo>
                                    <a:lnTo>
                                      <a:pt x="117" y="2"/>
                                    </a:lnTo>
                                    <a:lnTo>
                                      <a:pt x="112" y="2"/>
                                    </a:lnTo>
                                    <a:lnTo>
                                      <a:pt x="111" y="1"/>
                                    </a:lnTo>
                                    <a:lnTo>
                                      <a:pt x="112" y="0"/>
                                    </a:lnTo>
                                    <a:close/>
                                    <a:moveTo>
                                      <a:pt x="123" y="0"/>
                                    </a:moveTo>
                                    <a:lnTo>
                                      <a:pt x="128" y="0"/>
                                    </a:lnTo>
                                    <a:lnTo>
                                      <a:pt x="128" y="1"/>
                                    </a:lnTo>
                                    <a:lnTo>
                                      <a:pt x="128" y="2"/>
                                    </a:lnTo>
                                    <a:lnTo>
                                      <a:pt x="123" y="2"/>
                                    </a:lnTo>
                                    <a:lnTo>
                                      <a:pt x="122" y="1"/>
                                    </a:lnTo>
                                    <a:lnTo>
                                      <a:pt x="123" y="0"/>
                                    </a:lnTo>
                                    <a:close/>
                                    <a:moveTo>
                                      <a:pt x="133" y="0"/>
                                    </a:moveTo>
                                    <a:lnTo>
                                      <a:pt x="137" y="0"/>
                                    </a:lnTo>
                                    <a:lnTo>
                                      <a:pt x="138" y="1"/>
                                    </a:lnTo>
                                    <a:lnTo>
                                      <a:pt x="137" y="2"/>
                                    </a:lnTo>
                                    <a:lnTo>
                                      <a:pt x="133" y="2"/>
                                    </a:lnTo>
                                    <a:lnTo>
                                      <a:pt x="132" y="1"/>
                                    </a:lnTo>
                                    <a:lnTo>
                                      <a:pt x="133" y="0"/>
                                    </a:lnTo>
                                    <a:close/>
                                    <a:moveTo>
                                      <a:pt x="142" y="0"/>
                                    </a:moveTo>
                                    <a:lnTo>
                                      <a:pt x="148" y="0"/>
                                    </a:lnTo>
                                    <a:lnTo>
                                      <a:pt x="149" y="1"/>
                                    </a:lnTo>
                                    <a:lnTo>
                                      <a:pt x="148" y="2"/>
                                    </a:lnTo>
                                    <a:lnTo>
                                      <a:pt x="142" y="2"/>
                                    </a:lnTo>
                                    <a:lnTo>
                                      <a:pt x="141" y="1"/>
                                    </a:lnTo>
                                    <a:lnTo>
                                      <a:pt x="142" y="0"/>
                                    </a:lnTo>
                                    <a:close/>
                                    <a:moveTo>
                                      <a:pt x="153" y="0"/>
                                    </a:moveTo>
                                    <a:lnTo>
                                      <a:pt x="158" y="0"/>
                                    </a:lnTo>
                                    <a:lnTo>
                                      <a:pt x="159" y="1"/>
                                    </a:lnTo>
                                    <a:lnTo>
                                      <a:pt x="158" y="2"/>
                                    </a:lnTo>
                                    <a:lnTo>
                                      <a:pt x="153" y="2"/>
                                    </a:lnTo>
                                    <a:lnTo>
                                      <a:pt x="152" y="1"/>
                                    </a:lnTo>
                                    <a:lnTo>
                                      <a:pt x="153" y="0"/>
                                    </a:lnTo>
                                    <a:close/>
                                    <a:moveTo>
                                      <a:pt x="163" y="0"/>
                                    </a:moveTo>
                                    <a:lnTo>
                                      <a:pt x="168" y="0"/>
                                    </a:lnTo>
                                    <a:lnTo>
                                      <a:pt x="169" y="1"/>
                                    </a:lnTo>
                                    <a:lnTo>
                                      <a:pt x="168" y="2"/>
                                    </a:lnTo>
                                    <a:lnTo>
                                      <a:pt x="163" y="2"/>
                                    </a:lnTo>
                                    <a:lnTo>
                                      <a:pt x="162" y="1"/>
                                    </a:lnTo>
                                    <a:lnTo>
                                      <a:pt x="163" y="0"/>
                                    </a:lnTo>
                                    <a:close/>
                                    <a:moveTo>
                                      <a:pt x="173" y="0"/>
                                    </a:moveTo>
                                    <a:lnTo>
                                      <a:pt x="178" y="0"/>
                                    </a:lnTo>
                                    <a:lnTo>
                                      <a:pt x="179" y="1"/>
                                    </a:lnTo>
                                    <a:lnTo>
                                      <a:pt x="178" y="2"/>
                                    </a:lnTo>
                                    <a:lnTo>
                                      <a:pt x="173" y="2"/>
                                    </a:lnTo>
                                    <a:lnTo>
                                      <a:pt x="172" y="1"/>
                                    </a:lnTo>
                                    <a:lnTo>
                                      <a:pt x="173" y="0"/>
                                    </a:lnTo>
                                    <a:close/>
                                    <a:moveTo>
                                      <a:pt x="183" y="0"/>
                                    </a:moveTo>
                                    <a:lnTo>
                                      <a:pt x="188" y="0"/>
                                    </a:lnTo>
                                    <a:lnTo>
                                      <a:pt x="189" y="1"/>
                                    </a:lnTo>
                                    <a:lnTo>
                                      <a:pt x="188" y="2"/>
                                    </a:lnTo>
                                    <a:lnTo>
                                      <a:pt x="183" y="2"/>
                                    </a:lnTo>
                                    <a:lnTo>
                                      <a:pt x="182" y="1"/>
                                    </a:lnTo>
                                    <a:lnTo>
                                      <a:pt x="183" y="0"/>
                                    </a:lnTo>
                                    <a:close/>
                                    <a:moveTo>
                                      <a:pt x="193" y="0"/>
                                    </a:moveTo>
                                    <a:lnTo>
                                      <a:pt x="198" y="0"/>
                                    </a:lnTo>
                                    <a:lnTo>
                                      <a:pt x="199" y="1"/>
                                    </a:lnTo>
                                    <a:lnTo>
                                      <a:pt x="198" y="2"/>
                                    </a:lnTo>
                                    <a:lnTo>
                                      <a:pt x="193" y="2"/>
                                    </a:lnTo>
                                    <a:lnTo>
                                      <a:pt x="193" y="1"/>
                                    </a:lnTo>
                                    <a:lnTo>
                                      <a:pt x="193" y="0"/>
                                    </a:lnTo>
                                    <a:close/>
                                    <a:moveTo>
                                      <a:pt x="203" y="0"/>
                                    </a:moveTo>
                                    <a:lnTo>
                                      <a:pt x="208" y="0"/>
                                    </a:lnTo>
                                    <a:lnTo>
                                      <a:pt x="209" y="1"/>
                                    </a:lnTo>
                                    <a:lnTo>
                                      <a:pt x="208" y="2"/>
                                    </a:lnTo>
                                    <a:lnTo>
                                      <a:pt x="203" y="2"/>
                                    </a:lnTo>
                                    <a:lnTo>
                                      <a:pt x="202" y="1"/>
                                    </a:lnTo>
                                    <a:lnTo>
                                      <a:pt x="203" y="0"/>
                                    </a:lnTo>
                                    <a:close/>
                                    <a:moveTo>
                                      <a:pt x="213" y="0"/>
                                    </a:moveTo>
                                    <a:lnTo>
                                      <a:pt x="219" y="0"/>
                                    </a:lnTo>
                                    <a:lnTo>
                                      <a:pt x="219" y="1"/>
                                    </a:lnTo>
                                    <a:lnTo>
                                      <a:pt x="219" y="2"/>
                                    </a:lnTo>
                                    <a:lnTo>
                                      <a:pt x="213" y="2"/>
                                    </a:lnTo>
                                    <a:lnTo>
                                      <a:pt x="212" y="1"/>
                                    </a:lnTo>
                                    <a:lnTo>
                                      <a:pt x="213" y="0"/>
                                    </a:lnTo>
                                    <a:close/>
                                    <a:moveTo>
                                      <a:pt x="223" y="0"/>
                                    </a:moveTo>
                                    <a:lnTo>
                                      <a:pt x="228" y="0"/>
                                    </a:lnTo>
                                    <a:lnTo>
                                      <a:pt x="229" y="1"/>
                                    </a:lnTo>
                                    <a:lnTo>
                                      <a:pt x="228" y="2"/>
                                    </a:lnTo>
                                    <a:lnTo>
                                      <a:pt x="223" y="2"/>
                                    </a:lnTo>
                                    <a:lnTo>
                                      <a:pt x="223" y="1"/>
                                    </a:lnTo>
                                    <a:lnTo>
                                      <a:pt x="223" y="0"/>
                                    </a:lnTo>
                                    <a:close/>
                                    <a:moveTo>
                                      <a:pt x="233" y="0"/>
                                    </a:moveTo>
                                    <a:lnTo>
                                      <a:pt x="239" y="0"/>
                                    </a:lnTo>
                                    <a:lnTo>
                                      <a:pt x="240" y="1"/>
                                    </a:lnTo>
                                    <a:lnTo>
                                      <a:pt x="239" y="2"/>
                                    </a:lnTo>
                                    <a:lnTo>
                                      <a:pt x="233" y="2"/>
                                    </a:lnTo>
                                    <a:lnTo>
                                      <a:pt x="232" y="1"/>
                                    </a:lnTo>
                                    <a:lnTo>
                                      <a:pt x="233" y="0"/>
                                    </a:lnTo>
                                    <a:close/>
                                    <a:moveTo>
                                      <a:pt x="244" y="0"/>
                                    </a:moveTo>
                                    <a:lnTo>
                                      <a:pt x="249" y="0"/>
                                    </a:lnTo>
                                    <a:lnTo>
                                      <a:pt x="249" y="1"/>
                                    </a:lnTo>
                                    <a:lnTo>
                                      <a:pt x="249" y="2"/>
                                    </a:lnTo>
                                    <a:lnTo>
                                      <a:pt x="244" y="2"/>
                                    </a:lnTo>
                                    <a:lnTo>
                                      <a:pt x="243" y="1"/>
                                    </a:lnTo>
                                    <a:lnTo>
                                      <a:pt x="244" y="0"/>
                                    </a:lnTo>
                                    <a:close/>
                                    <a:moveTo>
                                      <a:pt x="253" y="0"/>
                                    </a:moveTo>
                                    <a:lnTo>
                                      <a:pt x="258" y="0"/>
                                    </a:lnTo>
                                    <a:lnTo>
                                      <a:pt x="259" y="1"/>
                                    </a:lnTo>
                                    <a:lnTo>
                                      <a:pt x="258" y="2"/>
                                    </a:lnTo>
                                    <a:lnTo>
                                      <a:pt x="253" y="2"/>
                                    </a:lnTo>
                                    <a:lnTo>
                                      <a:pt x="253" y="1"/>
                                    </a:lnTo>
                                    <a:lnTo>
                                      <a:pt x="253" y="0"/>
                                    </a:lnTo>
                                    <a:close/>
                                    <a:moveTo>
                                      <a:pt x="264" y="0"/>
                                    </a:moveTo>
                                    <a:lnTo>
                                      <a:pt x="269" y="0"/>
                                    </a:lnTo>
                                    <a:lnTo>
                                      <a:pt x="270" y="1"/>
                                    </a:lnTo>
                                    <a:lnTo>
                                      <a:pt x="269" y="2"/>
                                    </a:lnTo>
                                    <a:lnTo>
                                      <a:pt x="264" y="2"/>
                                    </a:lnTo>
                                    <a:lnTo>
                                      <a:pt x="263" y="1"/>
                                    </a:lnTo>
                                    <a:lnTo>
                                      <a:pt x="264" y="0"/>
                                    </a:lnTo>
                                    <a:close/>
                                    <a:moveTo>
                                      <a:pt x="274" y="0"/>
                                    </a:moveTo>
                                    <a:lnTo>
                                      <a:pt x="279" y="0"/>
                                    </a:lnTo>
                                    <a:lnTo>
                                      <a:pt x="279" y="1"/>
                                    </a:lnTo>
                                    <a:lnTo>
                                      <a:pt x="279" y="2"/>
                                    </a:lnTo>
                                    <a:lnTo>
                                      <a:pt x="274" y="2"/>
                                    </a:lnTo>
                                    <a:lnTo>
                                      <a:pt x="273" y="1"/>
                                    </a:lnTo>
                                    <a:lnTo>
                                      <a:pt x="274" y="0"/>
                                    </a:lnTo>
                                    <a:close/>
                                    <a:moveTo>
                                      <a:pt x="284" y="0"/>
                                    </a:moveTo>
                                    <a:lnTo>
                                      <a:pt x="289" y="0"/>
                                    </a:lnTo>
                                    <a:lnTo>
                                      <a:pt x="290" y="1"/>
                                    </a:lnTo>
                                    <a:lnTo>
                                      <a:pt x="289" y="2"/>
                                    </a:lnTo>
                                    <a:lnTo>
                                      <a:pt x="284" y="2"/>
                                    </a:lnTo>
                                    <a:lnTo>
                                      <a:pt x="283" y="1"/>
                                    </a:lnTo>
                                    <a:lnTo>
                                      <a:pt x="28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78" name="Freeform 929"/>
                              <a:cNvSpPr>
                                <a:spLocks/>
                              </a:cNvSpPr>
                            </a:nvSpPr>
                            <a:spPr bwMode="auto">
                              <a:xfrm>
                                <a:off x="2603"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79" name="Freeform 930"/>
                              <a:cNvSpPr>
                                <a:spLocks/>
                              </a:cNvSpPr>
                            </a:nvSpPr>
                            <a:spPr bwMode="auto">
                              <a:xfrm>
                                <a:off x="261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80" name="Freeform 931"/>
                              <a:cNvSpPr>
                                <a:spLocks/>
                              </a:cNvSpPr>
                            </a:nvSpPr>
                            <a:spPr bwMode="auto">
                              <a:xfrm>
                                <a:off x="2624" y="2232"/>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81" name="Freeform 932"/>
                              <a:cNvSpPr>
                                <a:spLocks/>
                              </a:cNvSpPr>
                            </a:nvSpPr>
                            <a:spPr bwMode="auto">
                              <a:xfrm>
                                <a:off x="263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82" name="Freeform 933"/>
                              <a:cNvSpPr>
                                <a:spLocks/>
                              </a:cNvSpPr>
                            </a:nvSpPr>
                            <a:spPr bwMode="auto">
                              <a:xfrm>
                                <a:off x="264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83" name="Freeform 934"/>
                              <a:cNvSpPr>
                                <a:spLocks/>
                              </a:cNvSpPr>
                            </a:nvSpPr>
                            <a:spPr bwMode="auto">
                              <a:xfrm>
                                <a:off x="265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84" name="Freeform 935"/>
                              <a:cNvSpPr>
                                <a:spLocks/>
                              </a:cNvSpPr>
                            </a:nvSpPr>
                            <a:spPr bwMode="auto">
                              <a:xfrm>
                                <a:off x="266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85" name="Freeform 936"/>
                              <a:cNvSpPr>
                                <a:spLocks/>
                              </a:cNvSpPr>
                            </a:nvSpPr>
                            <a:spPr bwMode="auto">
                              <a:xfrm>
                                <a:off x="267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86" name="Freeform 937"/>
                              <a:cNvSpPr>
                                <a:spLocks/>
                              </a:cNvSpPr>
                            </a:nvSpPr>
                            <a:spPr bwMode="auto">
                              <a:xfrm>
                                <a:off x="268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87" name="Freeform 938"/>
                              <a:cNvSpPr>
                                <a:spLocks/>
                              </a:cNvSpPr>
                            </a:nvSpPr>
                            <a:spPr bwMode="auto">
                              <a:xfrm>
                                <a:off x="269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88" name="Freeform 939"/>
                              <a:cNvSpPr>
                                <a:spLocks/>
                              </a:cNvSpPr>
                            </a:nvSpPr>
                            <a:spPr bwMode="auto">
                              <a:xfrm>
                                <a:off x="270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89" name="Freeform 940"/>
                              <a:cNvSpPr>
                                <a:spLocks/>
                              </a:cNvSpPr>
                            </a:nvSpPr>
                            <a:spPr bwMode="auto">
                              <a:xfrm>
                                <a:off x="271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90" name="Freeform 941"/>
                              <a:cNvSpPr>
                                <a:spLocks/>
                              </a:cNvSpPr>
                            </a:nvSpPr>
                            <a:spPr bwMode="auto">
                              <a:xfrm>
                                <a:off x="2725"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91" name="Freeform 942"/>
                              <a:cNvSpPr>
                                <a:spLocks/>
                              </a:cNvSpPr>
                            </a:nvSpPr>
                            <a:spPr bwMode="auto">
                              <a:xfrm>
                                <a:off x="273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92" name="Freeform 943"/>
                              <a:cNvSpPr>
                                <a:spLocks/>
                              </a:cNvSpPr>
                            </a:nvSpPr>
                            <a:spPr bwMode="auto">
                              <a:xfrm>
                                <a:off x="2744"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93" name="Freeform 944"/>
                              <a:cNvSpPr>
                                <a:spLocks/>
                              </a:cNvSpPr>
                            </a:nvSpPr>
                            <a:spPr bwMode="auto">
                              <a:xfrm>
                                <a:off x="275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94" name="Freeform 945"/>
                              <a:cNvSpPr>
                                <a:spLocks/>
                              </a:cNvSpPr>
                            </a:nvSpPr>
                            <a:spPr bwMode="auto">
                              <a:xfrm>
                                <a:off x="276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95" name="Freeform 946"/>
                              <a:cNvSpPr>
                                <a:spLocks/>
                              </a:cNvSpPr>
                            </a:nvSpPr>
                            <a:spPr bwMode="auto">
                              <a:xfrm>
                                <a:off x="277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96" name="Freeform 947"/>
                              <a:cNvSpPr>
                                <a:spLocks/>
                              </a:cNvSpPr>
                            </a:nvSpPr>
                            <a:spPr bwMode="auto">
                              <a:xfrm>
                                <a:off x="278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97" name="Freeform 948"/>
                              <a:cNvSpPr>
                                <a:spLocks/>
                              </a:cNvSpPr>
                            </a:nvSpPr>
                            <a:spPr bwMode="auto">
                              <a:xfrm>
                                <a:off x="279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98" name="Freeform 949"/>
                              <a:cNvSpPr>
                                <a:spLocks/>
                              </a:cNvSpPr>
                            </a:nvSpPr>
                            <a:spPr bwMode="auto">
                              <a:xfrm>
                                <a:off x="280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99" name="Freeform 950"/>
                              <a:cNvSpPr>
                                <a:spLocks/>
                              </a:cNvSpPr>
                            </a:nvSpPr>
                            <a:spPr bwMode="auto">
                              <a:xfrm>
                                <a:off x="2815" y="2232"/>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00" name="Freeform 951"/>
                              <a:cNvSpPr>
                                <a:spLocks/>
                              </a:cNvSpPr>
                            </a:nvSpPr>
                            <a:spPr bwMode="auto">
                              <a:xfrm>
                                <a:off x="282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01" name="Freeform 952"/>
                              <a:cNvSpPr>
                                <a:spLocks/>
                              </a:cNvSpPr>
                            </a:nvSpPr>
                            <a:spPr bwMode="auto">
                              <a:xfrm>
                                <a:off x="2835"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02" name="Freeform 953"/>
                              <a:cNvSpPr>
                                <a:spLocks/>
                              </a:cNvSpPr>
                            </a:nvSpPr>
                            <a:spPr bwMode="auto">
                              <a:xfrm>
                                <a:off x="284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03" name="Freeform 954"/>
                              <a:cNvSpPr>
                                <a:spLocks/>
                              </a:cNvSpPr>
                            </a:nvSpPr>
                            <a:spPr bwMode="auto">
                              <a:xfrm>
                                <a:off x="285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04" name="Freeform 955"/>
                              <a:cNvSpPr>
                                <a:spLocks/>
                              </a:cNvSpPr>
                            </a:nvSpPr>
                            <a:spPr bwMode="auto">
                              <a:xfrm>
                                <a:off x="286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05" name="Freeform 956"/>
                              <a:cNvSpPr>
                                <a:spLocks/>
                              </a:cNvSpPr>
                            </a:nvSpPr>
                            <a:spPr bwMode="auto">
                              <a:xfrm>
                                <a:off x="287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06" name="Freeform 957"/>
                              <a:cNvSpPr>
                                <a:spLocks/>
                              </a:cNvSpPr>
                            </a:nvSpPr>
                            <a:spPr bwMode="auto">
                              <a:xfrm>
                                <a:off x="288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07" name="Freeform 958"/>
                              <a:cNvSpPr>
                                <a:spLocks noEditPoints="1"/>
                              </a:cNvSpPr>
                            </a:nvSpPr>
                            <a:spPr bwMode="auto">
                              <a:xfrm>
                                <a:off x="2603" y="2232"/>
                                <a:ext cx="290" cy="2"/>
                              </a:xfrm>
                              <a:custGeom>
                                <a:avLst/>
                                <a:gdLst>
                                  <a:gd name="T0" fmla="*/ 7 w 290"/>
                                  <a:gd name="T1" fmla="*/ 2 h 2"/>
                                  <a:gd name="T2" fmla="*/ 1 w 290"/>
                                  <a:gd name="T3" fmla="*/ 0 h 2"/>
                                  <a:gd name="T4" fmla="*/ 16 w 290"/>
                                  <a:gd name="T5" fmla="*/ 2 h 2"/>
                                  <a:gd name="T6" fmla="*/ 12 w 290"/>
                                  <a:gd name="T7" fmla="*/ 0 h 2"/>
                                  <a:gd name="T8" fmla="*/ 27 w 290"/>
                                  <a:gd name="T9" fmla="*/ 2 h 2"/>
                                  <a:gd name="T10" fmla="*/ 21 w 290"/>
                                  <a:gd name="T11" fmla="*/ 0 h 2"/>
                                  <a:gd name="T12" fmla="*/ 37 w 290"/>
                                  <a:gd name="T13" fmla="*/ 2 h 2"/>
                                  <a:gd name="T14" fmla="*/ 32 w 290"/>
                                  <a:gd name="T15" fmla="*/ 0 h 2"/>
                                  <a:gd name="T16" fmla="*/ 46 w 290"/>
                                  <a:gd name="T17" fmla="*/ 2 h 2"/>
                                  <a:gd name="T18" fmla="*/ 42 w 290"/>
                                  <a:gd name="T19" fmla="*/ 0 h 2"/>
                                  <a:gd name="T20" fmla="*/ 57 w 290"/>
                                  <a:gd name="T21" fmla="*/ 2 h 2"/>
                                  <a:gd name="T22" fmla="*/ 52 w 290"/>
                                  <a:gd name="T23" fmla="*/ 0 h 2"/>
                                  <a:gd name="T24" fmla="*/ 67 w 290"/>
                                  <a:gd name="T25" fmla="*/ 2 h 2"/>
                                  <a:gd name="T26" fmla="*/ 62 w 290"/>
                                  <a:gd name="T27" fmla="*/ 0 h 2"/>
                                  <a:gd name="T28" fmla="*/ 77 w 290"/>
                                  <a:gd name="T29" fmla="*/ 2 h 2"/>
                                  <a:gd name="T30" fmla="*/ 72 w 290"/>
                                  <a:gd name="T31" fmla="*/ 0 h 2"/>
                                  <a:gd name="T32" fmla="*/ 87 w 290"/>
                                  <a:gd name="T33" fmla="*/ 2 h 2"/>
                                  <a:gd name="T34" fmla="*/ 82 w 290"/>
                                  <a:gd name="T35" fmla="*/ 0 h 2"/>
                                  <a:gd name="T36" fmla="*/ 97 w 290"/>
                                  <a:gd name="T37" fmla="*/ 2 h 2"/>
                                  <a:gd name="T38" fmla="*/ 92 w 290"/>
                                  <a:gd name="T39" fmla="*/ 0 h 2"/>
                                  <a:gd name="T40" fmla="*/ 107 w 290"/>
                                  <a:gd name="T41" fmla="*/ 2 h 2"/>
                                  <a:gd name="T42" fmla="*/ 103 w 290"/>
                                  <a:gd name="T43" fmla="*/ 0 h 2"/>
                                  <a:gd name="T44" fmla="*/ 117 w 290"/>
                                  <a:gd name="T45" fmla="*/ 2 h 2"/>
                                  <a:gd name="T46" fmla="*/ 112 w 290"/>
                                  <a:gd name="T47" fmla="*/ 0 h 2"/>
                                  <a:gd name="T48" fmla="*/ 128 w 290"/>
                                  <a:gd name="T49" fmla="*/ 2 h 2"/>
                                  <a:gd name="T50" fmla="*/ 123 w 290"/>
                                  <a:gd name="T51" fmla="*/ 0 h 2"/>
                                  <a:gd name="T52" fmla="*/ 137 w 290"/>
                                  <a:gd name="T53" fmla="*/ 2 h 2"/>
                                  <a:gd name="T54" fmla="*/ 133 w 290"/>
                                  <a:gd name="T55" fmla="*/ 0 h 2"/>
                                  <a:gd name="T56" fmla="*/ 148 w 290"/>
                                  <a:gd name="T57" fmla="*/ 2 h 2"/>
                                  <a:gd name="T58" fmla="*/ 142 w 290"/>
                                  <a:gd name="T59" fmla="*/ 0 h 2"/>
                                  <a:gd name="T60" fmla="*/ 158 w 290"/>
                                  <a:gd name="T61" fmla="*/ 2 h 2"/>
                                  <a:gd name="T62" fmla="*/ 153 w 290"/>
                                  <a:gd name="T63" fmla="*/ 0 h 2"/>
                                  <a:gd name="T64" fmla="*/ 168 w 290"/>
                                  <a:gd name="T65" fmla="*/ 2 h 2"/>
                                  <a:gd name="T66" fmla="*/ 163 w 290"/>
                                  <a:gd name="T67" fmla="*/ 0 h 2"/>
                                  <a:gd name="T68" fmla="*/ 178 w 290"/>
                                  <a:gd name="T69" fmla="*/ 2 h 2"/>
                                  <a:gd name="T70" fmla="*/ 173 w 290"/>
                                  <a:gd name="T71" fmla="*/ 0 h 2"/>
                                  <a:gd name="T72" fmla="*/ 188 w 290"/>
                                  <a:gd name="T73" fmla="*/ 2 h 2"/>
                                  <a:gd name="T74" fmla="*/ 183 w 290"/>
                                  <a:gd name="T75" fmla="*/ 0 h 2"/>
                                  <a:gd name="T76" fmla="*/ 198 w 290"/>
                                  <a:gd name="T77" fmla="*/ 2 h 2"/>
                                  <a:gd name="T78" fmla="*/ 193 w 290"/>
                                  <a:gd name="T79" fmla="*/ 0 h 2"/>
                                  <a:gd name="T80" fmla="*/ 208 w 290"/>
                                  <a:gd name="T81" fmla="*/ 2 h 2"/>
                                  <a:gd name="T82" fmla="*/ 203 w 290"/>
                                  <a:gd name="T83" fmla="*/ 0 h 2"/>
                                  <a:gd name="T84" fmla="*/ 219 w 290"/>
                                  <a:gd name="T85" fmla="*/ 2 h 2"/>
                                  <a:gd name="T86" fmla="*/ 213 w 290"/>
                                  <a:gd name="T87" fmla="*/ 0 h 2"/>
                                  <a:gd name="T88" fmla="*/ 228 w 290"/>
                                  <a:gd name="T89" fmla="*/ 2 h 2"/>
                                  <a:gd name="T90" fmla="*/ 223 w 290"/>
                                  <a:gd name="T91" fmla="*/ 0 h 2"/>
                                  <a:gd name="T92" fmla="*/ 239 w 290"/>
                                  <a:gd name="T93" fmla="*/ 2 h 2"/>
                                  <a:gd name="T94" fmla="*/ 233 w 290"/>
                                  <a:gd name="T95" fmla="*/ 0 h 2"/>
                                  <a:gd name="T96" fmla="*/ 249 w 290"/>
                                  <a:gd name="T97" fmla="*/ 2 h 2"/>
                                  <a:gd name="T98" fmla="*/ 244 w 290"/>
                                  <a:gd name="T99" fmla="*/ 0 h 2"/>
                                  <a:gd name="T100" fmla="*/ 258 w 290"/>
                                  <a:gd name="T101" fmla="*/ 2 h 2"/>
                                  <a:gd name="T102" fmla="*/ 253 w 290"/>
                                  <a:gd name="T103" fmla="*/ 0 h 2"/>
                                  <a:gd name="T104" fmla="*/ 269 w 290"/>
                                  <a:gd name="T105" fmla="*/ 2 h 2"/>
                                  <a:gd name="T106" fmla="*/ 264 w 290"/>
                                  <a:gd name="T107" fmla="*/ 0 h 2"/>
                                  <a:gd name="T108" fmla="*/ 279 w 290"/>
                                  <a:gd name="T109" fmla="*/ 2 h 2"/>
                                  <a:gd name="T110" fmla="*/ 274 w 290"/>
                                  <a:gd name="T111" fmla="*/ 0 h 2"/>
                                  <a:gd name="T112" fmla="*/ 289 w 290"/>
                                  <a:gd name="T113" fmla="*/ 2 h 2"/>
                                  <a:gd name="T114" fmla="*/ 284 w 290"/>
                                  <a:gd name="T115" fmla="*/ 0 h 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90"/>
                                  <a:gd name="T175" fmla="*/ 0 h 2"/>
                                  <a:gd name="T176" fmla="*/ 290 w 290"/>
                                  <a:gd name="T177" fmla="*/ 2 h 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90" h="2">
                                    <a:moveTo>
                                      <a:pt x="1" y="0"/>
                                    </a:moveTo>
                                    <a:lnTo>
                                      <a:pt x="7" y="0"/>
                                    </a:lnTo>
                                    <a:lnTo>
                                      <a:pt x="8" y="1"/>
                                    </a:lnTo>
                                    <a:lnTo>
                                      <a:pt x="7" y="2"/>
                                    </a:lnTo>
                                    <a:lnTo>
                                      <a:pt x="1" y="2"/>
                                    </a:lnTo>
                                    <a:lnTo>
                                      <a:pt x="0" y="1"/>
                                    </a:lnTo>
                                    <a:lnTo>
                                      <a:pt x="1" y="0"/>
                                    </a:lnTo>
                                    <a:close/>
                                    <a:moveTo>
                                      <a:pt x="12" y="0"/>
                                    </a:moveTo>
                                    <a:lnTo>
                                      <a:pt x="16" y="0"/>
                                    </a:lnTo>
                                    <a:lnTo>
                                      <a:pt x="17" y="1"/>
                                    </a:lnTo>
                                    <a:lnTo>
                                      <a:pt x="16" y="2"/>
                                    </a:lnTo>
                                    <a:lnTo>
                                      <a:pt x="12" y="2"/>
                                    </a:lnTo>
                                    <a:lnTo>
                                      <a:pt x="11" y="1"/>
                                    </a:lnTo>
                                    <a:lnTo>
                                      <a:pt x="12" y="0"/>
                                    </a:lnTo>
                                    <a:close/>
                                    <a:moveTo>
                                      <a:pt x="21" y="0"/>
                                    </a:moveTo>
                                    <a:lnTo>
                                      <a:pt x="27" y="0"/>
                                    </a:lnTo>
                                    <a:lnTo>
                                      <a:pt x="28" y="1"/>
                                    </a:lnTo>
                                    <a:lnTo>
                                      <a:pt x="27" y="2"/>
                                    </a:lnTo>
                                    <a:lnTo>
                                      <a:pt x="21" y="2"/>
                                    </a:lnTo>
                                    <a:lnTo>
                                      <a:pt x="21" y="1"/>
                                    </a:lnTo>
                                    <a:lnTo>
                                      <a:pt x="21" y="0"/>
                                    </a:lnTo>
                                    <a:close/>
                                    <a:moveTo>
                                      <a:pt x="32" y="0"/>
                                    </a:moveTo>
                                    <a:lnTo>
                                      <a:pt x="37" y="0"/>
                                    </a:lnTo>
                                    <a:lnTo>
                                      <a:pt x="38" y="1"/>
                                    </a:lnTo>
                                    <a:lnTo>
                                      <a:pt x="37" y="2"/>
                                    </a:lnTo>
                                    <a:lnTo>
                                      <a:pt x="32" y="2"/>
                                    </a:lnTo>
                                    <a:lnTo>
                                      <a:pt x="31" y="1"/>
                                    </a:lnTo>
                                    <a:lnTo>
                                      <a:pt x="32" y="0"/>
                                    </a:lnTo>
                                    <a:close/>
                                    <a:moveTo>
                                      <a:pt x="42" y="0"/>
                                    </a:moveTo>
                                    <a:lnTo>
                                      <a:pt x="46" y="0"/>
                                    </a:lnTo>
                                    <a:lnTo>
                                      <a:pt x="47" y="1"/>
                                    </a:lnTo>
                                    <a:lnTo>
                                      <a:pt x="46" y="2"/>
                                    </a:lnTo>
                                    <a:lnTo>
                                      <a:pt x="42" y="2"/>
                                    </a:lnTo>
                                    <a:lnTo>
                                      <a:pt x="41" y="1"/>
                                    </a:lnTo>
                                    <a:lnTo>
                                      <a:pt x="42" y="0"/>
                                    </a:lnTo>
                                    <a:close/>
                                    <a:moveTo>
                                      <a:pt x="52" y="0"/>
                                    </a:moveTo>
                                    <a:lnTo>
                                      <a:pt x="57" y="0"/>
                                    </a:lnTo>
                                    <a:lnTo>
                                      <a:pt x="58" y="1"/>
                                    </a:lnTo>
                                    <a:lnTo>
                                      <a:pt x="57" y="2"/>
                                    </a:lnTo>
                                    <a:lnTo>
                                      <a:pt x="52" y="2"/>
                                    </a:lnTo>
                                    <a:lnTo>
                                      <a:pt x="51" y="1"/>
                                    </a:lnTo>
                                    <a:lnTo>
                                      <a:pt x="52" y="0"/>
                                    </a:lnTo>
                                    <a:close/>
                                    <a:moveTo>
                                      <a:pt x="62" y="0"/>
                                    </a:moveTo>
                                    <a:lnTo>
                                      <a:pt x="67" y="0"/>
                                    </a:lnTo>
                                    <a:lnTo>
                                      <a:pt x="68" y="1"/>
                                    </a:lnTo>
                                    <a:lnTo>
                                      <a:pt x="67" y="2"/>
                                    </a:lnTo>
                                    <a:lnTo>
                                      <a:pt x="62" y="2"/>
                                    </a:lnTo>
                                    <a:lnTo>
                                      <a:pt x="61" y="1"/>
                                    </a:lnTo>
                                    <a:lnTo>
                                      <a:pt x="62" y="0"/>
                                    </a:lnTo>
                                    <a:close/>
                                    <a:moveTo>
                                      <a:pt x="72" y="0"/>
                                    </a:moveTo>
                                    <a:lnTo>
                                      <a:pt x="77" y="0"/>
                                    </a:lnTo>
                                    <a:lnTo>
                                      <a:pt x="78" y="1"/>
                                    </a:lnTo>
                                    <a:lnTo>
                                      <a:pt x="77" y="2"/>
                                    </a:lnTo>
                                    <a:lnTo>
                                      <a:pt x="72" y="2"/>
                                    </a:lnTo>
                                    <a:lnTo>
                                      <a:pt x="71" y="1"/>
                                    </a:lnTo>
                                    <a:lnTo>
                                      <a:pt x="72" y="0"/>
                                    </a:lnTo>
                                    <a:close/>
                                    <a:moveTo>
                                      <a:pt x="82" y="0"/>
                                    </a:moveTo>
                                    <a:lnTo>
                                      <a:pt x="87" y="0"/>
                                    </a:lnTo>
                                    <a:lnTo>
                                      <a:pt x="88" y="1"/>
                                    </a:lnTo>
                                    <a:lnTo>
                                      <a:pt x="87" y="2"/>
                                    </a:lnTo>
                                    <a:lnTo>
                                      <a:pt x="82" y="2"/>
                                    </a:lnTo>
                                    <a:lnTo>
                                      <a:pt x="81" y="1"/>
                                    </a:lnTo>
                                    <a:lnTo>
                                      <a:pt x="82" y="0"/>
                                    </a:lnTo>
                                    <a:close/>
                                    <a:moveTo>
                                      <a:pt x="92" y="0"/>
                                    </a:moveTo>
                                    <a:lnTo>
                                      <a:pt x="97" y="0"/>
                                    </a:lnTo>
                                    <a:lnTo>
                                      <a:pt x="98" y="1"/>
                                    </a:lnTo>
                                    <a:lnTo>
                                      <a:pt x="97" y="2"/>
                                    </a:lnTo>
                                    <a:lnTo>
                                      <a:pt x="92" y="2"/>
                                    </a:lnTo>
                                    <a:lnTo>
                                      <a:pt x="91" y="1"/>
                                    </a:lnTo>
                                    <a:lnTo>
                                      <a:pt x="92" y="0"/>
                                    </a:lnTo>
                                    <a:close/>
                                    <a:moveTo>
                                      <a:pt x="103" y="0"/>
                                    </a:moveTo>
                                    <a:lnTo>
                                      <a:pt x="107" y="0"/>
                                    </a:lnTo>
                                    <a:lnTo>
                                      <a:pt x="108" y="1"/>
                                    </a:lnTo>
                                    <a:lnTo>
                                      <a:pt x="107" y="2"/>
                                    </a:lnTo>
                                    <a:lnTo>
                                      <a:pt x="103" y="2"/>
                                    </a:lnTo>
                                    <a:lnTo>
                                      <a:pt x="102" y="1"/>
                                    </a:lnTo>
                                    <a:lnTo>
                                      <a:pt x="103" y="0"/>
                                    </a:lnTo>
                                    <a:close/>
                                    <a:moveTo>
                                      <a:pt x="112" y="0"/>
                                    </a:moveTo>
                                    <a:lnTo>
                                      <a:pt x="117" y="0"/>
                                    </a:lnTo>
                                    <a:lnTo>
                                      <a:pt x="118" y="1"/>
                                    </a:lnTo>
                                    <a:lnTo>
                                      <a:pt x="117" y="2"/>
                                    </a:lnTo>
                                    <a:lnTo>
                                      <a:pt x="112" y="2"/>
                                    </a:lnTo>
                                    <a:lnTo>
                                      <a:pt x="111" y="1"/>
                                    </a:lnTo>
                                    <a:lnTo>
                                      <a:pt x="112" y="0"/>
                                    </a:lnTo>
                                    <a:close/>
                                    <a:moveTo>
                                      <a:pt x="123" y="0"/>
                                    </a:moveTo>
                                    <a:lnTo>
                                      <a:pt x="128" y="0"/>
                                    </a:lnTo>
                                    <a:lnTo>
                                      <a:pt x="128" y="1"/>
                                    </a:lnTo>
                                    <a:lnTo>
                                      <a:pt x="128" y="2"/>
                                    </a:lnTo>
                                    <a:lnTo>
                                      <a:pt x="123" y="2"/>
                                    </a:lnTo>
                                    <a:lnTo>
                                      <a:pt x="122" y="1"/>
                                    </a:lnTo>
                                    <a:lnTo>
                                      <a:pt x="123" y="0"/>
                                    </a:lnTo>
                                    <a:close/>
                                    <a:moveTo>
                                      <a:pt x="133" y="0"/>
                                    </a:moveTo>
                                    <a:lnTo>
                                      <a:pt x="137" y="0"/>
                                    </a:lnTo>
                                    <a:lnTo>
                                      <a:pt x="138" y="1"/>
                                    </a:lnTo>
                                    <a:lnTo>
                                      <a:pt x="137" y="2"/>
                                    </a:lnTo>
                                    <a:lnTo>
                                      <a:pt x="133" y="2"/>
                                    </a:lnTo>
                                    <a:lnTo>
                                      <a:pt x="132" y="1"/>
                                    </a:lnTo>
                                    <a:lnTo>
                                      <a:pt x="133" y="0"/>
                                    </a:lnTo>
                                    <a:close/>
                                    <a:moveTo>
                                      <a:pt x="142" y="0"/>
                                    </a:moveTo>
                                    <a:lnTo>
                                      <a:pt x="148" y="0"/>
                                    </a:lnTo>
                                    <a:lnTo>
                                      <a:pt x="149" y="1"/>
                                    </a:lnTo>
                                    <a:lnTo>
                                      <a:pt x="148" y="2"/>
                                    </a:lnTo>
                                    <a:lnTo>
                                      <a:pt x="142" y="2"/>
                                    </a:lnTo>
                                    <a:lnTo>
                                      <a:pt x="141" y="1"/>
                                    </a:lnTo>
                                    <a:lnTo>
                                      <a:pt x="142" y="0"/>
                                    </a:lnTo>
                                    <a:close/>
                                    <a:moveTo>
                                      <a:pt x="153" y="0"/>
                                    </a:moveTo>
                                    <a:lnTo>
                                      <a:pt x="158" y="0"/>
                                    </a:lnTo>
                                    <a:lnTo>
                                      <a:pt x="159" y="1"/>
                                    </a:lnTo>
                                    <a:lnTo>
                                      <a:pt x="158" y="2"/>
                                    </a:lnTo>
                                    <a:lnTo>
                                      <a:pt x="153" y="2"/>
                                    </a:lnTo>
                                    <a:lnTo>
                                      <a:pt x="152" y="1"/>
                                    </a:lnTo>
                                    <a:lnTo>
                                      <a:pt x="153" y="0"/>
                                    </a:lnTo>
                                    <a:close/>
                                    <a:moveTo>
                                      <a:pt x="163" y="0"/>
                                    </a:moveTo>
                                    <a:lnTo>
                                      <a:pt x="168" y="0"/>
                                    </a:lnTo>
                                    <a:lnTo>
                                      <a:pt x="169" y="1"/>
                                    </a:lnTo>
                                    <a:lnTo>
                                      <a:pt x="168" y="2"/>
                                    </a:lnTo>
                                    <a:lnTo>
                                      <a:pt x="163" y="2"/>
                                    </a:lnTo>
                                    <a:lnTo>
                                      <a:pt x="162" y="1"/>
                                    </a:lnTo>
                                    <a:lnTo>
                                      <a:pt x="163" y="0"/>
                                    </a:lnTo>
                                    <a:close/>
                                    <a:moveTo>
                                      <a:pt x="173" y="0"/>
                                    </a:moveTo>
                                    <a:lnTo>
                                      <a:pt x="178" y="0"/>
                                    </a:lnTo>
                                    <a:lnTo>
                                      <a:pt x="179" y="1"/>
                                    </a:lnTo>
                                    <a:lnTo>
                                      <a:pt x="178" y="2"/>
                                    </a:lnTo>
                                    <a:lnTo>
                                      <a:pt x="173" y="2"/>
                                    </a:lnTo>
                                    <a:lnTo>
                                      <a:pt x="172" y="1"/>
                                    </a:lnTo>
                                    <a:lnTo>
                                      <a:pt x="173" y="0"/>
                                    </a:lnTo>
                                    <a:close/>
                                    <a:moveTo>
                                      <a:pt x="183" y="0"/>
                                    </a:moveTo>
                                    <a:lnTo>
                                      <a:pt x="188" y="0"/>
                                    </a:lnTo>
                                    <a:lnTo>
                                      <a:pt x="189" y="1"/>
                                    </a:lnTo>
                                    <a:lnTo>
                                      <a:pt x="188" y="2"/>
                                    </a:lnTo>
                                    <a:lnTo>
                                      <a:pt x="183" y="2"/>
                                    </a:lnTo>
                                    <a:lnTo>
                                      <a:pt x="182" y="1"/>
                                    </a:lnTo>
                                    <a:lnTo>
                                      <a:pt x="183" y="0"/>
                                    </a:lnTo>
                                    <a:close/>
                                    <a:moveTo>
                                      <a:pt x="193" y="0"/>
                                    </a:moveTo>
                                    <a:lnTo>
                                      <a:pt x="198" y="0"/>
                                    </a:lnTo>
                                    <a:lnTo>
                                      <a:pt x="199" y="1"/>
                                    </a:lnTo>
                                    <a:lnTo>
                                      <a:pt x="198" y="2"/>
                                    </a:lnTo>
                                    <a:lnTo>
                                      <a:pt x="193" y="2"/>
                                    </a:lnTo>
                                    <a:lnTo>
                                      <a:pt x="193" y="1"/>
                                    </a:lnTo>
                                    <a:lnTo>
                                      <a:pt x="193" y="0"/>
                                    </a:lnTo>
                                    <a:close/>
                                    <a:moveTo>
                                      <a:pt x="203" y="0"/>
                                    </a:moveTo>
                                    <a:lnTo>
                                      <a:pt x="208" y="0"/>
                                    </a:lnTo>
                                    <a:lnTo>
                                      <a:pt x="209" y="1"/>
                                    </a:lnTo>
                                    <a:lnTo>
                                      <a:pt x="208" y="2"/>
                                    </a:lnTo>
                                    <a:lnTo>
                                      <a:pt x="203" y="2"/>
                                    </a:lnTo>
                                    <a:lnTo>
                                      <a:pt x="202" y="1"/>
                                    </a:lnTo>
                                    <a:lnTo>
                                      <a:pt x="203" y="0"/>
                                    </a:lnTo>
                                    <a:close/>
                                    <a:moveTo>
                                      <a:pt x="213" y="0"/>
                                    </a:moveTo>
                                    <a:lnTo>
                                      <a:pt x="219" y="0"/>
                                    </a:lnTo>
                                    <a:lnTo>
                                      <a:pt x="219" y="1"/>
                                    </a:lnTo>
                                    <a:lnTo>
                                      <a:pt x="219" y="2"/>
                                    </a:lnTo>
                                    <a:lnTo>
                                      <a:pt x="213" y="2"/>
                                    </a:lnTo>
                                    <a:lnTo>
                                      <a:pt x="212" y="1"/>
                                    </a:lnTo>
                                    <a:lnTo>
                                      <a:pt x="213" y="0"/>
                                    </a:lnTo>
                                    <a:close/>
                                    <a:moveTo>
                                      <a:pt x="223" y="0"/>
                                    </a:moveTo>
                                    <a:lnTo>
                                      <a:pt x="228" y="0"/>
                                    </a:lnTo>
                                    <a:lnTo>
                                      <a:pt x="229" y="1"/>
                                    </a:lnTo>
                                    <a:lnTo>
                                      <a:pt x="228" y="2"/>
                                    </a:lnTo>
                                    <a:lnTo>
                                      <a:pt x="223" y="2"/>
                                    </a:lnTo>
                                    <a:lnTo>
                                      <a:pt x="223" y="1"/>
                                    </a:lnTo>
                                    <a:lnTo>
                                      <a:pt x="223" y="0"/>
                                    </a:lnTo>
                                    <a:close/>
                                    <a:moveTo>
                                      <a:pt x="233" y="0"/>
                                    </a:moveTo>
                                    <a:lnTo>
                                      <a:pt x="239" y="0"/>
                                    </a:lnTo>
                                    <a:lnTo>
                                      <a:pt x="240" y="1"/>
                                    </a:lnTo>
                                    <a:lnTo>
                                      <a:pt x="239" y="2"/>
                                    </a:lnTo>
                                    <a:lnTo>
                                      <a:pt x="233" y="2"/>
                                    </a:lnTo>
                                    <a:lnTo>
                                      <a:pt x="232" y="1"/>
                                    </a:lnTo>
                                    <a:lnTo>
                                      <a:pt x="233" y="0"/>
                                    </a:lnTo>
                                    <a:close/>
                                    <a:moveTo>
                                      <a:pt x="244" y="0"/>
                                    </a:moveTo>
                                    <a:lnTo>
                                      <a:pt x="249" y="0"/>
                                    </a:lnTo>
                                    <a:lnTo>
                                      <a:pt x="249" y="1"/>
                                    </a:lnTo>
                                    <a:lnTo>
                                      <a:pt x="249" y="2"/>
                                    </a:lnTo>
                                    <a:lnTo>
                                      <a:pt x="244" y="2"/>
                                    </a:lnTo>
                                    <a:lnTo>
                                      <a:pt x="243" y="1"/>
                                    </a:lnTo>
                                    <a:lnTo>
                                      <a:pt x="244" y="0"/>
                                    </a:lnTo>
                                    <a:close/>
                                    <a:moveTo>
                                      <a:pt x="253" y="0"/>
                                    </a:moveTo>
                                    <a:lnTo>
                                      <a:pt x="258" y="0"/>
                                    </a:lnTo>
                                    <a:lnTo>
                                      <a:pt x="259" y="1"/>
                                    </a:lnTo>
                                    <a:lnTo>
                                      <a:pt x="258" y="2"/>
                                    </a:lnTo>
                                    <a:lnTo>
                                      <a:pt x="253" y="2"/>
                                    </a:lnTo>
                                    <a:lnTo>
                                      <a:pt x="253" y="1"/>
                                    </a:lnTo>
                                    <a:lnTo>
                                      <a:pt x="253" y="0"/>
                                    </a:lnTo>
                                    <a:close/>
                                    <a:moveTo>
                                      <a:pt x="264" y="0"/>
                                    </a:moveTo>
                                    <a:lnTo>
                                      <a:pt x="269" y="0"/>
                                    </a:lnTo>
                                    <a:lnTo>
                                      <a:pt x="270" y="1"/>
                                    </a:lnTo>
                                    <a:lnTo>
                                      <a:pt x="269" y="2"/>
                                    </a:lnTo>
                                    <a:lnTo>
                                      <a:pt x="264" y="2"/>
                                    </a:lnTo>
                                    <a:lnTo>
                                      <a:pt x="263" y="1"/>
                                    </a:lnTo>
                                    <a:lnTo>
                                      <a:pt x="264" y="0"/>
                                    </a:lnTo>
                                    <a:close/>
                                    <a:moveTo>
                                      <a:pt x="274" y="0"/>
                                    </a:moveTo>
                                    <a:lnTo>
                                      <a:pt x="279" y="0"/>
                                    </a:lnTo>
                                    <a:lnTo>
                                      <a:pt x="279" y="1"/>
                                    </a:lnTo>
                                    <a:lnTo>
                                      <a:pt x="279" y="2"/>
                                    </a:lnTo>
                                    <a:lnTo>
                                      <a:pt x="274" y="2"/>
                                    </a:lnTo>
                                    <a:lnTo>
                                      <a:pt x="273" y="1"/>
                                    </a:lnTo>
                                    <a:lnTo>
                                      <a:pt x="274" y="0"/>
                                    </a:lnTo>
                                    <a:close/>
                                    <a:moveTo>
                                      <a:pt x="284" y="0"/>
                                    </a:moveTo>
                                    <a:lnTo>
                                      <a:pt x="289" y="0"/>
                                    </a:lnTo>
                                    <a:lnTo>
                                      <a:pt x="290" y="1"/>
                                    </a:lnTo>
                                    <a:lnTo>
                                      <a:pt x="289" y="2"/>
                                    </a:lnTo>
                                    <a:lnTo>
                                      <a:pt x="284" y="2"/>
                                    </a:lnTo>
                                    <a:lnTo>
                                      <a:pt x="283" y="1"/>
                                    </a:lnTo>
                                    <a:lnTo>
                                      <a:pt x="28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08" name="Freeform 959"/>
                              <a:cNvSpPr>
                                <a:spLocks/>
                              </a:cNvSpPr>
                            </a:nvSpPr>
                            <a:spPr bwMode="auto">
                              <a:xfrm>
                                <a:off x="2603"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09" name="Freeform 960"/>
                              <a:cNvSpPr>
                                <a:spLocks/>
                              </a:cNvSpPr>
                            </a:nvSpPr>
                            <a:spPr bwMode="auto">
                              <a:xfrm>
                                <a:off x="261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10" name="Freeform 961"/>
                              <a:cNvSpPr>
                                <a:spLocks/>
                              </a:cNvSpPr>
                            </a:nvSpPr>
                            <a:spPr bwMode="auto">
                              <a:xfrm>
                                <a:off x="2624" y="2232"/>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11" name="Freeform 962"/>
                              <a:cNvSpPr>
                                <a:spLocks/>
                              </a:cNvSpPr>
                            </a:nvSpPr>
                            <a:spPr bwMode="auto">
                              <a:xfrm>
                                <a:off x="263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12" name="Freeform 963"/>
                              <a:cNvSpPr>
                                <a:spLocks/>
                              </a:cNvSpPr>
                            </a:nvSpPr>
                            <a:spPr bwMode="auto">
                              <a:xfrm>
                                <a:off x="264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13" name="Freeform 964"/>
                              <a:cNvSpPr>
                                <a:spLocks/>
                              </a:cNvSpPr>
                            </a:nvSpPr>
                            <a:spPr bwMode="auto">
                              <a:xfrm>
                                <a:off x="265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14" name="Freeform 965"/>
                              <a:cNvSpPr>
                                <a:spLocks/>
                              </a:cNvSpPr>
                            </a:nvSpPr>
                            <a:spPr bwMode="auto">
                              <a:xfrm>
                                <a:off x="266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15" name="Freeform 966"/>
                              <a:cNvSpPr>
                                <a:spLocks/>
                              </a:cNvSpPr>
                            </a:nvSpPr>
                            <a:spPr bwMode="auto">
                              <a:xfrm>
                                <a:off x="267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16" name="Freeform 967"/>
                              <a:cNvSpPr>
                                <a:spLocks/>
                              </a:cNvSpPr>
                            </a:nvSpPr>
                            <a:spPr bwMode="auto">
                              <a:xfrm>
                                <a:off x="268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17" name="Freeform 968"/>
                              <a:cNvSpPr>
                                <a:spLocks/>
                              </a:cNvSpPr>
                            </a:nvSpPr>
                            <a:spPr bwMode="auto">
                              <a:xfrm>
                                <a:off x="269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18" name="Freeform 969"/>
                              <a:cNvSpPr>
                                <a:spLocks/>
                              </a:cNvSpPr>
                            </a:nvSpPr>
                            <a:spPr bwMode="auto">
                              <a:xfrm>
                                <a:off x="270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19" name="Freeform 970"/>
                              <a:cNvSpPr>
                                <a:spLocks/>
                              </a:cNvSpPr>
                            </a:nvSpPr>
                            <a:spPr bwMode="auto">
                              <a:xfrm>
                                <a:off x="271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20" name="Freeform 971"/>
                              <a:cNvSpPr>
                                <a:spLocks/>
                              </a:cNvSpPr>
                            </a:nvSpPr>
                            <a:spPr bwMode="auto">
                              <a:xfrm>
                                <a:off x="2725"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21" name="Freeform 972"/>
                              <a:cNvSpPr>
                                <a:spLocks/>
                              </a:cNvSpPr>
                            </a:nvSpPr>
                            <a:spPr bwMode="auto">
                              <a:xfrm>
                                <a:off x="273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22" name="Freeform 973"/>
                              <a:cNvSpPr>
                                <a:spLocks/>
                              </a:cNvSpPr>
                            </a:nvSpPr>
                            <a:spPr bwMode="auto">
                              <a:xfrm>
                                <a:off x="2744"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23" name="Freeform 974"/>
                              <a:cNvSpPr>
                                <a:spLocks/>
                              </a:cNvSpPr>
                            </a:nvSpPr>
                            <a:spPr bwMode="auto">
                              <a:xfrm>
                                <a:off x="275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24" name="Freeform 975"/>
                              <a:cNvSpPr>
                                <a:spLocks/>
                              </a:cNvSpPr>
                            </a:nvSpPr>
                            <a:spPr bwMode="auto">
                              <a:xfrm>
                                <a:off x="276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25" name="Freeform 976"/>
                              <a:cNvSpPr>
                                <a:spLocks/>
                              </a:cNvSpPr>
                            </a:nvSpPr>
                            <a:spPr bwMode="auto">
                              <a:xfrm>
                                <a:off x="277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26" name="Freeform 977"/>
                              <a:cNvSpPr>
                                <a:spLocks/>
                              </a:cNvSpPr>
                            </a:nvSpPr>
                            <a:spPr bwMode="auto">
                              <a:xfrm>
                                <a:off x="278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27" name="Freeform 978"/>
                              <a:cNvSpPr>
                                <a:spLocks/>
                              </a:cNvSpPr>
                            </a:nvSpPr>
                            <a:spPr bwMode="auto">
                              <a:xfrm>
                                <a:off x="279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28" name="Freeform 979"/>
                              <a:cNvSpPr>
                                <a:spLocks/>
                              </a:cNvSpPr>
                            </a:nvSpPr>
                            <a:spPr bwMode="auto">
                              <a:xfrm>
                                <a:off x="280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29" name="Freeform 980"/>
                              <a:cNvSpPr>
                                <a:spLocks/>
                              </a:cNvSpPr>
                            </a:nvSpPr>
                            <a:spPr bwMode="auto">
                              <a:xfrm>
                                <a:off x="2815" y="2232"/>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30" name="Freeform 981"/>
                              <a:cNvSpPr>
                                <a:spLocks/>
                              </a:cNvSpPr>
                            </a:nvSpPr>
                            <a:spPr bwMode="auto">
                              <a:xfrm>
                                <a:off x="282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31" name="Freeform 982"/>
                              <a:cNvSpPr>
                                <a:spLocks/>
                              </a:cNvSpPr>
                            </a:nvSpPr>
                            <a:spPr bwMode="auto">
                              <a:xfrm>
                                <a:off x="2835"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32" name="Freeform 983"/>
                              <a:cNvSpPr>
                                <a:spLocks/>
                              </a:cNvSpPr>
                            </a:nvSpPr>
                            <a:spPr bwMode="auto">
                              <a:xfrm>
                                <a:off x="284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33" name="Freeform 984"/>
                              <a:cNvSpPr>
                                <a:spLocks/>
                              </a:cNvSpPr>
                            </a:nvSpPr>
                            <a:spPr bwMode="auto">
                              <a:xfrm>
                                <a:off x="285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34" name="Freeform 985"/>
                              <a:cNvSpPr>
                                <a:spLocks/>
                              </a:cNvSpPr>
                            </a:nvSpPr>
                            <a:spPr bwMode="auto">
                              <a:xfrm>
                                <a:off x="286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35" name="Freeform 986"/>
                              <a:cNvSpPr>
                                <a:spLocks/>
                              </a:cNvSpPr>
                            </a:nvSpPr>
                            <a:spPr bwMode="auto">
                              <a:xfrm>
                                <a:off x="287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36" name="Freeform 987"/>
                              <a:cNvSpPr>
                                <a:spLocks/>
                              </a:cNvSpPr>
                            </a:nvSpPr>
                            <a:spPr bwMode="auto">
                              <a:xfrm>
                                <a:off x="288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37" name="Freeform 988"/>
                              <a:cNvSpPr>
                                <a:spLocks noEditPoints="1"/>
                              </a:cNvSpPr>
                            </a:nvSpPr>
                            <a:spPr bwMode="auto">
                              <a:xfrm>
                                <a:off x="2603" y="2232"/>
                                <a:ext cx="290" cy="2"/>
                              </a:xfrm>
                              <a:custGeom>
                                <a:avLst/>
                                <a:gdLst>
                                  <a:gd name="T0" fmla="*/ 7 w 290"/>
                                  <a:gd name="T1" fmla="*/ 2 h 2"/>
                                  <a:gd name="T2" fmla="*/ 1 w 290"/>
                                  <a:gd name="T3" fmla="*/ 0 h 2"/>
                                  <a:gd name="T4" fmla="*/ 16 w 290"/>
                                  <a:gd name="T5" fmla="*/ 2 h 2"/>
                                  <a:gd name="T6" fmla="*/ 12 w 290"/>
                                  <a:gd name="T7" fmla="*/ 0 h 2"/>
                                  <a:gd name="T8" fmla="*/ 27 w 290"/>
                                  <a:gd name="T9" fmla="*/ 2 h 2"/>
                                  <a:gd name="T10" fmla="*/ 21 w 290"/>
                                  <a:gd name="T11" fmla="*/ 0 h 2"/>
                                  <a:gd name="T12" fmla="*/ 37 w 290"/>
                                  <a:gd name="T13" fmla="*/ 2 h 2"/>
                                  <a:gd name="T14" fmla="*/ 32 w 290"/>
                                  <a:gd name="T15" fmla="*/ 0 h 2"/>
                                  <a:gd name="T16" fmla="*/ 46 w 290"/>
                                  <a:gd name="T17" fmla="*/ 2 h 2"/>
                                  <a:gd name="T18" fmla="*/ 42 w 290"/>
                                  <a:gd name="T19" fmla="*/ 0 h 2"/>
                                  <a:gd name="T20" fmla="*/ 57 w 290"/>
                                  <a:gd name="T21" fmla="*/ 2 h 2"/>
                                  <a:gd name="T22" fmla="*/ 52 w 290"/>
                                  <a:gd name="T23" fmla="*/ 0 h 2"/>
                                  <a:gd name="T24" fmla="*/ 67 w 290"/>
                                  <a:gd name="T25" fmla="*/ 2 h 2"/>
                                  <a:gd name="T26" fmla="*/ 62 w 290"/>
                                  <a:gd name="T27" fmla="*/ 0 h 2"/>
                                  <a:gd name="T28" fmla="*/ 77 w 290"/>
                                  <a:gd name="T29" fmla="*/ 2 h 2"/>
                                  <a:gd name="T30" fmla="*/ 72 w 290"/>
                                  <a:gd name="T31" fmla="*/ 0 h 2"/>
                                  <a:gd name="T32" fmla="*/ 87 w 290"/>
                                  <a:gd name="T33" fmla="*/ 2 h 2"/>
                                  <a:gd name="T34" fmla="*/ 82 w 290"/>
                                  <a:gd name="T35" fmla="*/ 0 h 2"/>
                                  <a:gd name="T36" fmla="*/ 97 w 290"/>
                                  <a:gd name="T37" fmla="*/ 2 h 2"/>
                                  <a:gd name="T38" fmla="*/ 92 w 290"/>
                                  <a:gd name="T39" fmla="*/ 0 h 2"/>
                                  <a:gd name="T40" fmla="*/ 107 w 290"/>
                                  <a:gd name="T41" fmla="*/ 2 h 2"/>
                                  <a:gd name="T42" fmla="*/ 103 w 290"/>
                                  <a:gd name="T43" fmla="*/ 0 h 2"/>
                                  <a:gd name="T44" fmla="*/ 117 w 290"/>
                                  <a:gd name="T45" fmla="*/ 2 h 2"/>
                                  <a:gd name="T46" fmla="*/ 112 w 290"/>
                                  <a:gd name="T47" fmla="*/ 0 h 2"/>
                                  <a:gd name="T48" fmla="*/ 128 w 290"/>
                                  <a:gd name="T49" fmla="*/ 2 h 2"/>
                                  <a:gd name="T50" fmla="*/ 123 w 290"/>
                                  <a:gd name="T51" fmla="*/ 0 h 2"/>
                                  <a:gd name="T52" fmla="*/ 137 w 290"/>
                                  <a:gd name="T53" fmla="*/ 2 h 2"/>
                                  <a:gd name="T54" fmla="*/ 133 w 290"/>
                                  <a:gd name="T55" fmla="*/ 0 h 2"/>
                                  <a:gd name="T56" fmla="*/ 148 w 290"/>
                                  <a:gd name="T57" fmla="*/ 2 h 2"/>
                                  <a:gd name="T58" fmla="*/ 142 w 290"/>
                                  <a:gd name="T59" fmla="*/ 0 h 2"/>
                                  <a:gd name="T60" fmla="*/ 158 w 290"/>
                                  <a:gd name="T61" fmla="*/ 2 h 2"/>
                                  <a:gd name="T62" fmla="*/ 153 w 290"/>
                                  <a:gd name="T63" fmla="*/ 0 h 2"/>
                                  <a:gd name="T64" fmla="*/ 168 w 290"/>
                                  <a:gd name="T65" fmla="*/ 2 h 2"/>
                                  <a:gd name="T66" fmla="*/ 163 w 290"/>
                                  <a:gd name="T67" fmla="*/ 0 h 2"/>
                                  <a:gd name="T68" fmla="*/ 178 w 290"/>
                                  <a:gd name="T69" fmla="*/ 2 h 2"/>
                                  <a:gd name="T70" fmla="*/ 173 w 290"/>
                                  <a:gd name="T71" fmla="*/ 0 h 2"/>
                                  <a:gd name="T72" fmla="*/ 188 w 290"/>
                                  <a:gd name="T73" fmla="*/ 2 h 2"/>
                                  <a:gd name="T74" fmla="*/ 183 w 290"/>
                                  <a:gd name="T75" fmla="*/ 0 h 2"/>
                                  <a:gd name="T76" fmla="*/ 198 w 290"/>
                                  <a:gd name="T77" fmla="*/ 2 h 2"/>
                                  <a:gd name="T78" fmla="*/ 193 w 290"/>
                                  <a:gd name="T79" fmla="*/ 0 h 2"/>
                                  <a:gd name="T80" fmla="*/ 208 w 290"/>
                                  <a:gd name="T81" fmla="*/ 2 h 2"/>
                                  <a:gd name="T82" fmla="*/ 203 w 290"/>
                                  <a:gd name="T83" fmla="*/ 0 h 2"/>
                                  <a:gd name="T84" fmla="*/ 219 w 290"/>
                                  <a:gd name="T85" fmla="*/ 2 h 2"/>
                                  <a:gd name="T86" fmla="*/ 213 w 290"/>
                                  <a:gd name="T87" fmla="*/ 0 h 2"/>
                                  <a:gd name="T88" fmla="*/ 228 w 290"/>
                                  <a:gd name="T89" fmla="*/ 2 h 2"/>
                                  <a:gd name="T90" fmla="*/ 223 w 290"/>
                                  <a:gd name="T91" fmla="*/ 0 h 2"/>
                                  <a:gd name="T92" fmla="*/ 239 w 290"/>
                                  <a:gd name="T93" fmla="*/ 2 h 2"/>
                                  <a:gd name="T94" fmla="*/ 233 w 290"/>
                                  <a:gd name="T95" fmla="*/ 0 h 2"/>
                                  <a:gd name="T96" fmla="*/ 249 w 290"/>
                                  <a:gd name="T97" fmla="*/ 2 h 2"/>
                                  <a:gd name="T98" fmla="*/ 244 w 290"/>
                                  <a:gd name="T99" fmla="*/ 0 h 2"/>
                                  <a:gd name="T100" fmla="*/ 258 w 290"/>
                                  <a:gd name="T101" fmla="*/ 2 h 2"/>
                                  <a:gd name="T102" fmla="*/ 253 w 290"/>
                                  <a:gd name="T103" fmla="*/ 0 h 2"/>
                                  <a:gd name="T104" fmla="*/ 269 w 290"/>
                                  <a:gd name="T105" fmla="*/ 2 h 2"/>
                                  <a:gd name="T106" fmla="*/ 264 w 290"/>
                                  <a:gd name="T107" fmla="*/ 0 h 2"/>
                                  <a:gd name="T108" fmla="*/ 279 w 290"/>
                                  <a:gd name="T109" fmla="*/ 2 h 2"/>
                                  <a:gd name="T110" fmla="*/ 274 w 290"/>
                                  <a:gd name="T111" fmla="*/ 0 h 2"/>
                                  <a:gd name="T112" fmla="*/ 289 w 290"/>
                                  <a:gd name="T113" fmla="*/ 2 h 2"/>
                                  <a:gd name="T114" fmla="*/ 284 w 290"/>
                                  <a:gd name="T115" fmla="*/ 0 h 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90"/>
                                  <a:gd name="T175" fmla="*/ 0 h 2"/>
                                  <a:gd name="T176" fmla="*/ 290 w 290"/>
                                  <a:gd name="T177" fmla="*/ 2 h 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90" h="2">
                                    <a:moveTo>
                                      <a:pt x="1" y="0"/>
                                    </a:moveTo>
                                    <a:lnTo>
                                      <a:pt x="7" y="0"/>
                                    </a:lnTo>
                                    <a:lnTo>
                                      <a:pt x="8" y="1"/>
                                    </a:lnTo>
                                    <a:lnTo>
                                      <a:pt x="7" y="2"/>
                                    </a:lnTo>
                                    <a:lnTo>
                                      <a:pt x="1" y="2"/>
                                    </a:lnTo>
                                    <a:lnTo>
                                      <a:pt x="0" y="1"/>
                                    </a:lnTo>
                                    <a:lnTo>
                                      <a:pt x="1" y="0"/>
                                    </a:lnTo>
                                    <a:close/>
                                    <a:moveTo>
                                      <a:pt x="12" y="0"/>
                                    </a:moveTo>
                                    <a:lnTo>
                                      <a:pt x="16" y="0"/>
                                    </a:lnTo>
                                    <a:lnTo>
                                      <a:pt x="17" y="1"/>
                                    </a:lnTo>
                                    <a:lnTo>
                                      <a:pt x="16" y="2"/>
                                    </a:lnTo>
                                    <a:lnTo>
                                      <a:pt x="12" y="2"/>
                                    </a:lnTo>
                                    <a:lnTo>
                                      <a:pt x="11" y="1"/>
                                    </a:lnTo>
                                    <a:lnTo>
                                      <a:pt x="12" y="0"/>
                                    </a:lnTo>
                                    <a:close/>
                                    <a:moveTo>
                                      <a:pt x="21" y="0"/>
                                    </a:moveTo>
                                    <a:lnTo>
                                      <a:pt x="27" y="0"/>
                                    </a:lnTo>
                                    <a:lnTo>
                                      <a:pt x="28" y="1"/>
                                    </a:lnTo>
                                    <a:lnTo>
                                      <a:pt x="27" y="2"/>
                                    </a:lnTo>
                                    <a:lnTo>
                                      <a:pt x="21" y="2"/>
                                    </a:lnTo>
                                    <a:lnTo>
                                      <a:pt x="21" y="1"/>
                                    </a:lnTo>
                                    <a:lnTo>
                                      <a:pt x="21" y="0"/>
                                    </a:lnTo>
                                    <a:close/>
                                    <a:moveTo>
                                      <a:pt x="32" y="0"/>
                                    </a:moveTo>
                                    <a:lnTo>
                                      <a:pt x="37" y="0"/>
                                    </a:lnTo>
                                    <a:lnTo>
                                      <a:pt x="38" y="1"/>
                                    </a:lnTo>
                                    <a:lnTo>
                                      <a:pt x="37" y="2"/>
                                    </a:lnTo>
                                    <a:lnTo>
                                      <a:pt x="32" y="2"/>
                                    </a:lnTo>
                                    <a:lnTo>
                                      <a:pt x="31" y="1"/>
                                    </a:lnTo>
                                    <a:lnTo>
                                      <a:pt x="32" y="0"/>
                                    </a:lnTo>
                                    <a:close/>
                                    <a:moveTo>
                                      <a:pt x="42" y="0"/>
                                    </a:moveTo>
                                    <a:lnTo>
                                      <a:pt x="46" y="0"/>
                                    </a:lnTo>
                                    <a:lnTo>
                                      <a:pt x="47" y="1"/>
                                    </a:lnTo>
                                    <a:lnTo>
                                      <a:pt x="46" y="2"/>
                                    </a:lnTo>
                                    <a:lnTo>
                                      <a:pt x="42" y="2"/>
                                    </a:lnTo>
                                    <a:lnTo>
                                      <a:pt x="41" y="1"/>
                                    </a:lnTo>
                                    <a:lnTo>
                                      <a:pt x="42" y="0"/>
                                    </a:lnTo>
                                    <a:close/>
                                    <a:moveTo>
                                      <a:pt x="52" y="0"/>
                                    </a:moveTo>
                                    <a:lnTo>
                                      <a:pt x="57" y="0"/>
                                    </a:lnTo>
                                    <a:lnTo>
                                      <a:pt x="58" y="1"/>
                                    </a:lnTo>
                                    <a:lnTo>
                                      <a:pt x="57" y="2"/>
                                    </a:lnTo>
                                    <a:lnTo>
                                      <a:pt x="52" y="2"/>
                                    </a:lnTo>
                                    <a:lnTo>
                                      <a:pt x="51" y="1"/>
                                    </a:lnTo>
                                    <a:lnTo>
                                      <a:pt x="52" y="0"/>
                                    </a:lnTo>
                                    <a:close/>
                                    <a:moveTo>
                                      <a:pt x="62" y="0"/>
                                    </a:moveTo>
                                    <a:lnTo>
                                      <a:pt x="67" y="0"/>
                                    </a:lnTo>
                                    <a:lnTo>
                                      <a:pt x="68" y="1"/>
                                    </a:lnTo>
                                    <a:lnTo>
                                      <a:pt x="67" y="2"/>
                                    </a:lnTo>
                                    <a:lnTo>
                                      <a:pt x="62" y="2"/>
                                    </a:lnTo>
                                    <a:lnTo>
                                      <a:pt x="61" y="1"/>
                                    </a:lnTo>
                                    <a:lnTo>
                                      <a:pt x="62" y="0"/>
                                    </a:lnTo>
                                    <a:close/>
                                    <a:moveTo>
                                      <a:pt x="72" y="0"/>
                                    </a:moveTo>
                                    <a:lnTo>
                                      <a:pt x="77" y="0"/>
                                    </a:lnTo>
                                    <a:lnTo>
                                      <a:pt x="78" y="1"/>
                                    </a:lnTo>
                                    <a:lnTo>
                                      <a:pt x="77" y="2"/>
                                    </a:lnTo>
                                    <a:lnTo>
                                      <a:pt x="72" y="2"/>
                                    </a:lnTo>
                                    <a:lnTo>
                                      <a:pt x="71" y="1"/>
                                    </a:lnTo>
                                    <a:lnTo>
                                      <a:pt x="72" y="0"/>
                                    </a:lnTo>
                                    <a:close/>
                                    <a:moveTo>
                                      <a:pt x="82" y="0"/>
                                    </a:moveTo>
                                    <a:lnTo>
                                      <a:pt x="87" y="0"/>
                                    </a:lnTo>
                                    <a:lnTo>
                                      <a:pt x="88" y="1"/>
                                    </a:lnTo>
                                    <a:lnTo>
                                      <a:pt x="87" y="2"/>
                                    </a:lnTo>
                                    <a:lnTo>
                                      <a:pt x="82" y="2"/>
                                    </a:lnTo>
                                    <a:lnTo>
                                      <a:pt x="81" y="1"/>
                                    </a:lnTo>
                                    <a:lnTo>
                                      <a:pt x="82" y="0"/>
                                    </a:lnTo>
                                    <a:close/>
                                    <a:moveTo>
                                      <a:pt x="92" y="0"/>
                                    </a:moveTo>
                                    <a:lnTo>
                                      <a:pt x="97" y="0"/>
                                    </a:lnTo>
                                    <a:lnTo>
                                      <a:pt x="98" y="1"/>
                                    </a:lnTo>
                                    <a:lnTo>
                                      <a:pt x="97" y="2"/>
                                    </a:lnTo>
                                    <a:lnTo>
                                      <a:pt x="92" y="2"/>
                                    </a:lnTo>
                                    <a:lnTo>
                                      <a:pt x="91" y="1"/>
                                    </a:lnTo>
                                    <a:lnTo>
                                      <a:pt x="92" y="0"/>
                                    </a:lnTo>
                                    <a:close/>
                                    <a:moveTo>
                                      <a:pt x="103" y="0"/>
                                    </a:moveTo>
                                    <a:lnTo>
                                      <a:pt x="107" y="0"/>
                                    </a:lnTo>
                                    <a:lnTo>
                                      <a:pt x="108" y="1"/>
                                    </a:lnTo>
                                    <a:lnTo>
                                      <a:pt x="107" y="2"/>
                                    </a:lnTo>
                                    <a:lnTo>
                                      <a:pt x="103" y="2"/>
                                    </a:lnTo>
                                    <a:lnTo>
                                      <a:pt x="102" y="1"/>
                                    </a:lnTo>
                                    <a:lnTo>
                                      <a:pt x="103" y="0"/>
                                    </a:lnTo>
                                    <a:close/>
                                    <a:moveTo>
                                      <a:pt x="112" y="0"/>
                                    </a:moveTo>
                                    <a:lnTo>
                                      <a:pt x="117" y="0"/>
                                    </a:lnTo>
                                    <a:lnTo>
                                      <a:pt x="118" y="1"/>
                                    </a:lnTo>
                                    <a:lnTo>
                                      <a:pt x="117" y="2"/>
                                    </a:lnTo>
                                    <a:lnTo>
                                      <a:pt x="112" y="2"/>
                                    </a:lnTo>
                                    <a:lnTo>
                                      <a:pt x="111" y="1"/>
                                    </a:lnTo>
                                    <a:lnTo>
                                      <a:pt x="112" y="0"/>
                                    </a:lnTo>
                                    <a:close/>
                                    <a:moveTo>
                                      <a:pt x="123" y="0"/>
                                    </a:moveTo>
                                    <a:lnTo>
                                      <a:pt x="128" y="0"/>
                                    </a:lnTo>
                                    <a:lnTo>
                                      <a:pt x="128" y="1"/>
                                    </a:lnTo>
                                    <a:lnTo>
                                      <a:pt x="128" y="2"/>
                                    </a:lnTo>
                                    <a:lnTo>
                                      <a:pt x="123" y="2"/>
                                    </a:lnTo>
                                    <a:lnTo>
                                      <a:pt x="122" y="1"/>
                                    </a:lnTo>
                                    <a:lnTo>
                                      <a:pt x="123" y="0"/>
                                    </a:lnTo>
                                    <a:close/>
                                    <a:moveTo>
                                      <a:pt x="133" y="0"/>
                                    </a:moveTo>
                                    <a:lnTo>
                                      <a:pt x="137" y="0"/>
                                    </a:lnTo>
                                    <a:lnTo>
                                      <a:pt x="138" y="1"/>
                                    </a:lnTo>
                                    <a:lnTo>
                                      <a:pt x="137" y="2"/>
                                    </a:lnTo>
                                    <a:lnTo>
                                      <a:pt x="133" y="2"/>
                                    </a:lnTo>
                                    <a:lnTo>
                                      <a:pt x="132" y="1"/>
                                    </a:lnTo>
                                    <a:lnTo>
                                      <a:pt x="133" y="0"/>
                                    </a:lnTo>
                                    <a:close/>
                                    <a:moveTo>
                                      <a:pt x="142" y="0"/>
                                    </a:moveTo>
                                    <a:lnTo>
                                      <a:pt x="148" y="0"/>
                                    </a:lnTo>
                                    <a:lnTo>
                                      <a:pt x="149" y="1"/>
                                    </a:lnTo>
                                    <a:lnTo>
                                      <a:pt x="148" y="2"/>
                                    </a:lnTo>
                                    <a:lnTo>
                                      <a:pt x="142" y="2"/>
                                    </a:lnTo>
                                    <a:lnTo>
                                      <a:pt x="141" y="1"/>
                                    </a:lnTo>
                                    <a:lnTo>
                                      <a:pt x="142" y="0"/>
                                    </a:lnTo>
                                    <a:close/>
                                    <a:moveTo>
                                      <a:pt x="153" y="0"/>
                                    </a:moveTo>
                                    <a:lnTo>
                                      <a:pt x="158" y="0"/>
                                    </a:lnTo>
                                    <a:lnTo>
                                      <a:pt x="159" y="1"/>
                                    </a:lnTo>
                                    <a:lnTo>
                                      <a:pt x="158" y="2"/>
                                    </a:lnTo>
                                    <a:lnTo>
                                      <a:pt x="153" y="2"/>
                                    </a:lnTo>
                                    <a:lnTo>
                                      <a:pt x="152" y="1"/>
                                    </a:lnTo>
                                    <a:lnTo>
                                      <a:pt x="153" y="0"/>
                                    </a:lnTo>
                                    <a:close/>
                                    <a:moveTo>
                                      <a:pt x="163" y="0"/>
                                    </a:moveTo>
                                    <a:lnTo>
                                      <a:pt x="168" y="0"/>
                                    </a:lnTo>
                                    <a:lnTo>
                                      <a:pt x="169" y="1"/>
                                    </a:lnTo>
                                    <a:lnTo>
                                      <a:pt x="168" y="2"/>
                                    </a:lnTo>
                                    <a:lnTo>
                                      <a:pt x="163" y="2"/>
                                    </a:lnTo>
                                    <a:lnTo>
                                      <a:pt x="162" y="1"/>
                                    </a:lnTo>
                                    <a:lnTo>
                                      <a:pt x="163" y="0"/>
                                    </a:lnTo>
                                    <a:close/>
                                    <a:moveTo>
                                      <a:pt x="173" y="0"/>
                                    </a:moveTo>
                                    <a:lnTo>
                                      <a:pt x="178" y="0"/>
                                    </a:lnTo>
                                    <a:lnTo>
                                      <a:pt x="179" y="1"/>
                                    </a:lnTo>
                                    <a:lnTo>
                                      <a:pt x="178" y="2"/>
                                    </a:lnTo>
                                    <a:lnTo>
                                      <a:pt x="173" y="2"/>
                                    </a:lnTo>
                                    <a:lnTo>
                                      <a:pt x="172" y="1"/>
                                    </a:lnTo>
                                    <a:lnTo>
                                      <a:pt x="173" y="0"/>
                                    </a:lnTo>
                                    <a:close/>
                                    <a:moveTo>
                                      <a:pt x="183" y="0"/>
                                    </a:moveTo>
                                    <a:lnTo>
                                      <a:pt x="188" y="0"/>
                                    </a:lnTo>
                                    <a:lnTo>
                                      <a:pt x="189" y="1"/>
                                    </a:lnTo>
                                    <a:lnTo>
                                      <a:pt x="188" y="2"/>
                                    </a:lnTo>
                                    <a:lnTo>
                                      <a:pt x="183" y="2"/>
                                    </a:lnTo>
                                    <a:lnTo>
                                      <a:pt x="182" y="1"/>
                                    </a:lnTo>
                                    <a:lnTo>
                                      <a:pt x="183" y="0"/>
                                    </a:lnTo>
                                    <a:close/>
                                    <a:moveTo>
                                      <a:pt x="193" y="0"/>
                                    </a:moveTo>
                                    <a:lnTo>
                                      <a:pt x="198" y="0"/>
                                    </a:lnTo>
                                    <a:lnTo>
                                      <a:pt x="199" y="1"/>
                                    </a:lnTo>
                                    <a:lnTo>
                                      <a:pt x="198" y="2"/>
                                    </a:lnTo>
                                    <a:lnTo>
                                      <a:pt x="193" y="2"/>
                                    </a:lnTo>
                                    <a:lnTo>
                                      <a:pt x="193" y="1"/>
                                    </a:lnTo>
                                    <a:lnTo>
                                      <a:pt x="193" y="0"/>
                                    </a:lnTo>
                                    <a:close/>
                                    <a:moveTo>
                                      <a:pt x="203" y="0"/>
                                    </a:moveTo>
                                    <a:lnTo>
                                      <a:pt x="208" y="0"/>
                                    </a:lnTo>
                                    <a:lnTo>
                                      <a:pt x="209" y="1"/>
                                    </a:lnTo>
                                    <a:lnTo>
                                      <a:pt x="208" y="2"/>
                                    </a:lnTo>
                                    <a:lnTo>
                                      <a:pt x="203" y="2"/>
                                    </a:lnTo>
                                    <a:lnTo>
                                      <a:pt x="202" y="1"/>
                                    </a:lnTo>
                                    <a:lnTo>
                                      <a:pt x="203" y="0"/>
                                    </a:lnTo>
                                    <a:close/>
                                    <a:moveTo>
                                      <a:pt x="213" y="0"/>
                                    </a:moveTo>
                                    <a:lnTo>
                                      <a:pt x="219" y="0"/>
                                    </a:lnTo>
                                    <a:lnTo>
                                      <a:pt x="219" y="1"/>
                                    </a:lnTo>
                                    <a:lnTo>
                                      <a:pt x="219" y="2"/>
                                    </a:lnTo>
                                    <a:lnTo>
                                      <a:pt x="213" y="2"/>
                                    </a:lnTo>
                                    <a:lnTo>
                                      <a:pt x="212" y="1"/>
                                    </a:lnTo>
                                    <a:lnTo>
                                      <a:pt x="213" y="0"/>
                                    </a:lnTo>
                                    <a:close/>
                                    <a:moveTo>
                                      <a:pt x="223" y="0"/>
                                    </a:moveTo>
                                    <a:lnTo>
                                      <a:pt x="228" y="0"/>
                                    </a:lnTo>
                                    <a:lnTo>
                                      <a:pt x="229" y="1"/>
                                    </a:lnTo>
                                    <a:lnTo>
                                      <a:pt x="228" y="2"/>
                                    </a:lnTo>
                                    <a:lnTo>
                                      <a:pt x="223" y="2"/>
                                    </a:lnTo>
                                    <a:lnTo>
                                      <a:pt x="223" y="1"/>
                                    </a:lnTo>
                                    <a:lnTo>
                                      <a:pt x="223" y="0"/>
                                    </a:lnTo>
                                    <a:close/>
                                    <a:moveTo>
                                      <a:pt x="233" y="0"/>
                                    </a:moveTo>
                                    <a:lnTo>
                                      <a:pt x="239" y="0"/>
                                    </a:lnTo>
                                    <a:lnTo>
                                      <a:pt x="240" y="1"/>
                                    </a:lnTo>
                                    <a:lnTo>
                                      <a:pt x="239" y="2"/>
                                    </a:lnTo>
                                    <a:lnTo>
                                      <a:pt x="233" y="2"/>
                                    </a:lnTo>
                                    <a:lnTo>
                                      <a:pt x="232" y="1"/>
                                    </a:lnTo>
                                    <a:lnTo>
                                      <a:pt x="233" y="0"/>
                                    </a:lnTo>
                                    <a:close/>
                                    <a:moveTo>
                                      <a:pt x="244" y="0"/>
                                    </a:moveTo>
                                    <a:lnTo>
                                      <a:pt x="249" y="0"/>
                                    </a:lnTo>
                                    <a:lnTo>
                                      <a:pt x="249" y="1"/>
                                    </a:lnTo>
                                    <a:lnTo>
                                      <a:pt x="249" y="2"/>
                                    </a:lnTo>
                                    <a:lnTo>
                                      <a:pt x="244" y="2"/>
                                    </a:lnTo>
                                    <a:lnTo>
                                      <a:pt x="243" y="1"/>
                                    </a:lnTo>
                                    <a:lnTo>
                                      <a:pt x="244" y="0"/>
                                    </a:lnTo>
                                    <a:close/>
                                    <a:moveTo>
                                      <a:pt x="253" y="0"/>
                                    </a:moveTo>
                                    <a:lnTo>
                                      <a:pt x="258" y="0"/>
                                    </a:lnTo>
                                    <a:lnTo>
                                      <a:pt x="259" y="1"/>
                                    </a:lnTo>
                                    <a:lnTo>
                                      <a:pt x="258" y="2"/>
                                    </a:lnTo>
                                    <a:lnTo>
                                      <a:pt x="253" y="2"/>
                                    </a:lnTo>
                                    <a:lnTo>
                                      <a:pt x="253" y="1"/>
                                    </a:lnTo>
                                    <a:lnTo>
                                      <a:pt x="253" y="0"/>
                                    </a:lnTo>
                                    <a:close/>
                                    <a:moveTo>
                                      <a:pt x="264" y="0"/>
                                    </a:moveTo>
                                    <a:lnTo>
                                      <a:pt x="269" y="0"/>
                                    </a:lnTo>
                                    <a:lnTo>
                                      <a:pt x="270" y="1"/>
                                    </a:lnTo>
                                    <a:lnTo>
                                      <a:pt x="269" y="2"/>
                                    </a:lnTo>
                                    <a:lnTo>
                                      <a:pt x="264" y="2"/>
                                    </a:lnTo>
                                    <a:lnTo>
                                      <a:pt x="263" y="1"/>
                                    </a:lnTo>
                                    <a:lnTo>
                                      <a:pt x="264" y="0"/>
                                    </a:lnTo>
                                    <a:close/>
                                    <a:moveTo>
                                      <a:pt x="274" y="0"/>
                                    </a:moveTo>
                                    <a:lnTo>
                                      <a:pt x="279" y="0"/>
                                    </a:lnTo>
                                    <a:lnTo>
                                      <a:pt x="279" y="1"/>
                                    </a:lnTo>
                                    <a:lnTo>
                                      <a:pt x="279" y="2"/>
                                    </a:lnTo>
                                    <a:lnTo>
                                      <a:pt x="274" y="2"/>
                                    </a:lnTo>
                                    <a:lnTo>
                                      <a:pt x="273" y="1"/>
                                    </a:lnTo>
                                    <a:lnTo>
                                      <a:pt x="274" y="0"/>
                                    </a:lnTo>
                                    <a:close/>
                                    <a:moveTo>
                                      <a:pt x="284" y="0"/>
                                    </a:moveTo>
                                    <a:lnTo>
                                      <a:pt x="289" y="0"/>
                                    </a:lnTo>
                                    <a:lnTo>
                                      <a:pt x="290" y="1"/>
                                    </a:lnTo>
                                    <a:lnTo>
                                      <a:pt x="289" y="2"/>
                                    </a:lnTo>
                                    <a:lnTo>
                                      <a:pt x="284" y="2"/>
                                    </a:lnTo>
                                    <a:lnTo>
                                      <a:pt x="283" y="1"/>
                                    </a:lnTo>
                                    <a:lnTo>
                                      <a:pt x="28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38" name="Freeform 989"/>
                              <a:cNvSpPr>
                                <a:spLocks/>
                              </a:cNvSpPr>
                            </a:nvSpPr>
                            <a:spPr bwMode="auto">
                              <a:xfrm>
                                <a:off x="2603"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39" name="Freeform 990"/>
                              <a:cNvSpPr>
                                <a:spLocks/>
                              </a:cNvSpPr>
                            </a:nvSpPr>
                            <a:spPr bwMode="auto">
                              <a:xfrm>
                                <a:off x="261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40" name="Freeform 991"/>
                              <a:cNvSpPr>
                                <a:spLocks/>
                              </a:cNvSpPr>
                            </a:nvSpPr>
                            <a:spPr bwMode="auto">
                              <a:xfrm>
                                <a:off x="2624" y="2232"/>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41" name="Freeform 992"/>
                              <a:cNvSpPr>
                                <a:spLocks/>
                              </a:cNvSpPr>
                            </a:nvSpPr>
                            <a:spPr bwMode="auto">
                              <a:xfrm>
                                <a:off x="263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42" name="Freeform 993"/>
                              <a:cNvSpPr>
                                <a:spLocks/>
                              </a:cNvSpPr>
                            </a:nvSpPr>
                            <a:spPr bwMode="auto">
                              <a:xfrm>
                                <a:off x="264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43" name="Freeform 994"/>
                              <a:cNvSpPr>
                                <a:spLocks/>
                              </a:cNvSpPr>
                            </a:nvSpPr>
                            <a:spPr bwMode="auto">
                              <a:xfrm>
                                <a:off x="265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44" name="Freeform 995"/>
                              <a:cNvSpPr>
                                <a:spLocks/>
                              </a:cNvSpPr>
                            </a:nvSpPr>
                            <a:spPr bwMode="auto">
                              <a:xfrm>
                                <a:off x="266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45" name="Freeform 996"/>
                              <a:cNvSpPr>
                                <a:spLocks/>
                              </a:cNvSpPr>
                            </a:nvSpPr>
                            <a:spPr bwMode="auto">
                              <a:xfrm>
                                <a:off x="267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46" name="Freeform 997"/>
                              <a:cNvSpPr>
                                <a:spLocks/>
                              </a:cNvSpPr>
                            </a:nvSpPr>
                            <a:spPr bwMode="auto">
                              <a:xfrm>
                                <a:off x="268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47" name="Freeform 998"/>
                              <a:cNvSpPr>
                                <a:spLocks/>
                              </a:cNvSpPr>
                            </a:nvSpPr>
                            <a:spPr bwMode="auto">
                              <a:xfrm>
                                <a:off x="269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48" name="Freeform 999"/>
                              <a:cNvSpPr>
                                <a:spLocks/>
                              </a:cNvSpPr>
                            </a:nvSpPr>
                            <a:spPr bwMode="auto">
                              <a:xfrm>
                                <a:off x="270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49" name="Freeform 1000"/>
                              <a:cNvSpPr>
                                <a:spLocks/>
                              </a:cNvSpPr>
                            </a:nvSpPr>
                            <a:spPr bwMode="auto">
                              <a:xfrm>
                                <a:off x="271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50" name="Freeform 1001"/>
                              <a:cNvSpPr>
                                <a:spLocks/>
                              </a:cNvSpPr>
                            </a:nvSpPr>
                            <a:spPr bwMode="auto">
                              <a:xfrm>
                                <a:off x="2725"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51" name="Freeform 1002"/>
                              <a:cNvSpPr>
                                <a:spLocks/>
                              </a:cNvSpPr>
                            </a:nvSpPr>
                            <a:spPr bwMode="auto">
                              <a:xfrm>
                                <a:off x="273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52" name="Freeform 1003"/>
                              <a:cNvSpPr>
                                <a:spLocks/>
                              </a:cNvSpPr>
                            </a:nvSpPr>
                            <a:spPr bwMode="auto">
                              <a:xfrm>
                                <a:off x="2744"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53" name="Freeform 1004"/>
                              <a:cNvSpPr>
                                <a:spLocks/>
                              </a:cNvSpPr>
                            </a:nvSpPr>
                            <a:spPr bwMode="auto">
                              <a:xfrm>
                                <a:off x="275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54" name="Freeform 1005"/>
                              <a:cNvSpPr>
                                <a:spLocks/>
                              </a:cNvSpPr>
                            </a:nvSpPr>
                            <a:spPr bwMode="auto">
                              <a:xfrm>
                                <a:off x="276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55" name="Freeform 1006"/>
                              <a:cNvSpPr>
                                <a:spLocks/>
                              </a:cNvSpPr>
                            </a:nvSpPr>
                            <a:spPr bwMode="auto">
                              <a:xfrm>
                                <a:off x="277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56" name="Freeform 1007"/>
                              <a:cNvSpPr>
                                <a:spLocks/>
                              </a:cNvSpPr>
                            </a:nvSpPr>
                            <a:spPr bwMode="auto">
                              <a:xfrm>
                                <a:off x="278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57" name="Freeform 1008"/>
                              <a:cNvSpPr>
                                <a:spLocks/>
                              </a:cNvSpPr>
                            </a:nvSpPr>
                            <a:spPr bwMode="auto">
                              <a:xfrm>
                                <a:off x="279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58" name="Freeform 1009"/>
                              <a:cNvSpPr>
                                <a:spLocks/>
                              </a:cNvSpPr>
                            </a:nvSpPr>
                            <a:spPr bwMode="auto">
                              <a:xfrm>
                                <a:off x="280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59" name="Freeform 1010"/>
                              <a:cNvSpPr>
                                <a:spLocks/>
                              </a:cNvSpPr>
                            </a:nvSpPr>
                            <a:spPr bwMode="auto">
                              <a:xfrm>
                                <a:off x="2815" y="2232"/>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60" name="Freeform 1011"/>
                              <a:cNvSpPr>
                                <a:spLocks/>
                              </a:cNvSpPr>
                            </a:nvSpPr>
                            <a:spPr bwMode="auto">
                              <a:xfrm>
                                <a:off x="282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61" name="Freeform 1012"/>
                              <a:cNvSpPr>
                                <a:spLocks/>
                              </a:cNvSpPr>
                            </a:nvSpPr>
                            <a:spPr bwMode="auto">
                              <a:xfrm>
                                <a:off x="2835"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62" name="Freeform 1013"/>
                              <a:cNvSpPr>
                                <a:spLocks/>
                              </a:cNvSpPr>
                            </a:nvSpPr>
                            <a:spPr bwMode="auto">
                              <a:xfrm>
                                <a:off x="284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63" name="Freeform 1014"/>
                              <a:cNvSpPr>
                                <a:spLocks/>
                              </a:cNvSpPr>
                            </a:nvSpPr>
                            <a:spPr bwMode="auto">
                              <a:xfrm>
                                <a:off x="285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64" name="Freeform 1015"/>
                              <a:cNvSpPr>
                                <a:spLocks/>
                              </a:cNvSpPr>
                            </a:nvSpPr>
                            <a:spPr bwMode="auto">
                              <a:xfrm>
                                <a:off x="286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65" name="Freeform 1016"/>
                              <a:cNvSpPr>
                                <a:spLocks/>
                              </a:cNvSpPr>
                            </a:nvSpPr>
                            <a:spPr bwMode="auto">
                              <a:xfrm>
                                <a:off x="287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66" name="Freeform 1017"/>
                              <a:cNvSpPr>
                                <a:spLocks/>
                              </a:cNvSpPr>
                            </a:nvSpPr>
                            <a:spPr bwMode="auto">
                              <a:xfrm>
                                <a:off x="288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67" name="Freeform 1018"/>
                              <a:cNvSpPr>
                                <a:spLocks noEditPoints="1"/>
                              </a:cNvSpPr>
                            </a:nvSpPr>
                            <a:spPr bwMode="auto">
                              <a:xfrm>
                                <a:off x="2603" y="2232"/>
                                <a:ext cx="290" cy="2"/>
                              </a:xfrm>
                              <a:custGeom>
                                <a:avLst/>
                                <a:gdLst>
                                  <a:gd name="T0" fmla="*/ 7 w 290"/>
                                  <a:gd name="T1" fmla="*/ 2 h 2"/>
                                  <a:gd name="T2" fmla="*/ 1 w 290"/>
                                  <a:gd name="T3" fmla="*/ 0 h 2"/>
                                  <a:gd name="T4" fmla="*/ 16 w 290"/>
                                  <a:gd name="T5" fmla="*/ 2 h 2"/>
                                  <a:gd name="T6" fmla="*/ 12 w 290"/>
                                  <a:gd name="T7" fmla="*/ 0 h 2"/>
                                  <a:gd name="T8" fmla="*/ 27 w 290"/>
                                  <a:gd name="T9" fmla="*/ 2 h 2"/>
                                  <a:gd name="T10" fmla="*/ 21 w 290"/>
                                  <a:gd name="T11" fmla="*/ 0 h 2"/>
                                  <a:gd name="T12" fmla="*/ 37 w 290"/>
                                  <a:gd name="T13" fmla="*/ 2 h 2"/>
                                  <a:gd name="T14" fmla="*/ 32 w 290"/>
                                  <a:gd name="T15" fmla="*/ 0 h 2"/>
                                  <a:gd name="T16" fmla="*/ 46 w 290"/>
                                  <a:gd name="T17" fmla="*/ 2 h 2"/>
                                  <a:gd name="T18" fmla="*/ 42 w 290"/>
                                  <a:gd name="T19" fmla="*/ 0 h 2"/>
                                  <a:gd name="T20" fmla="*/ 57 w 290"/>
                                  <a:gd name="T21" fmla="*/ 2 h 2"/>
                                  <a:gd name="T22" fmla="*/ 52 w 290"/>
                                  <a:gd name="T23" fmla="*/ 0 h 2"/>
                                  <a:gd name="T24" fmla="*/ 67 w 290"/>
                                  <a:gd name="T25" fmla="*/ 2 h 2"/>
                                  <a:gd name="T26" fmla="*/ 62 w 290"/>
                                  <a:gd name="T27" fmla="*/ 0 h 2"/>
                                  <a:gd name="T28" fmla="*/ 77 w 290"/>
                                  <a:gd name="T29" fmla="*/ 2 h 2"/>
                                  <a:gd name="T30" fmla="*/ 72 w 290"/>
                                  <a:gd name="T31" fmla="*/ 0 h 2"/>
                                  <a:gd name="T32" fmla="*/ 87 w 290"/>
                                  <a:gd name="T33" fmla="*/ 2 h 2"/>
                                  <a:gd name="T34" fmla="*/ 82 w 290"/>
                                  <a:gd name="T35" fmla="*/ 0 h 2"/>
                                  <a:gd name="T36" fmla="*/ 97 w 290"/>
                                  <a:gd name="T37" fmla="*/ 2 h 2"/>
                                  <a:gd name="T38" fmla="*/ 92 w 290"/>
                                  <a:gd name="T39" fmla="*/ 0 h 2"/>
                                  <a:gd name="T40" fmla="*/ 107 w 290"/>
                                  <a:gd name="T41" fmla="*/ 2 h 2"/>
                                  <a:gd name="T42" fmla="*/ 103 w 290"/>
                                  <a:gd name="T43" fmla="*/ 0 h 2"/>
                                  <a:gd name="T44" fmla="*/ 117 w 290"/>
                                  <a:gd name="T45" fmla="*/ 2 h 2"/>
                                  <a:gd name="T46" fmla="*/ 112 w 290"/>
                                  <a:gd name="T47" fmla="*/ 0 h 2"/>
                                  <a:gd name="T48" fmla="*/ 128 w 290"/>
                                  <a:gd name="T49" fmla="*/ 2 h 2"/>
                                  <a:gd name="T50" fmla="*/ 123 w 290"/>
                                  <a:gd name="T51" fmla="*/ 0 h 2"/>
                                  <a:gd name="T52" fmla="*/ 137 w 290"/>
                                  <a:gd name="T53" fmla="*/ 2 h 2"/>
                                  <a:gd name="T54" fmla="*/ 133 w 290"/>
                                  <a:gd name="T55" fmla="*/ 0 h 2"/>
                                  <a:gd name="T56" fmla="*/ 148 w 290"/>
                                  <a:gd name="T57" fmla="*/ 2 h 2"/>
                                  <a:gd name="T58" fmla="*/ 142 w 290"/>
                                  <a:gd name="T59" fmla="*/ 0 h 2"/>
                                  <a:gd name="T60" fmla="*/ 158 w 290"/>
                                  <a:gd name="T61" fmla="*/ 2 h 2"/>
                                  <a:gd name="T62" fmla="*/ 153 w 290"/>
                                  <a:gd name="T63" fmla="*/ 0 h 2"/>
                                  <a:gd name="T64" fmla="*/ 168 w 290"/>
                                  <a:gd name="T65" fmla="*/ 2 h 2"/>
                                  <a:gd name="T66" fmla="*/ 163 w 290"/>
                                  <a:gd name="T67" fmla="*/ 0 h 2"/>
                                  <a:gd name="T68" fmla="*/ 178 w 290"/>
                                  <a:gd name="T69" fmla="*/ 2 h 2"/>
                                  <a:gd name="T70" fmla="*/ 173 w 290"/>
                                  <a:gd name="T71" fmla="*/ 0 h 2"/>
                                  <a:gd name="T72" fmla="*/ 188 w 290"/>
                                  <a:gd name="T73" fmla="*/ 2 h 2"/>
                                  <a:gd name="T74" fmla="*/ 183 w 290"/>
                                  <a:gd name="T75" fmla="*/ 0 h 2"/>
                                  <a:gd name="T76" fmla="*/ 198 w 290"/>
                                  <a:gd name="T77" fmla="*/ 2 h 2"/>
                                  <a:gd name="T78" fmla="*/ 193 w 290"/>
                                  <a:gd name="T79" fmla="*/ 0 h 2"/>
                                  <a:gd name="T80" fmla="*/ 208 w 290"/>
                                  <a:gd name="T81" fmla="*/ 2 h 2"/>
                                  <a:gd name="T82" fmla="*/ 203 w 290"/>
                                  <a:gd name="T83" fmla="*/ 0 h 2"/>
                                  <a:gd name="T84" fmla="*/ 219 w 290"/>
                                  <a:gd name="T85" fmla="*/ 2 h 2"/>
                                  <a:gd name="T86" fmla="*/ 213 w 290"/>
                                  <a:gd name="T87" fmla="*/ 0 h 2"/>
                                  <a:gd name="T88" fmla="*/ 228 w 290"/>
                                  <a:gd name="T89" fmla="*/ 2 h 2"/>
                                  <a:gd name="T90" fmla="*/ 223 w 290"/>
                                  <a:gd name="T91" fmla="*/ 0 h 2"/>
                                  <a:gd name="T92" fmla="*/ 239 w 290"/>
                                  <a:gd name="T93" fmla="*/ 2 h 2"/>
                                  <a:gd name="T94" fmla="*/ 233 w 290"/>
                                  <a:gd name="T95" fmla="*/ 0 h 2"/>
                                  <a:gd name="T96" fmla="*/ 249 w 290"/>
                                  <a:gd name="T97" fmla="*/ 2 h 2"/>
                                  <a:gd name="T98" fmla="*/ 244 w 290"/>
                                  <a:gd name="T99" fmla="*/ 0 h 2"/>
                                  <a:gd name="T100" fmla="*/ 258 w 290"/>
                                  <a:gd name="T101" fmla="*/ 2 h 2"/>
                                  <a:gd name="T102" fmla="*/ 253 w 290"/>
                                  <a:gd name="T103" fmla="*/ 0 h 2"/>
                                  <a:gd name="T104" fmla="*/ 269 w 290"/>
                                  <a:gd name="T105" fmla="*/ 2 h 2"/>
                                  <a:gd name="T106" fmla="*/ 264 w 290"/>
                                  <a:gd name="T107" fmla="*/ 0 h 2"/>
                                  <a:gd name="T108" fmla="*/ 279 w 290"/>
                                  <a:gd name="T109" fmla="*/ 2 h 2"/>
                                  <a:gd name="T110" fmla="*/ 274 w 290"/>
                                  <a:gd name="T111" fmla="*/ 0 h 2"/>
                                  <a:gd name="T112" fmla="*/ 289 w 290"/>
                                  <a:gd name="T113" fmla="*/ 2 h 2"/>
                                  <a:gd name="T114" fmla="*/ 284 w 290"/>
                                  <a:gd name="T115" fmla="*/ 0 h 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90"/>
                                  <a:gd name="T175" fmla="*/ 0 h 2"/>
                                  <a:gd name="T176" fmla="*/ 290 w 290"/>
                                  <a:gd name="T177" fmla="*/ 2 h 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90" h="2">
                                    <a:moveTo>
                                      <a:pt x="1" y="0"/>
                                    </a:moveTo>
                                    <a:lnTo>
                                      <a:pt x="7" y="0"/>
                                    </a:lnTo>
                                    <a:lnTo>
                                      <a:pt x="8" y="1"/>
                                    </a:lnTo>
                                    <a:lnTo>
                                      <a:pt x="7" y="2"/>
                                    </a:lnTo>
                                    <a:lnTo>
                                      <a:pt x="1" y="2"/>
                                    </a:lnTo>
                                    <a:lnTo>
                                      <a:pt x="0" y="1"/>
                                    </a:lnTo>
                                    <a:lnTo>
                                      <a:pt x="1" y="0"/>
                                    </a:lnTo>
                                    <a:close/>
                                    <a:moveTo>
                                      <a:pt x="12" y="0"/>
                                    </a:moveTo>
                                    <a:lnTo>
                                      <a:pt x="16" y="0"/>
                                    </a:lnTo>
                                    <a:lnTo>
                                      <a:pt x="17" y="1"/>
                                    </a:lnTo>
                                    <a:lnTo>
                                      <a:pt x="16" y="2"/>
                                    </a:lnTo>
                                    <a:lnTo>
                                      <a:pt x="12" y="2"/>
                                    </a:lnTo>
                                    <a:lnTo>
                                      <a:pt x="11" y="1"/>
                                    </a:lnTo>
                                    <a:lnTo>
                                      <a:pt x="12" y="0"/>
                                    </a:lnTo>
                                    <a:close/>
                                    <a:moveTo>
                                      <a:pt x="21" y="0"/>
                                    </a:moveTo>
                                    <a:lnTo>
                                      <a:pt x="27" y="0"/>
                                    </a:lnTo>
                                    <a:lnTo>
                                      <a:pt x="28" y="1"/>
                                    </a:lnTo>
                                    <a:lnTo>
                                      <a:pt x="27" y="2"/>
                                    </a:lnTo>
                                    <a:lnTo>
                                      <a:pt x="21" y="2"/>
                                    </a:lnTo>
                                    <a:lnTo>
                                      <a:pt x="21" y="1"/>
                                    </a:lnTo>
                                    <a:lnTo>
                                      <a:pt x="21" y="0"/>
                                    </a:lnTo>
                                    <a:close/>
                                    <a:moveTo>
                                      <a:pt x="32" y="0"/>
                                    </a:moveTo>
                                    <a:lnTo>
                                      <a:pt x="37" y="0"/>
                                    </a:lnTo>
                                    <a:lnTo>
                                      <a:pt x="38" y="1"/>
                                    </a:lnTo>
                                    <a:lnTo>
                                      <a:pt x="37" y="2"/>
                                    </a:lnTo>
                                    <a:lnTo>
                                      <a:pt x="32" y="2"/>
                                    </a:lnTo>
                                    <a:lnTo>
                                      <a:pt x="31" y="1"/>
                                    </a:lnTo>
                                    <a:lnTo>
                                      <a:pt x="32" y="0"/>
                                    </a:lnTo>
                                    <a:close/>
                                    <a:moveTo>
                                      <a:pt x="42" y="0"/>
                                    </a:moveTo>
                                    <a:lnTo>
                                      <a:pt x="46" y="0"/>
                                    </a:lnTo>
                                    <a:lnTo>
                                      <a:pt x="47" y="1"/>
                                    </a:lnTo>
                                    <a:lnTo>
                                      <a:pt x="46" y="2"/>
                                    </a:lnTo>
                                    <a:lnTo>
                                      <a:pt x="42" y="2"/>
                                    </a:lnTo>
                                    <a:lnTo>
                                      <a:pt x="41" y="1"/>
                                    </a:lnTo>
                                    <a:lnTo>
                                      <a:pt x="42" y="0"/>
                                    </a:lnTo>
                                    <a:close/>
                                    <a:moveTo>
                                      <a:pt x="52" y="0"/>
                                    </a:moveTo>
                                    <a:lnTo>
                                      <a:pt x="57" y="0"/>
                                    </a:lnTo>
                                    <a:lnTo>
                                      <a:pt x="58" y="1"/>
                                    </a:lnTo>
                                    <a:lnTo>
                                      <a:pt x="57" y="2"/>
                                    </a:lnTo>
                                    <a:lnTo>
                                      <a:pt x="52" y="2"/>
                                    </a:lnTo>
                                    <a:lnTo>
                                      <a:pt x="51" y="1"/>
                                    </a:lnTo>
                                    <a:lnTo>
                                      <a:pt x="52" y="0"/>
                                    </a:lnTo>
                                    <a:close/>
                                    <a:moveTo>
                                      <a:pt x="62" y="0"/>
                                    </a:moveTo>
                                    <a:lnTo>
                                      <a:pt x="67" y="0"/>
                                    </a:lnTo>
                                    <a:lnTo>
                                      <a:pt x="68" y="1"/>
                                    </a:lnTo>
                                    <a:lnTo>
                                      <a:pt x="67" y="2"/>
                                    </a:lnTo>
                                    <a:lnTo>
                                      <a:pt x="62" y="2"/>
                                    </a:lnTo>
                                    <a:lnTo>
                                      <a:pt x="61" y="1"/>
                                    </a:lnTo>
                                    <a:lnTo>
                                      <a:pt x="62" y="0"/>
                                    </a:lnTo>
                                    <a:close/>
                                    <a:moveTo>
                                      <a:pt x="72" y="0"/>
                                    </a:moveTo>
                                    <a:lnTo>
                                      <a:pt x="77" y="0"/>
                                    </a:lnTo>
                                    <a:lnTo>
                                      <a:pt x="78" y="1"/>
                                    </a:lnTo>
                                    <a:lnTo>
                                      <a:pt x="77" y="2"/>
                                    </a:lnTo>
                                    <a:lnTo>
                                      <a:pt x="72" y="2"/>
                                    </a:lnTo>
                                    <a:lnTo>
                                      <a:pt x="71" y="1"/>
                                    </a:lnTo>
                                    <a:lnTo>
                                      <a:pt x="72" y="0"/>
                                    </a:lnTo>
                                    <a:close/>
                                    <a:moveTo>
                                      <a:pt x="82" y="0"/>
                                    </a:moveTo>
                                    <a:lnTo>
                                      <a:pt x="87" y="0"/>
                                    </a:lnTo>
                                    <a:lnTo>
                                      <a:pt x="88" y="1"/>
                                    </a:lnTo>
                                    <a:lnTo>
                                      <a:pt x="87" y="2"/>
                                    </a:lnTo>
                                    <a:lnTo>
                                      <a:pt x="82" y="2"/>
                                    </a:lnTo>
                                    <a:lnTo>
                                      <a:pt x="81" y="1"/>
                                    </a:lnTo>
                                    <a:lnTo>
                                      <a:pt x="82" y="0"/>
                                    </a:lnTo>
                                    <a:close/>
                                    <a:moveTo>
                                      <a:pt x="92" y="0"/>
                                    </a:moveTo>
                                    <a:lnTo>
                                      <a:pt x="97" y="0"/>
                                    </a:lnTo>
                                    <a:lnTo>
                                      <a:pt x="98" y="1"/>
                                    </a:lnTo>
                                    <a:lnTo>
                                      <a:pt x="97" y="2"/>
                                    </a:lnTo>
                                    <a:lnTo>
                                      <a:pt x="92" y="2"/>
                                    </a:lnTo>
                                    <a:lnTo>
                                      <a:pt x="91" y="1"/>
                                    </a:lnTo>
                                    <a:lnTo>
                                      <a:pt x="92" y="0"/>
                                    </a:lnTo>
                                    <a:close/>
                                    <a:moveTo>
                                      <a:pt x="103" y="0"/>
                                    </a:moveTo>
                                    <a:lnTo>
                                      <a:pt x="107" y="0"/>
                                    </a:lnTo>
                                    <a:lnTo>
                                      <a:pt x="108" y="1"/>
                                    </a:lnTo>
                                    <a:lnTo>
                                      <a:pt x="107" y="2"/>
                                    </a:lnTo>
                                    <a:lnTo>
                                      <a:pt x="103" y="2"/>
                                    </a:lnTo>
                                    <a:lnTo>
                                      <a:pt x="102" y="1"/>
                                    </a:lnTo>
                                    <a:lnTo>
                                      <a:pt x="103" y="0"/>
                                    </a:lnTo>
                                    <a:close/>
                                    <a:moveTo>
                                      <a:pt x="112" y="0"/>
                                    </a:moveTo>
                                    <a:lnTo>
                                      <a:pt x="117" y="0"/>
                                    </a:lnTo>
                                    <a:lnTo>
                                      <a:pt x="118" y="1"/>
                                    </a:lnTo>
                                    <a:lnTo>
                                      <a:pt x="117" y="2"/>
                                    </a:lnTo>
                                    <a:lnTo>
                                      <a:pt x="112" y="2"/>
                                    </a:lnTo>
                                    <a:lnTo>
                                      <a:pt x="111" y="1"/>
                                    </a:lnTo>
                                    <a:lnTo>
                                      <a:pt x="112" y="0"/>
                                    </a:lnTo>
                                    <a:close/>
                                    <a:moveTo>
                                      <a:pt x="123" y="0"/>
                                    </a:moveTo>
                                    <a:lnTo>
                                      <a:pt x="128" y="0"/>
                                    </a:lnTo>
                                    <a:lnTo>
                                      <a:pt x="128" y="1"/>
                                    </a:lnTo>
                                    <a:lnTo>
                                      <a:pt x="128" y="2"/>
                                    </a:lnTo>
                                    <a:lnTo>
                                      <a:pt x="123" y="2"/>
                                    </a:lnTo>
                                    <a:lnTo>
                                      <a:pt x="122" y="1"/>
                                    </a:lnTo>
                                    <a:lnTo>
                                      <a:pt x="123" y="0"/>
                                    </a:lnTo>
                                    <a:close/>
                                    <a:moveTo>
                                      <a:pt x="133" y="0"/>
                                    </a:moveTo>
                                    <a:lnTo>
                                      <a:pt x="137" y="0"/>
                                    </a:lnTo>
                                    <a:lnTo>
                                      <a:pt x="138" y="1"/>
                                    </a:lnTo>
                                    <a:lnTo>
                                      <a:pt x="137" y="2"/>
                                    </a:lnTo>
                                    <a:lnTo>
                                      <a:pt x="133" y="2"/>
                                    </a:lnTo>
                                    <a:lnTo>
                                      <a:pt x="132" y="1"/>
                                    </a:lnTo>
                                    <a:lnTo>
                                      <a:pt x="133" y="0"/>
                                    </a:lnTo>
                                    <a:close/>
                                    <a:moveTo>
                                      <a:pt x="142" y="0"/>
                                    </a:moveTo>
                                    <a:lnTo>
                                      <a:pt x="148" y="0"/>
                                    </a:lnTo>
                                    <a:lnTo>
                                      <a:pt x="149" y="1"/>
                                    </a:lnTo>
                                    <a:lnTo>
                                      <a:pt x="148" y="2"/>
                                    </a:lnTo>
                                    <a:lnTo>
                                      <a:pt x="142" y="2"/>
                                    </a:lnTo>
                                    <a:lnTo>
                                      <a:pt x="141" y="1"/>
                                    </a:lnTo>
                                    <a:lnTo>
                                      <a:pt x="142" y="0"/>
                                    </a:lnTo>
                                    <a:close/>
                                    <a:moveTo>
                                      <a:pt x="153" y="0"/>
                                    </a:moveTo>
                                    <a:lnTo>
                                      <a:pt x="158" y="0"/>
                                    </a:lnTo>
                                    <a:lnTo>
                                      <a:pt x="159" y="1"/>
                                    </a:lnTo>
                                    <a:lnTo>
                                      <a:pt x="158" y="2"/>
                                    </a:lnTo>
                                    <a:lnTo>
                                      <a:pt x="153" y="2"/>
                                    </a:lnTo>
                                    <a:lnTo>
                                      <a:pt x="152" y="1"/>
                                    </a:lnTo>
                                    <a:lnTo>
                                      <a:pt x="153" y="0"/>
                                    </a:lnTo>
                                    <a:close/>
                                    <a:moveTo>
                                      <a:pt x="163" y="0"/>
                                    </a:moveTo>
                                    <a:lnTo>
                                      <a:pt x="168" y="0"/>
                                    </a:lnTo>
                                    <a:lnTo>
                                      <a:pt x="169" y="1"/>
                                    </a:lnTo>
                                    <a:lnTo>
                                      <a:pt x="168" y="2"/>
                                    </a:lnTo>
                                    <a:lnTo>
                                      <a:pt x="163" y="2"/>
                                    </a:lnTo>
                                    <a:lnTo>
                                      <a:pt x="162" y="1"/>
                                    </a:lnTo>
                                    <a:lnTo>
                                      <a:pt x="163" y="0"/>
                                    </a:lnTo>
                                    <a:close/>
                                    <a:moveTo>
                                      <a:pt x="173" y="0"/>
                                    </a:moveTo>
                                    <a:lnTo>
                                      <a:pt x="178" y="0"/>
                                    </a:lnTo>
                                    <a:lnTo>
                                      <a:pt x="179" y="1"/>
                                    </a:lnTo>
                                    <a:lnTo>
                                      <a:pt x="178" y="2"/>
                                    </a:lnTo>
                                    <a:lnTo>
                                      <a:pt x="173" y="2"/>
                                    </a:lnTo>
                                    <a:lnTo>
                                      <a:pt x="172" y="1"/>
                                    </a:lnTo>
                                    <a:lnTo>
                                      <a:pt x="173" y="0"/>
                                    </a:lnTo>
                                    <a:close/>
                                    <a:moveTo>
                                      <a:pt x="183" y="0"/>
                                    </a:moveTo>
                                    <a:lnTo>
                                      <a:pt x="188" y="0"/>
                                    </a:lnTo>
                                    <a:lnTo>
                                      <a:pt x="189" y="1"/>
                                    </a:lnTo>
                                    <a:lnTo>
                                      <a:pt x="188" y="2"/>
                                    </a:lnTo>
                                    <a:lnTo>
                                      <a:pt x="183" y="2"/>
                                    </a:lnTo>
                                    <a:lnTo>
                                      <a:pt x="182" y="1"/>
                                    </a:lnTo>
                                    <a:lnTo>
                                      <a:pt x="183" y="0"/>
                                    </a:lnTo>
                                    <a:close/>
                                    <a:moveTo>
                                      <a:pt x="193" y="0"/>
                                    </a:moveTo>
                                    <a:lnTo>
                                      <a:pt x="198" y="0"/>
                                    </a:lnTo>
                                    <a:lnTo>
                                      <a:pt x="199" y="1"/>
                                    </a:lnTo>
                                    <a:lnTo>
                                      <a:pt x="198" y="2"/>
                                    </a:lnTo>
                                    <a:lnTo>
                                      <a:pt x="193" y="2"/>
                                    </a:lnTo>
                                    <a:lnTo>
                                      <a:pt x="193" y="1"/>
                                    </a:lnTo>
                                    <a:lnTo>
                                      <a:pt x="193" y="0"/>
                                    </a:lnTo>
                                    <a:close/>
                                    <a:moveTo>
                                      <a:pt x="203" y="0"/>
                                    </a:moveTo>
                                    <a:lnTo>
                                      <a:pt x="208" y="0"/>
                                    </a:lnTo>
                                    <a:lnTo>
                                      <a:pt x="209" y="1"/>
                                    </a:lnTo>
                                    <a:lnTo>
                                      <a:pt x="208" y="2"/>
                                    </a:lnTo>
                                    <a:lnTo>
                                      <a:pt x="203" y="2"/>
                                    </a:lnTo>
                                    <a:lnTo>
                                      <a:pt x="202" y="1"/>
                                    </a:lnTo>
                                    <a:lnTo>
                                      <a:pt x="203" y="0"/>
                                    </a:lnTo>
                                    <a:close/>
                                    <a:moveTo>
                                      <a:pt x="213" y="0"/>
                                    </a:moveTo>
                                    <a:lnTo>
                                      <a:pt x="219" y="0"/>
                                    </a:lnTo>
                                    <a:lnTo>
                                      <a:pt x="219" y="1"/>
                                    </a:lnTo>
                                    <a:lnTo>
                                      <a:pt x="219" y="2"/>
                                    </a:lnTo>
                                    <a:lnTo>
                                      <a:pt x="213" y="2"/>
                                    </a:lnTo>
                                    <a:lnTo>
                                      <a:pt x="212" y="1"/>
                                    </a:lnTo>
                                    <a:lnTo>
                                      <a:pt x="213" y="0"/>
                                    </a:lnTo>
                                    <a:close/>
                                    <a:moveTo>
                                      <a:pt x="223" y="0"/>
                                    </a:moveTo>
                                    <a:lnTo>
                                      <a:pt x="228" y="0"/>
                                    </a:lnTo>
                                    <a:lnTo>
                                      <a:pt x="229" y="1"/>
                                    </a:lnTo>
                                    <a:lnTo>
                                      <a:pt x="228" y="2"/>
                                    </a:lnTo>
                                    <a:lnTo>
                                      <a:pt x="223" y="2"/>
                                    </a:lnTo>
                                    <a:lnTo>
                                      <a:pt x="223" y="1"/>
                                    </a:lnTo>
                                    <a:lnTo>
                                      <a:pt x="223" y="0"/>
                                    </a:lnTo>
                                    <a:close/>
                                    <a:moveTo>
                                      <a:pt x="233" y="0"/>
                                    </a:moveTo>
                                    <a:lnTo>
                                      <a:pt x="239" y="0"/>
                                    </a:lnTo>
                                    <a:lnTo>
                                      <a:pt x="240" y="1"/>
                                    </a:lnTo>
                                    <a:lnTo>
                                      <a:pt x="239" y="2"/>
                                    </a:lnTo>
                                    <a:lnTo>
                                      <a:pt x="233" y="2"/>
                                    </a:lnTo>
                                    <a:lnTo>
                                      <a:pt x="232" y="1"/>
                                    </a:lnTo>
                                    <a:lnTo>
                                      <a:pt x="233" y="0"/>
                                    </a:lnTo>
                                    <a:close/>
                                    <a:moveTo>
                                      <a:pt x="244" y="0"/>
                                    </a:moveTo>
                                    <a:lnTo>
                                      <a:pt x="249" y="0"/>
                                    </a:lnTo>
                                    <a:lnTo>
                                      <a:pt x="249" y="1"/>
                                    </a:lnTo>
                                    <a:lnTo>
                                      <a:pt x="249" y="2"/>
                                    </a:lnTo>
                                    <a:lnTo>
                                      <a:pt x="244" y="2"/>
                                    </a:lnTo>
                                    <a:lnTo>
                                      <a:pt x="243" y="1"/>
                                    </a:lnTo>
                                    <a:lnTo>
                                      <a:pt x="244" y="0"/>
                                    </a:lnTo>
                                    <a:close/>
                                    <a:moveTo>
                                      <a:pt x="253" y="0"/>
                                    </a:moveTo>
                                    <a:lnTo>
                                      <a:pt x="258" y="0"/>
                                    </a:lnTo>
                                    <a:lnTo>
                                      <a:pt x="259" y="1"/>
                                    </a:lnTo>
                                    <a:lnTo>
                                      <a:pt x="258" y="2"/>
                                    </a:lnTo>
                                    <a:lnTo>
                                      <a:pt x="253" y="2"/>
                                    </a:lnTo>
                                    <a:lnTo>
                                      <a:pt x="253" y="1"/>
                                    </a:lnTo>
                                    <a:lnTo>
                                      <a:pt x="253" y="0"/>
                                    </a:lnTo>
                                    <a:close/>
                                    <a:moveTo>
                                      <a:pt x="264" y="0"/>
                                    </a:moveTo>
                                    <a:lnTo>
                                      <a:pt x="269" y="0"/>
                                    </a:lnTo>
                                    <a:lnTo>
                                      <a:pt x="270" y="1"/>
                                    </a:lnTo>
                                    <a:lnTo>
                                      <a:pt x="269" y="2"/>
                                    </a:lnTo>
                                    <a:lnTo>
                                      <a:pt x="264" y="2"/>
                                    </a:lnTo>
                                    <a:lnTo>
                                      <a:pt x="263" y="1"/>
                                    </a:lnTo>
                                    <a:lnTo>
                                      <a:pt x="264" y="0"/>
                                    </a:lnTo>
                                    <a:close/>
                                    <a:moveTo>
                                      <a:pt x="274" y="0"/>
                                    </a:moveTo>
                                    <a:lnTo>
                                      <a:pt x="279" y="0"/>
                                    </a:lnTo>
                                    <a:lnTo>
                                      <a:pt x="279" y="1"/>
                                    </a:lnTo>
                                    <a:lnTo>
                                      <a:pt x="279" y="2"/>
                                    </a:lnTo>
                                    <a:lnTo>
                                      <a:pt x="274" y="2"/>
                                    </a:lnTo>
                                    <a:lnTo>
                                      <a:pt x="273" y="1"/>
                                    </a:lnTo>
                                    <a:lnTo>
                                      <a:pt x="274" y="0"/>
                                    </a:lnTo>
                                    <a:close/>
                                    <a:moveTo>
                                      <a:pt x="284" y="0"/>
                                    </a:moveTo>
                                    <a:lnTo>
                                      <a:pt x="289" y="0"/>
                                    </a:lnTo>
                                    <a:lnTo>
                                      <a:pt x="290" y="1"/>
                                    </a:lnTo>
                                    <a:lnTo>
                                      <a:pt x="289" y="2"/>
                                    </a:lnTo>
                                    <a:lnTo>
                                      <a:pt x="284" y="2"/>
                                    </a:lnTo>
                                    <a:lnTo>
                                      <a:pt x="283" y="1"/>
                                    </a:lnTo>
                                    <a:lnTo>
                                      <a:pt x="28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68" name="Freeform 1019"/>
                              <a:cNvSpPr>
                                <a:spLocks/>
                              </a:cNvSpPr>
                            </a:nvSpPr>
                            <a:spPr bwMode="auto">
                              <a:xfrm>
                                <a:off x="2603"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69" name="Freeform 1020"/>
                              <a:cNvSpPr>
                                <a:spLocks/>
                              </a:cNvSpPr>
                            </a:nvSpPr>
                            <a:spPr bwMode="auto">
                              <a:xfrm>
                                <a:off x="261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70" name="Freeform 1021"/>
                              <a:cNvSpPr>
                                <a:spLocks/>
                              </a:cNvSpPr>
                            </a:nvSpPr>
                            <a:spPr bwMode="auto">
                              <a:xfrm>
                                <a:off x="2624" y="2232"/>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71" name="Freeform 1022"/>
                              <a:cNvSpPr>
                                <a:spLocks/>
                              </a:cNvSpPr>
                            </a:nvSpPr>
                            <a:spPr bwMode="auto">
                              <a:xfrm>
                                <a:off x="263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72" name="Freeform 1023"/>
                              <a:cNvSpPr>
                                <a:spLocks/>
                              </a:cNvSpPr>
                            </a:nvSpPr>
                            <a:spPr bwMode="auto">
                              <a:xfrm>
                                <a:off x="264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73" name="Freeform 1024"/>
                              <a:cNvSpPr>
                                <a:spLocks/>
                              </a:cNvSpPr>
                            </a:nvSpPr>
                            <a:spPr bwMode="auto">
                              <a:xfrm>
                                <a:off x="265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74" name="Freeform 1025"/>
                              <a:cNvSpPr>
                                <a:spLocks/>
                              </a:cNvSpPr>
                            </a:nvSpPr>
                            <a:spPr bwMode="auto">
                              <a:xfrm>
                                <a:off x="266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75" name="Freeform 1026"/>
                              <a:cNvSpPr>
                                <a:spLocks/>
                              </a:cNvSpPr>
                            </a:nvSpPr>
                            <a:spPr bwMode="auto">
                              <a:xfrm>
                                <a:off x="267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76" name="Freeform 1027"/>
                              <a:cNvSpPr>
                                <a:spLocks/>
                              </a:cNvSpPr>
                            </a:nvSpPr>
                            <a:spPr bwMode="auto">
                              <a:xfrm>
                                <a:off x="268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77" name="Freeform 1028"/>
                              <a:cNvSpPr>
                                <a:spLocks/>
                              </a:cNvSpPr>
                            </a:nvSpPr>
                            <a:spPr bwMode="auto">
                              <a:xfrm>
                                <a:off x="269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78" name="Freeform 1029"/>
                              <a:cNvSpPr>
                                <a:spLocks/>
                              </a:cNvSpPr>
                            </a:nvSpPr>
                            <a:spPr bwMode="auto">
                              <a:xfrm>
                                <a:off x="270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79" name="Freeform 1030"/>
                              <a:cNvSpPr>
                                <a:spLocks/>
                              </a:cNvSpPr>
                            </a:nvSpPr>
                            <a:spPr bwMode="auto">
                              <a:xfrm>
                                <a:off x="271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80" name="Freeform 1031"/>
                              <a:cNvSpPr>
                                <a:spLocks/>
                              </a:cNvSpPr>
                            </a:nvSpPr>
                            <a:spPr bwMode="auto">
                              <a:xfrm>
                                <a:off x="2725"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81" name="Freeform 1032"/>
                              <a:cNvSpPr>
                                <a:spLocks/>
                              </a:cNvSpPr>
                            </a:nvSpPr>
                            <a:spPr bwMode="auto">
                              <a:xfrm>
                                <a:off x="273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82" name="Freeform 1033"/>
                              <a:cNvSpPr>
                                <a:spLocks/>
                              </a:cNvSpPr>
                            </a:nvSpPr>
                            <a:spPr bwMode="auto">
                              <a:xfrm>
                                <a:off x="2744"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83" name="Freeform 1034"/>
                              <a:cNvSpPr>
                                <a:spLocks/>
                              </a:cNvSpPr>
                            </a:nvSpPr>
                            <a:spPr bwMode="auto">
                              <a:xfrm>
                                <a:off x="275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84" name="Freeform 1035"/>
                              <a:cNvSpPr>
                                <a:spLocks/>
                              </a:cNvSpPr>
                            </a:nvSpPr>
                            <a:spPr bwMode="auto">
                              <a:xfrm>
                                <a:off x="276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85" name="Freeform 1036"/>
                              <a:cNvSpPr>
                                <a:spLocks/>
                              </a:cNvSpPr>
                            </a:nvSpPr>
                            <a:spPr bwMode="auto">
                              <a:xfrm>
                                <a:off x="277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86" name="Freeform 1037"/>
                              <a:cNvSpPr>
                                <a:spLocks/>
                              </a:cNvSpPr>
                            </a:nvSpPr>
                            <a:spPr bwMode="auto">
                              <a:xfrm>
                                <a:off x="278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87" name="Freeform 1038"/>
                              <a:cNvSpPr>
                                <a:spLocks/>
                              </a:cNvSpPr>
                            </a:nvSpPr>
                            <a:spPr bwMode="auto">
                              <a:xfrm>
                                <a:off x="279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88" name="Freeform 1039"/>
                              <a:cNvSpPr>
                                <a:spLocks/>
                              </a:cNvSpPr>
                            </a:nvSpPr>
                            <a:spPr bwMode="auto">
                              <a:xfrm>
                                <a:off x="280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89" name="Freeform 1040"/>
                              <a:cNvSpPr>
                                <a:spLocks/>
                              </a:cNvSpPr>
                            </a:nvSpPr>
                            <a:spPr bwMode="auto">
                              <a:xfrm>
                                <a:off x="2815" y="2232"/>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90" name="Freeform 1041"/>
                              <a:cNvSpPr>
                                <a:spLocks/>
                              </a:cNvSpPr>
                            </a:nvSpPr>
                            <a:spPr bwMode="auto">
                              <a:xfrm>
                                <a:off x="282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91" name="Freeform 1042"/>
                              <a:cNvSpPr>
                                <a:spLocks/>
                              </a:cNvSpPr>
                            </a:nvSpPr>
                            <a:spPr bwMode="auto">
                              <a:xfrm>
                                <a:off x="2835"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92" name="Freeform 1043"/>
                              <a:cNvSpPr>
                                <a:spLocks/>
                              </a:cNvSpPr>
                            </a:nvSpPr>
                            <a:spPr bwMode="auto">
                              <a:xfrm>
                                <a:off x="284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93" name="Freeform 1044"/>
                              <a:cNvSpPr>
                                <a:spLocks/>
                              </a:cNvSpPr>
                            </a:nvSpPr>
                            <a:spPr bwMode="auto">
                              <a:xfrm>
                                <a:off x="285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94" name="Freeform 1045"/>
                              <a:cNvSpPr>
                                <a:spLocks/>
                              </a:cNvSpPr>
                            </a:nvSpPr>
                            <a:spPr bwMode="auto">
                              <a:xfrm>
                                <a:off x="286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95" name="Freeform 1046"/>
                              <a:cNvSpPr>
                                <a:spLocks/>
                              </a:cNvSpPr>
                            </a:nvSpPr>
                            <a:spPr bwMode="auto">
                              <a:xfrm>
                                <a:off x="287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96" name="Freeform 1047"/>
                              <a:cNvSpPr>
                                <a:spLocks/>
                              </a:cNvSpPr>
                            </a:nvSpPr>
                            <a:spPr bwMode="auto">
                              <a:xfrm>
                                <a:off x="288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97" name="Freeform 1048"/>
                              <a:cNvSpPr>
                                <a:spLocks noEditPoints="1"/>
                              </a:cNvSpPr>
                            </a:nvSpPr>
                            <a:spPr bwMode="auto">
                              <a:xfrm>
                                <a:off x="2603" y="2232"/>
                                <a:ext cx="290" cy="2"/>
                              </a:xfrm>
                              <a:custGeom>
                                <a:avLst/>
                                <a:gdLst>
                                  <a:gd name="T0" fmla="*/ 7 w 290"/>
                                  <a:gd name="T1" fmla="*/ 2 h 2"/>
                                  <a:gd name="T2" fmla="*/ 1 w 290"/>
                                  <a:gd name="T3" fmla="*/ 0 h 2"/>
                                  <a:gd name="T4" fmla="*/ 16 w 290"/>
                                  <a:gd name="T5" fmla="*/ 2 h 2"/>
                                  <a:gd name="T6" fmla="*/ 12 w 290"/>
                                  <a:gd name="T7" fmla="*/ 0 h 2"/>
                                  <a:gd name="T8" fmla="*/ 27 w 290"/>
                                  <a:gd name="T9" fmla="*/ 2 h 2"/>
                                  <a:gd name="T10" fmla="*/ 21 w 290"/>
                                  <a:gd name="T11" fmla="*/ 0 h 2"/>
                                  <a:gd name="T12" fmla="*/ 37 w 290"/>
                                  <a:gd name="T13" fmla="*/ 2 h 2"/>
                                  <a:gd name="T14" fmla="*/ 32 w 290"/>
                                  <a:gd name="T15" fmla="*/ 0 h 2"/>
                                  <a:gd name="T16" fmla="*/ 46 w 290"/>
                                  <a:gd name="T17" fmla="*/ 2 h 2"/>
                                  <a:gd name="T18" fmla="*/ 42 w 290"/>
                                  <a:gd name="T19" fmla="*/ 0 h 2"/>
                                  <a:gd name="T20" fmla="*/ 57 w 290"/>
                                  <a:gd name="T21" fmla="*/ 2 h 2"/>
                                  <a:gd name="T22" fmla="*/ 52 w 290"/>
                                  <a:gd name="T23" fmla="*/ 0 h 2"/>
                                  <a:gd name="T24" fmla="*/ 67 w 290"/>
                                  <a:gd name="T25" fmla="*/ 2 h 2"/>
                                  <a:gd name="T26" fmla="*/ 62 w 290"/>
                                  <a:gd name="T27" fmla="*/ 0 h 2"/>
                                  <a:gd name="T28" fmla="*/ 77 w 290"/>
                                  <a:gd name="T29" fmla="*/ 2 h 2"/>
                                  <a:gd name="T30" fmla="*/ 72 w 290"/>
                                  <a:gd name="T31" fmla="*/ 0 h 2"/>
                                  <a:gd name="T32" fmla="*/ 87 w 290"/>
                                  <a:gd name="T33" fmla="*/ 2 h 2"/>
                                  <a:gd name="T34" fmla="*/ 82 w 290"/>
                                  <a:gd name="T35" fmla="*/ 0 h 2"/>
                                  <a:gd name="T36" fmla="*/ 97 w 290"/>
                                  <a:gd name="T37" fmla="*/ 2 h 2"/>
                                  <a:gd name="T38" fmla="*/ 92 w 290"/>
                                  <a:gd name="T39" fmla="*/ 0 h 2"/>
                                  <a:gd name="T40" fmla="*/ 107 w 290"/>
                                  <a:gd name="T41" fmla="*/ 2 h 2"/>
                                  <a:gd name="T42" fmla="*/ 103 w 290"/>
                                  <a:gd name="T43" fmla="*/ 0 h 2"/>
                                  <a:gd name="T44" fmla="*/ 117 w 290"/>
                                  <a:gd name="T45" fmla="*/ 2 h 2"/>
                                  <a:gd name="T46" fmla="*/ 112 w 290"/>
                                  <a:gd name="T47" fmla="*/ 0 h 2"/>
                                  <a:gd name="T48" fmla="*/ 128 w 290"/>
                                  <a:gd name="T49" fmla="*/ 2 h 2"/>
                                  <a:gd name="T50" fmla="*/ 123 w 290"/>
                                  <a:gd name="T51" fmla="*/ 0 h 2"/>
                                  <a:gd name="T52" fmla="*/ 137 w 290"/>
                                  <a:gd name="T53" fmla="*/ 2 h 2"/>
                                  <a:gd name="T54" fmla="*/ 133 w 290"/>
                                  <a:gd name="T55" fmla="*/ 0 h 2"/>
                                  <a:gd name="T56" fmla="*/ 148 w 290"/>
                                  <a:gd name="T57" fmla="*/ 2 h 2"/>
                                  <a:gd name="T58" fmla="*/ 142 w 290"/>
                                  <a:gd name="T59" fmla="*/ 0 h 2"/>
                                  <a:gd name="T60" fmla="*/ 158 w 290"/>
                                  <a:gd name="T61" fmla="*/ 2 h 2"/>
                                  <a:gd name="T62" fmla="*/ 153 w 290"/>
                                  <a:gd name="T63" fmla="*/ 0 h 2"/>
                                  <a:gd name="T64" fmla="*/ 168 w 290"/>
                                  <a:gd name="T65" fmla="*/ 2 h 2"/>
                                  <a:gd name="T66" fmla="*/ 163 w 290"/>
                                  <a:gd name="T67" fmla="*/ 0 h 2"/>
                                  <a:gd name="T68" fmla="*/ 178 w 290"/>
                                  <a:gd name="T69" fmla="*/ 2 h 2"/>
                                  <a:gd name="T70" fmla="*/ 173 w 290"/>
                                  <a:gd name="T71" fmla="*/ 0 h 2"/>
                                  <a:gd name="T72" fmla="*/ 188 w 290"/>
                                  <a:gd name="T73" fmla="*/ 2 h 2"/>
                                  <a:gd name="T74" fmla="*/ 183 w 290"/>
                                  <a:gd name="T75" fmla="*/ 0 h 2"/>
                                  <a:gd name="T76" fmla="*/ 198 w 290"/>
                                  <a:gd name="T77" fmla="*/ 2 h 2"/>
                                  <a:gd name="T78" fmla="*/ 193 w 290"/>
                                  <a:gd name="T79" fmla="*/ 0 h 2"/>
                                  <a:gd name="T80" fmla="*/ 208 w 290"/>
                                  <a:gd name="T81" fmla="*/ 2 h 2"/>
                                  <a:gd name="T82" fmla="*/ 203 w 290"/>
                                  <a:gd name="T83" fmla="*/ 0 h 2"/>
                                  <a:gd name="T84" fmla="*/ 219 w 290"/>
                                  <a:gd name="T85" fmla="*/ 2 h 2"/>
                                  <a:gd name="T86" fmla="*/ 213 w 290"/>
                                  <a:gd name="T87" fmla="*/ 0 h 2"/>
                                  <a:gd name="T88" fmla="*/ 228 w 290"/>
                                  <a:gd name="T89" fmla="*/ 2 h 2"/>
                                  <a:gd name="T90" fmla="*/ 223 w 290"/>
                                  <a:gd name="T91" fmla="*/ 0 h 2"/>
                                  <a:gd name="T92" fmla="*/ 239 w 290"/>
                                  <a:gd name="T93" fmla="*/ 2 h 2"/>
                                  <a:gd name="T94" fmla="*/ 233 w 290"/>
                                  <a:gd name="T95" fmla="*/ 0 h 2"/>
                                  <a:gd name="T96" fmla="*/ 249 w 290"/>
                                  <a:gd name="T97" fmla="*/ 2 h 2"/>
                                  <a:gd name="T98" fmla="*/ 244 w 290"/>
                                  <a:gd name="T99" fmla="*/ 0 h 2"/>
                                  <a:gd name="T100" fmla="*/ 258 w 290"/>
                                  <a:gd name="T101" fmla="*/ 2 h 2"/>
                                  <a:gd name="T102" fmla="*/ 253 w 290"/>
                                  <a:gd name="T103" fmla="*/ 0 h 2"/>
                                  <a:gd name="T104" fmla="*/ 269 w 290"/>
                                  <a:gd name="T105" fmla="*/ 2 h 2"/>
                                  <a:gd name="T106" fmla="*/ 264 w 290"/>
                                  <a:gd name="T107" fmla="*/ 0 h 2"/>
                                  <a:gd name="T108" fmla="*/ 279 w 290"/>
                                  <a:gd name="T109" fmla="*/ 2 h 2"/>
                                  <a:gd name="T110" fmla="*/ 274 w 290"/>
                                  <a:gd name="T111" fmla="*/ 0 h 2"/>
                                  <a:gd name="T112" fmla="*/ 289 w 290"/>
                                  <a:gd name="T113" fmla="*/ 2 h 2"/>
                                  <a:gd name="T114" fmla="*/ 284 w 290"/>
                                  <a:gd name="T115" fmla="*/ 0 h 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90"/>
                                  <a:gd name="T175" fmla="*/ 0 h 2"/>
                                  <a:gd name="T176" fmla="*/ 290 w 290"/>
                                  <a:gd name="T177" fmla="*/ 2 h 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90" h="2">
                                    <a:moveTo>
                                      <a:pt x="1" y="0"/>
                                    </a:moveTo>
                                    <a:lnTo>
                                      <a:pt x="7" y="0"/>
                                    </a:lnTo>
                                    <a:lnTo>
                                      <a:pt x="8" y="1"/>
                                    </a:lnTo>
                                    <a:lnTo>
                                      <a:pt x="7" y="2"/>
                                    </a:lnTo>
                                    <a:lnTo>
                                      <a:pt x="1" y="2"/>
                                    </a:lnTo>
                                    <a:lnTo>
                                      <a:pt x="0" y="1"/>
                                    </a:lnTo>
                                    <a:lnTo>
                                      <a:pt x="1" y="0"/>
                                    </a:lnTo>
                                    <a:close/>
                                    <a:moveTo>
                                      <a:pt x="12" y="0"/>
                                    </a:moveTo>
                                    <a:lnTo>
                                      <a:pt x="16" y="0"/>
                                    </a:lnTo>
                                    <a:lnTo>
                                      <a:pt x="17" y="1"/>
                                    </a:lnTo>
                                    <a:lnTo>
                                      <a:pt x="16" y="2"/>
                                    </a:lnTo>
                                    <a:lnTo>
                                      <a:pt x="12" y="2"/>
                                    </a:lnTo>
                                    <a:lnTo>
                                      <a:pt x="11" y="1"/>
                                    </a:lnTo>
                                    <a:lnTo>
                                      <a:pt x="12" y="0"/>
                                    </a:lnTo>
                                    <a:close/>
                                    <a:moveTo>
                                      <a:pt x="21" y="0"/>
                                    </a:moveTo>
                                    <a:lnTo>
                                      <a:pt x="27" y="0"/>
                                    </a:lnTo>
                                    <a:lnTo>
                                      <a:pt x="28" y="1"/>
                                    </a:lnTo>
                                    <a:lnTo>
                                      <a:pt x="27" y="2"/>
                                    </a:lnTo>
                                    <a:lnTo>
                                      <a:pt x="21" y="2"/>
                                    </a:lnTo>
                                    <a:lnTo>
                                      <a:pt x="21" y="1"/>
                                    </a:lnTo>
                                    <a:lnTo>
                                      <a:pt x="21" y="0"/>
                                    </a:lnTo>
                                    <a:close/>
                                    <a:moveTo>
                                      <a:pt x="32" y="0"/>
                                    </a:moveTo>
                                    <a:lnTo>
                                      <a:pt x="37" y="0"/>
                                    </a:lnTo>
                                    <a:lnTo>
                                      <a:pt x="38" y="1"/>
                                    </a:lnTo>
                                    <a:lnTo>
                                      <a:pt x="37" y="2"/>
                                    </a:lnTo>
                                    <a:lnTo>
                                      <a:pt x="32" y="2"/>
                                    </a:lnTo>
                                    <a:lnTo>
                                      <a:pt x="31" y="1"/>
                                    </a:lnTo>
                                    <a:lnTo>
                                      <a:pt x="32" y="0"/>
                                    </a:lnTo>
                                    <a:close/>
                                    <a:moveTo>
                                      <a:pt x="42" y="0"/>
                                    </a:moveTo>
                                    <a:lnTo>
                                      <a:pt x="46" y="0"/>
                                    </a:lnTo>
                                    <a:lnTo>
                                      <a:pt x="47" y="1"/>
                                    </a:lnTo>
                                    <a:lnTo>
                                      <a:pt x="46" y="2"/>
                                    </a:lnTo>
                                    <a:lnTo>
                                      <a:pt x="42" y="2"/>
                                    </a:lnTo>
                                    <a:lnTo>
                                      <a:pt x="41" y="1"/>
                                    </a:lnTo>
                                    <a:lnTo>
                                      <a:pt x="42" y="0"/>
                                    </a:lnTo>
                                    <a:close/>
                                    <a:moveTo>
                                      <a:pt x="52" y="0"/>
                                    </a:moveTo>
                                    <a:lnTo>
                                      <a:pt x="57" y="0"/>
                                    </a:lnTo>
                                    <a:lnTo>
                                      <a:pt x="58" y="1"/>
                                    </a:lnTo>
                                    <a:lnTo>
                                      <a:pt x="57" y="2"/>
                                    </a:lnTo>
                                    <a:lnTo>
                                      <a:pt x="52" y="2"/>
                                    </a:lnTo>
                                    <a:lnTo>
                                      <a:pt x="51" y="1"/>
                                    </a:lnTo>
                                    <a:lnTo>
                                      <a:pt x="52" y="0"/>
                                    </a:lnTo>
                                    <a:close/>
                                    <a:moveTo>
                                      <a:pt x="62" y="0"/>
                                    </a:moveTo>
                                    <a:lnTo>
                                      <a:pt x="67" y="0"/>
                                    </a:lnTo>
                                    <a:lnTo>
                                      <a:pt x="68" y="1"/>
                                    </a:lnTo>
                                    <a:lnTo>
                                      <a:pt x="67" y="2"/>
                                    </a:lnTo>
                                    <a:lnTo>
                                      <a:pt x="62" y="2"/>
                                    </a:lnTo>
                                    <a:lnTo>
                                      <a:pt x="61" y="1"/>
                                    </a:lnTo>
                                    <a:lnTo>
                                      <a:pt x="62" y="0"/>
                                    </a:lnTo>
                                    <a:close/>
                                    <a:moveTo>
                                      <a:pt x="72" y="0"/>
                                    </a:moveTo>
                                    <a:lnTo>
                                      <a:pt x="77" y="0"/>
                                    </a:lnTo>
                                    <a:lnTo>
                                      <a:pt x="78" y="1"/>
                                    </a:lnTo>
                                    <a:lnTo>
                                      <a:pt x="77" y="2"/>
                                    </a:lnTo>
                                    <a:lnTo>
                                      <a:pt x="72" y="2"/>
                                    </a:lnTo>
                                    <a:lnTo>
                                      <a:pt x="71" y="1"/>
                                    </a:lnTo>
                                    <a:lnTo>
                                      <a:pt x="72" y="0"/>
                                    </a:lnTo>
                                    <a:close/>
                                    <a:moveTo>
                                      <a:pt x="82" y="0"/>
                                    </a:moveTo>
                                    <a:lnTo>
                                      <a:pt x="87" y="0"/>
                                    </a:lnTo>
                                    <a:lnTo>
                                      <a:pt x="88" y="1"/>
                                    </a:lnTo>
                                    <a:lnTo>
                                      <a:pt x="87" y="2"/>
                                    </a:lnTo>
                                    <a:lnTo>
                                      <a:pt x="82" y="2"/>
                                    </a:lnTo>
                                    <a:lnTo>
                                      <a:pt x="81" y="1"/>
                                    </a:lnTo>
                                    <a:lnTo>
                                      <a:pt x="82" y="0"/>
                                    </a:lnTo>
                                    <a:close/>
                                    <a:moveTo>
                                      <a:pt x="92" y="0"/>
                                    </a:moveTo>
                                    <a:lnTo>
                                      <a:pt x="97" y="0"/>
                                    </a:lnTo>
                                    <a:lnTo>
                                      <a:pt x="98" y="1"/>
                                    </a:lnTo>
                                    <a:lnTo>
                                      <a:pt x="97" y="2"/>
                                    </a:lnTo>
                                    <a:lnTo>
                                      <a:pt x="92" y="2"/>
                                    </a:lnTo>
                                    <a:lnTo>
                                      <a:pt x="91" y="1"/>
                                    </a:lnTo>
                                    <a:lnTo>
                                      <a:pt x="92" y="0"/>
                                    </a:lnTo>
                                    <a:close/>
                                    <a:moveTo>
                                      <a:pt x="103" y="0"/>
                                    </a:moveTo>
                                    <a:lnTo>
                                      <a:pt x="107" y="0"/>
                                    </a:lnTo>
                                    <a:lnTo>
                                      <a:pt x="108" y="1"/>
                                    </a:lnTo>
                                    <a:lnTo>
                                      <a:pt x="107" y="2"/>
                                    </a:lnTo>
                                    <a:lnTo>
                                      <a:pt x="103" y="2"/>
                                    </a:lnTo>
                                    <a:lnTo>
                                      <a:pt x="102" y="1"/>
                                    </a:lnTo>
                                    <a:lnTo>
                                      <a:pt x="103" y="0"/>
                                    </a:lnTo>
                                    <a:close/>
                                    <a:moveTo>
                                      <a:pt x="112" y="0"/>
                                    </a:moveTo>
                                    <a:lnTo>
                                      <a:pt x="117" y="0"/>
                                    </a:lnTo>
                                    <a:lnTo>
                                      <a:pt x="118" y="1"/>
                                    </a:lnTo>
                                    <a:lnTo>
                                      <a:pt x="117" y="2"/>
                                    </a:lnTo>
                                    <a:lnTo>
                                      <a:pt x="112" y="2"/>
                                    </a:lnTo>
                                    <a:lnTo>
                                      <a:pt x="111" y="1"/>
                                    </a:lnTo>
                                    <a:lnTo>
                                      <a:pt x="112" y="0"/>
                                    </a:lnTo>
                                    <a:close/>
                                    <a:moveTo>
                                      <a:pt x="123" y="0"/>
                                    </a:moveTo>
                                    <a:lnTo>
                                      <a:pt x="128" y="0"/>
                                    </a:lnTo>
                                    <a:lnTo>
                                      <a:pt x="128" y="1"/>
                                    </a:lnTo>
                                    <a:lnTo>
                                      <a:pt x="128" y="2"/>
                                    </a:lnTo>
                                    <a:lnTo>
                                      <a:pt x="123" y="2"/>
                                    </a:lnTo>
                                    <a:lnTo>
                                      <a:pt x="122" y="1"/>
                                    </a:lnTo>
                                    <a:lnTo>
                                      <a:pt x="123" y="0"/>
                                    </a:lnTo>
                                    <a:close/>
                                    <a:moveTo>
                                      <a:pt x="133" y="0"/>
                                    </a:moveTo>
                                    <a:lnTo>
                                      <a:pt x="137" y="0"/>
                                    </a:lnTo>
                                    <a:lnTo>
                                      <a:pt x="138" y="1"/>
                                    </a:lnTo>
                                    <a:lnTo>
                                      <a:pt x="137" y="2"/>
                                    </a:lnTo>
                                    <a:lnTo>
                                      <a:pt x="133" y="2"/>
                                    </a:lnTo>
                                    <a:lnTo>
                                      <a:pt x="132" y="1"/>
                                    </a:lnTo>
                                    <a:lnTo>
                                      <a:pt x="133" y="0"/>
                                    </a:lnTo>
                                    <a:close/>
                                    <a:moveTo>
                                      <a:pt x="142" y="0"/>
                                    </a:moveTo>
                                    <a:lnTo>
                                      <a:pt x="148" y="0"/>
                                    </a:lnTo>
                                    <a:lnTo>
                                      <a:pt x="149" y="1"/>
                                    </a:lnTo>
                                    <a:lnTo>
                                      <a:pt x="148" y="2"/>
                                    </a:lnTo>
                                    <a:lnTo>
                                      <a:pt x="142" y="2"/>
                                    </a:lnTo>
                                    <a:lnTo>
                                      <a:pt x="141" y="1"/>
                                    </a:lnTo>
                                    <a:lnTo>
                                      <a:pt x="142" y="0"/>
                                    </a:lnTo>
                                    <a:close/>
                                    <a:moveTo>
                                      <a:pt x="153" y="0"/>
                                    </a:moveTo>
                                    <a:lnTo>
                                      <a:pt x="158" y="0"/>
                                    </a:lnTo>
                                    <a:lnTo>
                                      <a:pt x="159" y="1"/>
                                    </a:lnTo>
                                    <a:lnTo>
                                      <a:pt x="158" y="2"/>
                                    </a:lnTo>
                                    <a:lnTo>
                                      <a:pt x="153" y="2"/>
                                    </a:lnTo>
                                    <a:lnTo>
                                      <a:pt x="152" y="1"/>
                                    </a:lnTo>
                                    <a:lnTo>
                                      <a:pt x="153" y="0"/>
                                    </a:lnTo>
                                    <a:close/>
                                    <a:moveTo>
                                      <a:pt x="163" y="0"/>
                                    </a:moveTo>
                                    <a:lnTo>
                                      <a:pt x="168" y="0"/>
                                    </a:lnTo>
                                    <a:lnTo>
                                      <a:pt x="169" y="1"/>
                                    </a:lnTo>
                                    <a:lnTo>
                                      <a:pt x="168" y="2"/>
                                    </a:lnTo>
                                    <a:lnTo>
                                      <a:pt x="163" y="2"/>
                                    </a:lnTo>
                                    <a:lnTo>
                                      <a:pt x="162" y="1"/>
                                    </a:lnTo>
                                    <a:lnTo>
                                      <a:pt x="163" y="0"/>
                                    </a:lnTo>
                                    <a:close/>
                                    <a:moveTo>
                                      <a:pt x="173" y="0"/>
                                    </a:moveTo>
                                    <a:lnTo>
                                      <a:pt x="178" y="0"/>
                                    </a:lnTo>
                                    <a:lnTo>
                                      <a:pt x="179" y="1"/>
                                    </a:lnTo>
                                    <a:lnTo>
                                      <a:pt x="178" y="2"/>
                                    </a:lnTo>
                                    <a:lnTo>
                                      <a:pt x="173" y="2"/>
                                    </a:lnTo>
                                    <a:lnTo>
                                      <a:pt x="172" y="1"/>
                                    </a:lnTo>
                                    <a:lnTo>
                                      <a:pt x="173" y="0"/>
                                    </a:lnTo>
                                    <a:close/>
                                    <a:moveTo>
                                      <a:pt x="183" y="0"/>
                                    </a:moveTo>
                                    <a:lnTo>
                                      <a:pt x="188" y="0"/>
                                    </a:lnTo>
                                    <a:lnTo>
                                      <a:pt x="189" y="1"/>
                                    </a:lnTo>
                                    <a:lnTo>
                                      <a:pt x="188" y="2"/>
                                    </a:lnTo>
                                    <a:lnTo>
                                      <a:pt x="183" y="2"/>
                                    </a:lnTo>
                                    <a:lnTo>
                                      <a:pt x="182" y="1"/>
                                    </a:lnTo>
                                    <a:lnTo>
                                      <a:pt x="183" y="0"/>
                                    </a:lnTo>
                                    <a:close/>
                                    <a:moveTo>
                                      <a:pt x="193" y="0"/>
                                    </a:moveTo>
                                    <a:lnTo>
                                      <a:pt x="198" y="0"/>
                                    </a:lnTo>
                                    <a:lnTo>
                                      <a:pt x="199" y="1"/>
                                    </a:lnTo>
                                    <a:lnTo>
                                      <a:pt x="198" y="2"/>
                                    </a:lnTo>
                                    <a:lnTo>
                                      <a:pt x="193" y="2"/>
                                    </a:lnTo>
                                    <a:lnTo>
                                      <a:pt x="193" y="1"/>
                                    </a:lnTo>
                                    <a:lnTo>
                                      <a:pt x="193" y="0"/>
                                    </a:lnTo>
                                    <a:close/>
                                    <a:moveTo>
                                      <a:pt x="203" y="0"/>
                                    </a:moveTo>
                                    <a:lnTo>
                                      <a:pt x="208" y="0"/>
                                    </a:lnTo>
                                    <a:lnTo>
                                      <a:pt x="209" y="1"/>
                                    </a:lnTo>
                                    <a:lnTo>
                                      <a:pt x="208" y="2"/>
                                    </a:lnTo>
                                    <a:lnTo>
                                      <a:pt x="203" y="2"/>
                                    </a:lnTo>
                                    <a:lnTo>
                                      <a:pt x="202" y="1"/>
                                    </a:lnTo>
                                    <a:lnTo>
                                      <a:pt x="203" y="0"/>
                                    </a:lnTo>
                                    <a:close/>
                                    <a:moveTo>
                                      <a:pt x="213" y="0"/>
                                    </a:moveTo>
                                    <a:lnTo>
                                      <a:pt x="219" y="0"/>
                                    </a:lnTo>
                                    <a:lnTo>
                                      <a:pt x="219" y="1"/>
                                    </a:lnTo>
                                    <a:lnTo>
                                      <a:pt x="219" y="2"/>
                                    </a:lnTo>
                                    <a:lnTo>
                                      <a:pt x="213" y="2"/>
                                    </a:lnTo>
                                    <a:lnTo>
                                      <a:pt x="212" y="1"/>
                                    </a:lnTo>
                                    <a:lnTo>
                                      <a:pt x="213" y="0"/>
                                    </a:lnTo>
                                    <a:close/>
                                    <a:moveTo>
                                      <a:pt x="223" y="0"/>
                                    </a:moveTo>
                                    <a:lnTo>
                                      <a:pt x="228" y="0"/>
                                    </a:lnTo>
                                    <a:lnTo>
                                      <a:pt x="229" y="1"/>
                                    </a:lnTo>
                                    <a:lnTo>
                                      <a:pt x="228" y="2"/>
                                    </a:lnTo>
                                    <a:lnTo>
                                      <a:pt x="223" y="2"/>
                                    </a:lnTo>
                                    <a:lnTo>
                                      <a:pt x="223" y="1"/>
                                    </a:lnTo>
                                    <a:lnTo>
                                      <a:pt x="223" y="0"/>
                                    </a:lnTo>
                                    <a:close/>
                                    <a:moveTo>
                                      <a:pt x="233" y="0"/>
                                    </a:moveTo>
                                    <a:lnTo>
                                      <a:pt x="239" y="0"/>
                                    </a:lnTo>
                                    <a:lnTo>
                                      <a:pt x="240" y="1"/>
                                    </a:lnTo>
                                    <a:lnTo>
                                      <a:pt x="239" y="2"/>
                                    </a:lnTo>
                                    <a:lnTo>
                                      <a:pt x="233" y="2"/>
                                    </a:lnTo>
                                    <a:lnTo>
                                      <a:pt x="232" y="1"/>
                                    </a:lnTo>
                                    <a:lnTo>
                                      <a:pt x="233" y="0"/>
                                    </a:lnTo>
                                    <a:close/>
                                    <a:moveTo>
                                      <a:pt x="244" y="0"/>
                                    </a:moveTo>
                                    <a:lnTo>
                                      <a:pt x="249" y="0"/>
                                    </a:lnTo>
                                    <a:lnTo>
                                      <a:pt x="249" y="1"/>
                                    </a:lnTo>
                                    <a:lnTo>
                                      <a:pt x="249" y="2"/>
                                    </a:lnTo>
                                    <a:lnTo>
                                      <a:pt x="244" y="2"/>
                                    </a:lnTo>
                                    <a:lnTo>
                                      <a:pt x="243" y="1"/>
                                    </a:lnTo>
                                    <a:lnTo>
                                      <a:pt x="244" y="0"/>
                                    </a:lnTo>
                                    <a:close/>
                                    <a:moveTo>
                                      <a:pt x="253" y="0"/>
                                    </a:moveTo>
                                    <a:lnTo>
                                      <a:pt x="258" y="0"/>
                                    </a:lnTo>
                                    <a:lnTo>
                                      <a:pt x="259" y="1"/>
                                    </a:lnTo>
                                    <a:lnTo>
                                      <a:pt x="258" y="2"/>
                                    </a:lnTo>
                                    <a:lnTo>
                                      <a:pt x="253" y="2"/>
                                    </a:lnTo>
                                    <a:lnTo>
                                      <a:pt x="253" y="1"/>
                                    </a:lnTo>
                                    <a:lnTo>
                                      <a:pt x="253" y="0"/>
                                    </a:lnTo>
                                    <a:close/>
                                    <a:moveTo>
                                      <a:pt x="264" y="0"/>
                                    </a:moveTo>
                                    <a:lnTo>
                                      <a:pt x="269" y="0"/>
                                    </a:lnTo>
                                    <a:lnTo>
                                      <a:pt x="270" y="1"/>
                                    </a:lnTo>
                                    <a:lnTo>
                                      <a:pt x="269" y="2"/>
                                    </a:lnTo>
                                    <a:lnTo>
                                      <a:pt x="264" y="2"/>
                                    </a:lnTo>
                                    <a:lnTo>
                                      <a:pt x="263" y="1"/>
                                    </a:lnTo>
                                    <a:lnTo>
                                      <a:pt x="264" y="0"/>
                                    </a:lnTo>
                                    <a:close/>
                                    <a:moveTo>
                                      <a:pt x="274" y="0"/>
                                    </a:moveTo>
                                    <a:lnTo>
                                      <a:pt x="279" y="0"/>
                                    </a:lnTo>
                                    <a:lnTo>
                                      <a:pt x="279" y="1"/>
                                    </a:lnTo>
                                    <a:lnTo>
                                      <a:pt x="279" y="2"/>
                                    </a:lnTo>
                                    <a:lnTo>
                                      <a:pt x="274" y="2"/>
                                    </a:lnTo>
                                    <a:lnTo>
                                      <a:pt x="273" y="1"/>
                                    </a:lnTo>
                                    <a:lnTo>
                                      <a:pt x="274" y="0"/>
                                    </a:lnTo>
                                    <a:close/>
                                    <a:moveTo>
                                      <a:pt x="284" y="0"/>
                                    </a:moveTo>
                                    <a:lnTo>
                                      <a:pt x="289" y="0"/>
                                    </a:lnTo>
                                    <a:lnTo>
                                      <a:pt x="290" y="1"/>
                                    </a:lnTo>
                                    <a:lnTo>
                                      <a:pt x="289" y="2"/>
                                    </a:lnTo>
                                    <a:lnTo>
                                      <a:pt x="284" y="2"/>
                                    </a:lnTo>
                                    <a:lnTo>
                                      <a:pt x="283" y="1"/>
                                    </a:lnTo>
                                    <a:lnTo>
                                      <a:pt x="28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98" name="Freeform 1049"/>
                              <a:cNvSpPr>
                                <a:spLocks/>
                              </a:cNvSpPr>
                            </a:nvSpPr>
                            <a:spPr bwMode="auto">
                              <a:xfrm>
                                <a:off x="2603"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599" name="Freeform 1050"/>
                              <a:cNvSpPr>
                                <a:spLocks/>
                              </a:cNvSpPr>
                            </a:nvSpPr>
                            <a:spPr bwMode="auto">
                              <a:xfrm>
                                <a:off x="261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00" name="Freeform 1051"/>
                              <a:cNvSpPr>
                                <a:spLocks/>
                              </a:cNvSpPr>
                            </a:nvSpPr>
                            <a:spPr bwMode="auto">
                              <a:xfrm>
                                <a:off x="2624" y="2232"/>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01" name="Freeform 1052"/>
                              <a:cNvSpPr>
                                <a:spLocks/>
                              </a:cNvSpPr>
                            </a:nvSpPr>
                            <a:spPr bwMode="auto">
                              <a:xfrm>
                                <a:off x="263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02" name="Freeform 1053"/>
                              <a:cNvSpPr>
                                <a:spLocks/>
                              </a:cNvSpPr>
                            </a:nvSpPr>
                            <a:spPr bwMode="auto">
                              <a:xfrm>
                                <a:off x="264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03" name="Freeform 1054"/>
                              <a:cNvSpPr>
                                <a:spLocks/>
                              </a:cNvSpPr>
                            </a:nvSpPr>
                            <a:spPr bwMode="auto">
                              <a:xfrm>
                                <a:off x="265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04" name="Freeform 1055"/>
                              <a:cNvSpPr>
                                <a:spLocks/>
                              </a:cNvSpPr>
                            </a:nvSpPr>
                            <a:spPr bwMode="auto">
                              <a:xfrm>
                                <a:off x="266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05" name="Freeform 1056"/>
                              <a:cNvSpPr>
                                <a:spLocks/>
                              </a:cNvSpPr>
                            </a:nvSpPr>
                            <a:spPr bwMode="auto">
                              <a:xfrm>
                                <a:off x="267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06" name="Freeform 1057"/>
                              <a:cNvSpPr>
                                <a:spLocks/>
                              </a:cNvSpPr>
                            </a:nvSpPr>
                            <a:spPr bwMode="auto">
                              <a:xfrm>
                                <a:off x="268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07" name="Freeform 1058"/>
                              <a:cNvSpPr>
                                <a:spLocks/>
                              </a:cNvSpPr>
                            </a:nvSpPr>
                            <a:spPr bwMode="auto">
                              <a:xfrm>
                                <a:off x="269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08" name="Freeform 1059"/>
                              <a:cNvSpPr>
                                <a:spLocks/>
                              </a:cNvSpPr>
                            </a:nvSpPr>
                            <a:spPr bwMode="auto">
                              <a:xfrm>
                                <a:off x="270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09" name="Freeform 1060"/>
                              <a:cNvSpPr>
                                <a:spLocks/>
                              </a:cNvSpPr>
                            </a:nvSpPr>
                            <a:spPr bwMode="auto">
                              <a:xfrm>
                                <a:off x="271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10" name="Freeform 1061"/>
                              <a:cNvSpPr>
                                <a:spLocks/>
                              </a:cNvSpPr>
                            </a:nvSpPr>
                            <a:spPr bwMode="auto">
                              <a:xfrm>
                                <a:off x="2725"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11" name="Freeform 1062"/>
                              <a:cNvSpPr>
                                <a:spLocks/>
                              </a:cNvSpPr>
                            </a:nvSpPr>
                            <a:spPr bwMode="auto">
                              <a:xfrm>
                                <a:off x="273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12" name="Freeform 1063"/>
                              <a:cNvSpPr>
                                <a:spLocks/>
                              </a:cNvSpPr>
                            </a:nvSpPr>
                            <a:spPr bwMode="auto">
                              <a:xfrm>
                                <a:off x="2744"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13" name="Freeform 1064"/>
                              <a:cNvSpPr>
                                <a:spLocks/>
                              </a:cNvSpPr>
                            </a:nvSpPr>
                            <a:spPr bwMode="auto">
                              <a:xfrm>
                                <a:off x="275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14" name="Freeform 1065"/>
                              <a:cNvSpPr>
                                <a:spLocks/>
                              </a:cNvSpPr>
                            </a:nvSpPr>
                            <a:spPr bwMode="auto">
                              <a:xfrm>
                                <a:off x="276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15" name="Freeform 1066"/>
                              <a:cNvSpPr>
                                <a:spLocks/>
                              </a:cNvSpPr>
                            </a:nvSpPr>
                            <a:spPr bwMode="auto">
                              <a:xfrm>
                                <a:off x="277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16" name="Freeform 1067"/>
                              <a:cNvSpPr>
                                <a:spLocks/>
                              </a:cNvSpPr>
                            </a:nvSpPr>
                            <a:spPr bwMode="auto">
                              <a:xfrm>
                                <a:off x="278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17" name="Freeform 1068"/>
                              <a:cNvSpPr>
                                <a:spLocks/>
                              </a:cNvSpPr>
                            </a:nvSpPr>
                            <a:spPr bwMode="auto">
                              <a:xfrm>
                                <a:off x="279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18" name="Freeform 1069"/>
                              <a:cNvSpPr>
                                <a:spLocks/>
                              </a:cNvSpPr>
                            </a:nvSpPr>
                            <a:spPr bwMode="auto">
                              <a:xfrm>
                                <a:off x="280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19" name="Freeform 1070"/>
                              <a:cNvSpPr>
                                <a:spLocks/>
                              </a:cNvSpPr>
                            </a:nvSpPr>
                            <a:spPr bwMode="auto">
                              <a:xfrm>
                                <a:off x="2815" y="2232"/>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20" name="Freeform 1071"/>
                              <a:cNvSpPr>
                                <a:spLocks/>
                              </a:cNvSpPr>
                            </a:nvSpPr>
                            <a:spPr bwMode="auto">
                              <a:xfrm>
                                <a:off x="282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21" name="Freeform 1072"/>
                              <a:cNvSpPr>
                                <a:spLocks/>
                              </a:cNvSpPr>
                            </a:nvSpPr>
                            <a:spPr bwMode="auto">
                              <a:xfrm>
                                <a:off x="2835"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22" name="Freeform 1073"/>
                              <a:cNvSpPr>
                                <a:spLocks/>
                              </a:cNvSpPr>
                            </a:nvSpPr>
                            <a:spPr bwMode="auto">
                              <a:xfrm>
                                <a:off x="284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23" name="Freeform 1074"/>
                              <a:cNvSpPr>
                                <a:spLocks/>
                              </a:cNvSpPr>
                            </a:nvSpPr>
                            <a:spPr bwMode="auto">
                              <a:xfrm>
                                <a:off x="285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24" name="Freeform 1075"/>
                              <a:cNvSpPr>
                                <a:spLocks/>
                              </a:cNvSpPr>
                            </a:nvSpPr>
                            <a:spPr bwMode="auto">
                              <a:xfrm>
                                <a:off x="286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25" name="Freeform 1076"/>
                              <a:cNvSpPr>
                                <a:spLocks/>
                              </a:cNvSpPr>
                            </a:nvSpPr>
                            <a:spPr bwMode="auto">
                              <a:xfrm>
                                <a:off x="287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26" name="Freeform 1077"/>
                              <a:cNvSpPr>
                                <a:spLocks/>
                              </a:cNvSpPr>
                            </a:nvSpPr>
                            <a:spPr bwMode="auto">
                              <a:xfrm>
                                <a:off x="288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27" name="Freeform 1078"/>
                              <a:cNvSpPr>
                                <a:spLocks noEditPoints="1"/>
                              </a:cNvSpPr>
                            </a:nvSpPr>
                            <a:spPr bwMode="auto">
                              <a:xfrm>
                                <a:off x="2603" y="2232"/>
                                <a:ext cx="290" cy="2"/>
                              </a:xfrm>
                              <a:custGeom>
                                <a:avLst/>
                                <a:gdLst>
                                  <a:gd name="T0" fmla="*/ 7 w 290"/>
                                  <a:gd name="T1" fmla="*/ 2 h 2"/>
                                  <a:gd name="T2" fmla="*/ 1 w 290"/>
                                  <a:gd name="T3" fmla="*/ 0 h 2"/>
                                  <a:gd name="T4" fmla="*/ 16 w 290"/>
                                  <a:gd name="T5" fmla="*/ 2 h 2"/>
                                  <a:gd name="T6" fmla="*/ 12 w 290"/>
                                  <a:gd name="T7" fmla="*/ 0 h 2"/>
                                  <a:gd name="T8" fmla="*/ 27 w 290"/>
                                  <a:gd name="T9" fmla="*/ 2 h 2"/>
                                  <a:gd name="T10" fmla="*/ 21 w 290"/>
                                  <a:gd name="T11" fmla="*/ 0 h 2"/>
                                  <a:gd name="T12" fmla="*/ 37 w 290"/>
                                  <a:gd name="T13" fmla="*/ 2 h 2"/>
                                  <a:gd name="T14" fmla="*/ 32 w 290"/>
                                  <a:gd name="T15" fmla="*/ 0 h 2"/>
                                  <a:gd name="T16" fmla="*/ 46 w 290"/>
                                  <a:gd name="T17" fmla="*/ 2 h 2"/>
                                  <a:gd name="T18" fmla="*/ 42 w 290"/>
                                  <a:gd name="T19" fmla="*/ 0 h 2"/>
                                  <a:gd name="T20" fmla="*/ 57 w 290"/>
                                  <a:gd name="T21" fmla="*/ 2 h 2"/>
                                  <a:gd name="T22" fmla="*/ 52 w 290"/>
                                  <a:gd name="T23" fmla="*/ 0 h 2"/>
                                  <a:gd name="T24" fmla="*/ 67 w 290"/>
                                  <a:gd name="T25" fmla="*/ 2 h 2"/>
                                  <a:gd name="T26" fmla="*/ 62 w 290"/>
                                  <a:gd name="T27" fmla="*/ 0 h 2"/>
                                  <a:gd name="T28" fmla="*/ 77 w 290"/>
                                  <a:gd name="T29" fmla="*/ 2 h 2"/>
                                  <a:gd name="T30" fmla="*/ 72 w 290"/>
                                  <a:gd name="T31" fmla="*/ 0 h 2"/>
                                  <a:gd name="T32" fmla="*/ 87 w 290"/>
                                  <a:gd name="T33" fmla="*/ 2 h 2"/>
                                  <a:gd name="T34" fmla="*/ 82 w 290"/>
                                  <a:gd name="T35" fmla="*/ 0 h 2"/>
                                  <a:gd name="T36" fmla="*/ 97 w 290"/>
                                  <a:gd name="T37" fmla="*/ 2 h 2"/>
                                  <a:gd name="T38" fmla="*/ 92 w 290"/>
                                  <a:gd name="T39" fmla="*/ 0 h 2"/>
                                  <a:gd name="T40" fmla="*/ 107 w 290"/>
                                  <a:gd name="T41" fmla="*/ 2 h 2"/>
                                  <a:gd name="T42" fmla="*/ 103 w 290"/>
                                  <a:gd name="T43" fmla="*/ 0 h 2"/>
                                  <a:gd name="T44" fmla="*/ 117 w 290"/>
                                  <a:gd name="T45" fmla="*/ 2 h 2"/>
                                  <a:gd name="T46" fmla="*/ 112 w 290"/>
                                  <a:gd name="T47" fmla="*/ 0 h 2"/>
                                  <a:gd name="T48" fmla="*/ 128 w 290"/>
                                  <a:gd name="T49" fmla="*/ 2 h 2"/>
                                  <a:gd name="T50" fmla="*/ 123 w 290"/>
                                  <a:gd name="T51" fmla="*/ 0 h 2"/>
                                  <a:gd name="T52" fmla="*/ 137 w 290"/>
                                  <a:gd name="T53" fmla="*/ 2 h 2"/>
                                  <a:gd name="T54" fmla="*/ 133 w 290"/>
                                  <a:gd name="T55" fmla="*/ 0 h 2"/>
                                  <a:gd name="T56" fmla="*/ 148 w 290"/>
                                  <a:gd name="T57" fmla="*/ 2 h 2"/>
                                  <a:gd name="T58" fmla="*/ 142 w 290"/>
                                  <a:gd name="T59" fmla="*/ 0 h 2"/>
                                  <a:gd name="T60" fmla="*/ 158 w 290"/>
                                  <a:gd name="T61" fmla="*/ 2 h 2"/>
                                  <a:gd name="T62" fmla="*/ 153 w 290"/>
                                  <a:gd name="T63" fmla="*/ 0 h 2"/>
                                  <a:gd name="T64" fmla="*/ 168 w 290"/>
                                  <a:gd name="T65" fmla="*/ 2 h 2"/>
                                  <a:gd name="T66" fmla="*/ 163 w 290"/>
                                  <a:gd name="T67" fmla="*/ 0 h 2"/>
                                  <a:gd name="T68" fmla="*/ 178 w 290"/>
                                  <a:gd name="T69" fmla="*/ 2 h 2"/>
                                  <a:gd name="T70" fmla="*/ 173 w 290"/>
                                  <a:gd name="T71" fmla="*/ 0 h 2"/>
                                  <a:gd name="T72" fmla="*/ 188 w 290"/>
                                  <a:gd name="T73" fmla="*/ 2 h 2"/>
                                  <a:gd name="T74" fmla="*/ 183 w 290"/>
                                  <a:gd name="T75" fmla="*/ 0 h 2"/>
                                  <a:gd name="T76" fmla="*/ 198 w 290"/>
                                  <a:gd name="T77" fmla="*/ 2 h 2"/>
                                  <a:gd name="T78" fmla="*/ 193 w 290"/>
                                  <a:gd name="T79" fmla="*/ 0 h 2"/>
                                  <a:gd name="T80" fmla="*/ 208 w 290"/>
                                  <a:gd name="T81" fmla="*/ 2 h 2"/>
                                  <a:gd name="T82" fmla="*/ 203 w 290"/>
                                  <a:gd name="T83" fmla="*/ 0 h 2"/>
                                  <a:gd name="T84" fmla="*/ 219 w 290"/>
                                  <a:gd name="T85" fmla="*/ 2 h 2"/>
                                  <a:gd name="T86" fmla="*/ 213 w 290"/>
                                  <a:gd name="T87" fmla="*/ 0 h 2"/>
                                  <a:gd name="T88" fmla="*/ 228 w 290"/>
                                  <a:gd name="T89" fmla="*/ 2 h 2"/>
                                  <a:gd name="T90" fmla="*/ 223 w 290"/>
                                  <a:gd name="T91" fmla="*/ 0 h 2"/>
                                  <a:gd name="T92" fmla="*/ 239 w 290"/>
                                  <a:gd name="T93" fmla="*/ 2 h 2"/>
                                  <a:gd name="T94" fmla="*/ 233 w 290"/>
                                  <a:gd name="T95" fmla="*/ 0 h 2"/>
                                  <a:gd name="T96" fmla="*/ 249 w 290"/>
                                  <a:gd name="T97" fmla="*/ 2 h 2"/>
                                  <a:gd name="T98" fmla="*/ 244 w 290"/>
                                  <a:gd name="T99" fmla="*/ 0 h 2"/>
                                  <a:gd name="T100" fmla="*/ 258 w 290"/>
                                  <a:gd name="T101" fmla="*/ 2 h 2"/>
                                  <a:gd name="T102" fmla="*/ 253 w 290"/>
                                  <a:gd name="T103" fmla="*/ 0 h 2"/>
                                  <a:gd name="T104" fmla="*/ 269 w 290"/>
                                  <a:gd name="T105" fmla="*/ 2 h 2"/>
                                  <a:gd name="T106" fmla="*/ 264 w 290"/>
                                  <a:gd name="T107" fmla="*/ 0 h 2"/>
                                  <a:gd name="T108" fmla="*/ 279 w 290"/>
                                  <a:gd name="T109" fmla="*/ 2 h 2"/>
                                  <a:gd name="T110" fmla="*/ 274 w 290"/>
                                  <a:gd name="T111" fmla="*/ 0 h 2"/>
                                  <a:gd name="T112" fmla="*/ 289 w 290"/>
                                  <a:gd name="T113" fmla="*/ 2 h 2"/>
                                  <a:gd name="T114" fmla="*/ 284 w 290"/>
                                  <a:gd name="T115" fmla="*/ 0 h 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90"/>
                                  <a:gd name="T175" fmla="*/ 0 h 2"/>
                                  <a:gd name="T176" fmla="*/ 290 w 290"/>
                                  <a:gd name="T177" fmla="*/ 2 h 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90" h="2">
                                    <a:moveTo>
                                      <a:pt x="1" y="0"/>
                                    </a:moveTo>
                                    <a:lnTo>
                                      <a:pt x="7" y="0"/>
                                    </a:lnTo>
                                    <a:lnTo>
                                      <a:pt x="8" y="1"/>
                                    </a:lnTo>
                                    <a:lnTo>
                                      <a:pt x="7" y="2"/>
                                    </a:lnTo>
                                    <a:lnTo>
                                      <a:pt x="1" y="2"/>
                                    </a:lnTo>
                                    <a:lnTo>
                                      <a:pt x="0" y="1"/>
                                    </a:lnTo>
                                    <a:lnTo>
                                      <a:pt x="1" y="0"/>
                                    </a:lnTo>
                                    <a:close/>
                                    <a:moveTo>
                                      <a:pt x="12" y="0"/>
                                    </a:moveTo>
                                    <a:lnTo>
                                      <a:pt x="16" y="0"/>
                                    </a:lnTo>
                                    <a:lnTo>
                                      <a:pt x="17" y="1"/>
                                    </a:lnTo>
                                    <a:lnTo>
                                      <a:pt x="16" y="2"/>
                                    </a:lnTo>
                                    <a:lnTo>
                                      <a:pt x="12" y="2"/>
                                    </a:lnTo>
                                    <a:lnTo>
                                      <a:pt x="11" y="1"/>
                                    </a:lnTo>
                                    <a:lnTo>
                                      <a:pt x="12" y="0"/>
                                    </a:lnTo>
                                    <a:close/>
                                    <a:moveTo>
                                      <a:pt x="21" y="0"/>
                                    </a:moveTo>
                                    <a:lnTo>
                                      <a:pt x="27" y="0"/>
                                    </a:lnTo>
                                    <a:lnTo>
                                      <a:pt x="28" y="1"/>
                                    </a:lnTo>
                                    <a:lnTo>
                                      <a:pt x="27" y="2"/>
                                    </a:lnTo>
                                    <a:lnTo>
                                      <a:pt x="21" y="2"/>
                                    </a:lnTo>
                                    <a:lnTo>
                                      <a:pt x="21" y="1"/>
                                    </a:lnTo>
                                    <a:lnTo>
                                      <a:pt x="21" y="0"/>
                                    </a:lnTo>
                                    <a:close/>
                                    <a:moveTo>
                                      <a:pt x="32" y="0"/>
                                    </a:moveTo>
                                    <a:lnTo>
                                      <a:pt x="37" y="0"/>
                                    </a:lnTo>
                                    <a:lnTo>
                                      <a:pt x="38" y="1"/>
                                    </a:lnTo>
                                    <a:lnTo>
                                      <a:pt x="37" y="2"/>
                                    </a:lnTo>
                                    <a:lnTo>
                                      <a:pt x="32" y="2"/>
                                    </a:lnTo>
                                    <a:lnTo>
                                      <a:pt x="31" y="1"/>
                                    </a:lnTo>
                                    <a:lnTo>
                                      <a:pt x="32" y="0"/>
                                    </a:lnTo>
                                    <a:close/>
                                    <a:moveTo>
                                      <a:pt x="42" y="0"/>
                                    </a:moveTo>
                                    <a:lnTo>
                                      <a:pt x="46" y="0"/>
                                    </a:lnTo>
                                    <a:lnTo>
                                      <a:pt x="47" y="1"/>
                                    </a:lnTo>
                                    <a:lnTo>
                                      <a:pt x="46" y="2"/>
                                    </a:lnTo>
                                    <a:lnTo>
                                      <a:pt x="42" y="2"/>
                                    </a:lnTo>
                                    <a:lnTo>
                                      <a:pt x="41" y="1"/>
                                    </a:lnTo>
                                    <a:lnTo>
                                      <a:pt x="42" y="0"/>
                                    </a:lnTo>
                                    <a:close/>
                                    <a:moveTo>
                                      <a:pt x="52" y="0"/>
                                    </a:moveTo>
                                    <a:lnTo>
                                      <a:pt x="57" y="0"/>
                                    </a:lnTo>
                                    <a:lnTo>
                                      <a:pt x="58" y="1"/>
                                    </a:lnTo>
                                    <a:lnTo>
                                      <a:pt x="57" y="2"/>
                                    </a:lnTo>
                                    <a:lnTo>
                                      <a:pt x="52" y="2"/>
                                    </a:lnTo>
                                    <a:lnTo>
                                      <a:pt x="51" y="1"/>
                                    </a:lnTo>
                                    <a:lnTo>
                                      <a:pt x="52" y="0"/>
                                    </a:lnTo>
                                    <a:close/>
                                    <a:moveTo>
                                      <a:pt x="62" y="0"/>
                                    </a:moveTo>
                                    <a:lnTo>
                                      <a:pt x="67" y="0"/>
                                    </a:lnTo>
                                    <a:lnTo>
                                      <a:pt x="68" y="1"/>
                                    </a:lnTo>
                                    <a:lnTo>
                                      <a:pt x="67" y="2"/>
                                    </a:lnTo>
                                    <a:lnTo>
                                      <a:pt x="62" y="2"/>
                                    </a:lnTo>
                                    <a:lnTo>
                                      <a:pt x="61" y="1"/>
                                    </a:lnTo>
                                    <a:lnTo>
                                      <a:pt x="62" y="0"/>
                                    </a:lnTo>
                                    <a:close/>
                                    <a:moveTo>
                                      <a:pt x="72" y="0"/>
                                    </a:moveTo>
                                    <a:lnTo>
                                      <a:pt x="77" y="0"/>
                                    </a:lnTo>
                                    <a:lnTo>
                                      <a:pt x="78" y="1"/>
                                    </a:lnTo>
                                    <a:lnTo>
                                      <a:pt x="77" y="2"/>
                                    </a:lnTo>
                                    <a:lnTo>
                                      <a:pt x="72" y="2"/>
                                    </a:lnTo>
                                    <a:lnTo>
                                      <a:pt x="71" y="1"/>
                                    </a:lnTo>
                                    <a:lnTo>
                                      <a:pt x="72" y="0"/>
                                    </a:lnTo>
                                    <a:close/>
                                    <a:moveTo>
                                      <a:pt x="82" y="0"/>
                                    </a:moveTo>
                                    <a:lnTo>
                                      <a:pt x="87" y="0"/>
                                    </a:lnTo>
                                    <a:lnTo>
                                      <a:pt x="88" y="1"/>
                                    </a:lnTo>
                                    <a:lnTo>
                                      <a:pt x="87" y="2"/>
                                    </a:lnTo>
                                    <a:lnTo>
                                      <a:pt x="82" y="2"/>
                                    </a:lnTo>
                                    <a:lnTo>
                                      <a:pt x="81" y="1"/>
                                    </a:lnTo>
                                    <a:lnTo>
                                      <a:pt x="82" y="0"/>
                                    </a:lnTo>
                                    <a:close/>
                                    <a:moveTo>
                                      <a:pt x="92" y="0"/>
                                    </a:moveTo>
                                    <a:lnTo>
                                      <a:pt x="97" y="0"/>
                                    </a:lnTo>
                                    <a:lnTo>
                                      <a:pt x="98" y="1"/>
                                    </a:lnTo>
                                    <a:lnTo>
                                      <a:pt x="97" y="2"/>
                                    </a:lnTo>
                                    <a:lnTo>
                                      <a:pt x="92" y="2"/>
                                    </a:lnTo>
                                    <a:lnTo>
                                      <a:pt x="91" y="1"/>
                                    </a:lnTo>
                                    <a:lnTo>
                                      <a:pt x="92" y="0"/>
                                    </a:lnTo>
                                    <a:close/>
                                    <a:moveTo>
                                      <a:pt x="103" y="0"/>
                                    </a:moveTo>
                                    <a:lnTo>
                                      <a:pt x="107" y="0"/>
                                    </a:lnTo>
                                    <a:lnTo>
                                      <a:pt x="108" y="1"/>
                                    </a:lnTo>
                                    <a:lnTo>
                                      <a:pt x="107" y="2"/>
                                    </a:lnTo>
                                    <a:lnTo>
                                      <a:pt x="103" y="2"/>
                                    </a:lnTo>
                                    <a:lnTo>
                                      <a:pt x="102" y="1"/>
                                    </a:lnTo>
                                    <a:lnTo>
                                      <a:pt x="103" y="0"/>
                                    </a:lnTo>
                                    <a:close/>
                                    <a:moveTo>
                                      <a:pt x="112" y="0"/>
                                    </a:moveTo>
                                    <a:lnTo>
                                      <a:pt x="117" y="0"/>
                                    </a:lnTo>
                                    <a:lnTo>
                                      <a:pt x="118" y="1"/>
                                    </a:lnTo>
                                    <a:lnTo>
                                      <a:pt x="117" y="2"/>
                                    </a:lnTo>
                                    <a:lnTo>
                                      <a:pt x="112" y="2"/>
                                    </a:lnTo>
                                    <a:lnTo>
                                      <a:pt x="111" y="1"/>
                                    </a:lnTo>
                                    <a:lnTo>
                                      <a:pt x="112" y="0"/>
                                    </a:lnTo>
                                    <a:close/>
                                    <a:moveTo>
                                      <a:pt x="123" y="0"/>
                                    </a:moveTo>
                                    <a:lnTo>
                                      <a:pt x="128" y="0"/>
                                    </a:lnTo>
                                    <a:lnTo>
                                      <a:pt x="128" y="1"/>
                                    </a:lnTo>
                                    <a:lnTo>
                                      <a:pt x="128" y="2"/>
                                    </a:lnTo>
                                    <a:lnTo>
                                      <a:pt x="123" y="2"/>
                                    </a:lnTo>
                                    <a:lnTo>
                                      <a:pt x="122" y="1"/>
                                    </a:lnTo>
                                    <a:lnTo>
                                      <a:pt x="123" y="0"/>
                                    </a:lnTo>
                                    <a:close/>
                                    <a:moveTo>
                                      <a:pt x="133" y="0"/>
                                    </a:moveTo>
                                    <a:lnTo>
                                      <a:pt x="137" y="0"/>
                                    </a:lnTo>
                                    <a:lnTo>
                                      <a:pt x="138" y="1"/>
                                    </a:lnTo>
                                    <a:lnTo>
                                      <a:pt x="137" y="2"/>
                                    </a:lnTo>
                                    <a:lnTo>
                                      <a:pt x="133" y="2"/>
                                    </a:lnTo>
                                    <a:lnTo>
                                      <a:pt x="132" y="1"/>
                                    </a:lnTo>
                                    <a:lnTo>
                                      <a:pt x="133" y="0"/>
                                    </a:lnTo>
                                    <a:close/>
                                    <a:moveTo>
                                      <a:pt x="142" y="0"/>
                                    </a:moveTo>
                                    <a:lnTo>
                                      <a:pt x="148" y="0"/>
                                    </a:lnTo>
                                    <a:lnTo>
                                      <a:pt x="149" y="1"/>
                                    </a:lnTo>
                                    <a:lnTo>
                                      <a:pt x="148" y="2"/>
                                    </a:lnTo>
                                    <a:lnTo>
                                      <a:pt x="142" y="2"/>
                                    </a:lnTo>
                                    <a:lnTo>
                                      <a:pt x="141" y="1"/>
                                    </a:lnTo>
                                    <a:lnTo>
                                      <a:pt x="142" y="0"/>
                                    </a:lnTo>
                                    <a:close/>
                                    <a:moveTo>
                                      <a:pt x="153" y="0"/>
                                    </a:moveTo>
                                    <a:lnTo>
                                      <a:pt x="158" y="0"/>
                                    </a:lnTo>
                                    <a:lnTo>
                                      <a:pt x="159" y="1"/>
                                    </a:lnTo>
                                    <a:lnTo>
                                      <a:pt x="158" y="2"/>
                                    </a:lnTo>
                                    <a:lnTo>
                                      <a:pt x="153" y="2"/>
                                    </a:lnTo>
                                    <a:lnTo>
                                      <a:pt x="152" y="1"/>
                                    </a:lnTo>
                                    <a:lnTo>
                                      <a:pt x="153" y="0"/>
                                    </a:lnTo>
                                    <a:close/>
                                    <a:moveTo>
                                      <a:pt x="163" y="0"/>
                                    </a:moveTo>
                                    <a:lnTo>
                                      <a:pt x="168" y="0"/>
                                    </a:lnTo>
                                    <a:lnTo>
                                      <a:pt x="169" y="1"/>
                                    </a:lnTo>
                                    <a:lnTo>
                                      <a:pt x="168" y="2"/>
                                    </a:lnTo>
                                    <a:lnTo>
                                      <a:pt x="163" y="2"/>
                                    </a:lnTo>
                                    <a:lnTo>
                                      <a:pt x="162" y="1"/>
                                    </a:lnTo>
                                    <a:lnTo>
                                      <a:pt x="163" y="0"/>
                                    </a:lnTo>
                                    <a:close/>
                                    <a:moveTo>
                                      <a:pt x="173" y="0"/>
                                    </a:moveTo>
                                    <a:lnTo>
                                      <a:pt x="178" y="0"/>
                                    </a:lnTo>
                                    <a:lnTo>
                                      <a:pt x="179" y="1"/>
                                    </a:lnTo>
                                    <a:lnTo>
                                      <a:pt x="178" y="2"/>
                                    </a:lnTo>
                                    <a:lnTo>
                                      <a:pt x="173" y="2"/>
                                    </a:lnTo>
                                    <a:lnTo>
                                      <a:pt x="172" y="1"/>
                                    </a:lnTo>
                                    <a:lnTo>
                                      <a:pt x="173" y="0"/>
                                    </a:lnTo>
                                    <a:close/>
                                    <a:moveTo>
                                      <a:pt x="183" y="0"/>
                                    </a:moveTo>
                                    <a:lnTo>
                                      <a:pt x="188" y="0"/>
                                    </a:lnTo>
                                    <a:lnTo>
                                      <a:pt x="189" y="1"/>
                                    </a:lnTo>
                                    <a:lnTo>
                                      <a:pt x="188" y="2"/>
                                    </a:lnTo>
                                    <a:lnTo>
                                      <a:pt x="183" y="2"/>
                                    </a:lnTo>
                                    <a:lnTo>
                                      <a:pt x="182" y="1"/>
                                    </a:lnTo>
                                    <a:lnTo>
                                      <a:pt x="183" y="0"/>
                                    </a:lnTo>
                                    <a:close/>
                                    <a:moveTo>
                                      <a:pt x="193" y="0"/>
                                    </a:moveTo>
                                    <a:lnTo>
                                      <a:pt x="198" y="0"/>
                                    </a:lnTo>
                                    <a:lnTo>
                                      <a:pt x="199" y="1"/>
                                    </a:lnTo>
                                    <a:lnTo>
                                      <a:pt x="198" y="2"/>
                                    </a:lnTo>
                                    <a:lnTo>
                                      <a:pt x="193" y="2"/>
                                    </a:lnTo>
                                    <a:lnTo>
                                      <a:pt x="193" y="1"/>
                                    </a:lnTo>
                                    <a:lnTo>
                                      <a:pt x="193" y="0"/>
                                    </a:lnTo>
                                    <a:close/>
                                    <a:moveTo>
                                      <a:pt x="203" y="0"/>
                                    </a:moveTo>
                                    <a:lnTo>
                                      <a:pt x="208" y="0"/>
                                    </a:lnTo>
                                    <a:lnTo>
                                      <a:pt x="209" y="1"/>
                                    </a:lnTo>
                                    <a:lnTo>
                                      <a:pt x="208" y="2"/>
                                    </a:lnTo>
                                    <a:lnTo>
                                      <a:pt x="203" y="2"/>
                                    </a:lnTo>
                                    <a:lnTo>
                                      <a:pt x="202" y="1"/>
                                    </a:lnTo>
                                    <a:lnTo>
                                      <a:pt x="203" y="0"/>
                                    </a:lnTo>
                                    <a:close/>
                                    <a:moveTo>
                                      <a:pt x="213" y="0"/>
                                    </a:moveTo>
                                    <a:lnTo>
                                      <a:pt x="219" y="0"/>
                                    </a:lnTo>
                                    <a:lnTo>
                                      <a:pt x="219" y="1"/>
                                    </a:lnTo>
                                    <a:lnTo>
                                      <a:pt x="219" y="2"/>
                                    </a:lnTo>
                                    <a:lnTo>
                                      <a:pt x="213" y="2"/>
                                    </a:lnTo>
                                    <a:lnTo>
                                      <a:pt x="212" y="1"/>
                                    </a:lnTo>
                                    <a:lnTo>
                                      <a:pt x="213" y="0"/>
                                    </a:lnTo>
                                    <a:close/>
                                    <a:moveTo>
                                      <a:pt x="223" y="0"/>
                                    </a:moveTo>
                                    <a:lnTo>
                                      <a:pt x="228" y="0"/>
                                    </a:lnTo>
                                    <a:lnTo>
                                      <a:pt x="229" y="1"/>
                                    </a:lnTo>
                                    <a:lnTo>
                                      <a:pt x="228" y="2"/>
                                    </a:lnTo>
                                    <a:lnTo>
                                      <a:pt x="223" y="2"/>
                                    </a:lnTo>
                                    <a:lnTo>
                                      <a:pt x="223" y="1"/>
                                    </a:lnTo>
                                    <a:lnTo>
                                      <a:pt x="223" y="0"/>
                                    </a:lnTo>
                                    <a:close/>
                                    <a:moveTo>
                                      <a:pt x="233" y="0"/>
                                    </a:moveTo>
                                    <a:lnTo>
                                      <a:pt x="239" y="0"/>
                                    </a:lnTo>
                                    <a:lnTo>
                                      <a:pt x="240" y="1"/>
                                    </a:lnTo>
                                    <a:lnTo>
                                      <a:pt x="239" y="2"/>
                                    </a:lnTo>
                                    <a:lnTo>
                                      <a:pt x="233" y="2"/>
                                    </a:lnTo>
                                    <a:lnTo>
                                      <a:pt x="232" y="1"/>
                                    </a:lnTo>
                                    <a:lnTo>
                                      <a:pt x="233" y="0"/>
                                    </a:lnTo>
                                    <a:close/>
                                    <a:moveTo>
                                      <a:pt x="244" y="0"/>
                                    </a:moveTo>
                                    <a:lnTo>
                                      <a:pt x="249" y="0"/>
                                    </a:lnTo>
                                    <a:lnTo>
                                      <a:pt x="249" y="1"/>
                                    </a:lnTo>
                                    <a:lnTo>
                                      <a:pt x="249" y="2"/>
                                    </a:lnTo>
                                    <a:lnTo>
                                      <a:pt x="244" y="2"/>
                                    </a:lnTo>
                                    <a:lnTo>
                                      <a:pt x="243" y="1"/>
                                    </a:lnTo>
                                    <a:lnTo>
                                      <a:pt x="244" y="0"/>
                                    </a:lnTo>
                                    <a:close/>
                                    <a:moveTo>
                                      <a:pt x="253" y="0"/>
                                    </a:moveTo>
                                    <a:lnTo>
                                      <a:pt x="258" y="0"/>
                                    </a:lnTo>
                                    <a:lnTo>
                                      <a:pt x="259" y="1"/>
                                    </a:lnTo>
                                    <a:lnTo>
                                      <a:pt x="258" y="2"/>
                                    </a:lnTo>
                                    <a:lnTo>
                                      <a:pt x="253" y="2"/>
                                    </a:lnTo>
                                    <a:lnTo>
                                      <a:pt x="253" y="1"/>
                                    </a:lnTo>
                                    <a:lnTo>
                                      <a:pt x="253" y="0"/>
                                    </a:lnTo>
                                    <a:close/>
                                    <a:moveTo>
                                      <a:pt x="264" y="0"/>
                                    </a:moveTo>
                                    <a:lnTo>
                                      <a:pt x="269" y="0"/>
                                    </a:lnTo>
                                    <a:lnTo>
                                      <a:pt x="270" y="1"/>
                                    </a:lnTo>
                                    <a:lnTo>
                                      <a:pt x="269" y="2"/>
                                    </a:lnTo>
                                    <a:lnTo>
                                      <a:pt x="264" y="2"/>
                                    </a:lnTo>
                                    <a:lnTo>
                                      <a:pt x="263" y="1"/>
                                    </a:lnTo>
                                    <a:lnTo>
                                      <a:pt x="264" y="0"/>
                                    </a:lnTo>
                                    <a:close/>
                                    <a:moveTo>
                                      <a:pt x="274" y="0"/>
                                    </a:moveTo>
                                    <a:lnTo>
                                      <a:pt x="279" y="0"/>
                                    </a:lnTo>
                                    <a:lnTo>
                                      <a:pt x="279" y="1"/>
                                    </a:lnTo>
                                    <a:lnTo>
                                      <a:pt x="279" y="2"/>
                                    </a:lnTo>
                                    <a:lnTo>
                                      <a:pt x="274" y="2"/>
                                    </a:lnTo>
                                    <a:lnTo>
                                      <a:pt x="273" y="1"/>
                                    </a:lnTo>
                                    <a:lnTo>
                                      <a:pt x="274" y="0"/>
                                    </a:lnTo>
                                    <a:close/>
                                    <a:moveTo>
                                      <a:pt x="284" y="0"/>
                                    </a:moveTo>
                                    <a:lnTo>
                                      <a:pt x="289" y="0"/>
                                    </a:lnTo>
                                    <a:lnTo>
                                      <a:pt x="290" y="1"/>
                                    </a:lnTo>
                                    <a:lnTo>
                                      <a:pt x="289" y="2"/>
                                    </a:lnTo>
                                    <a:lnTo>
                                      <a:pt x="284" y="2"/>
                                    </a:lnTo>
                                    <a:lnTo>
                                      <a:pt x="283" y="1"/>
                                    </a:lnTo>
                                    <a:lnTo>
                                      <a:pt x="28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28" name="Freeform 1079"/>
                              <a:cNvSpPr>
                                <a:spLocks/>
                              </a:cNvSpPr>
                            </a:nvSpPr>
                            <a:spPr bwMode="auto">
                              <a:xfrm>
                                <a:off x="2603"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29" name="Freeform 1080"/>
                              <a:cNvSpPr>
                                <a:spLocks/>
                              </a:cNvSpPr>
                            </a:nvSpPr>
                            <a:spPr bwMode="auto">
                              <a:xfrm>
                                <a:off x="261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30" name="Freeform 1081"/>
                              <a:cNvSpPr>
                                <a:spLocks/>
                              </a:cNvSpPr>
                            </a:nvSpPr>
                            <a:spPr bwMode="auto">
                              <a:xfrm>
                                <a:off x="2624" y="2232"/>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31" name="Freeform 1082"/>
                              <a:cNvSpPr>
                                <a:spLocks/>
                              </a:cNvSpPr>
                            </a:nvSpPr>
                            <a:spPr bwMode="auto">
                              <a:xfrm>
                                <a:off x="263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32" name="Freeform 1083"/>
                              <a:cNvSpPr>
                                <a:spLocks/>
                              </a:cNvSpPr>
                            </a:nvSpPr>
                            <a:spPr bwMode="auto">
                              <a:xfrm>
                                <a:off x="264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33" name="Freeform 1084"/>
                              <a:cNvSpPr>
                                <a:spLocks/>
                              </a:cNvSpPr>
                            </a:nvSpPr>
                            <a:spPr bwMode="auto">
                              <a:xfrm>
                                <a:off x="265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34" name="Freeform 1085"/>
                              <a:cNvSpPr>
                                <a:spLocks/>
                              </a:cNvSpPr>
                            </a:nvSpPr>
                            <a:spPr bwMode="auto">
                              <a:xfrm>
                                <a:off x="266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35" name="Freeform 1086"/>
                              <a:cNvSpPr>
                                <a:spLocks/>
                              </a:cNvSpPr>
                            </a:nvSpPr>
                            <a:spPr bwMode="auto">
                              <a:xfrm>
                                <a:off x="267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36" name="Freeform 1087"/>
                              <a:cNvSpPr>
                                <a:spLocks/>
                              </a:cNvSpPr>
                            </a:nvSpPr>
                            <a:spPr bwMode="auto">
                              <a:xfrm>
                                <a:off x="268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37" name="Freeform 1088"/>
                              <a:cNvSpPr>
                                <a:spLocks/>
                              </a:cNvSpPr>
                            </a:nvSpPr>
                            <a:spPr bwMode="auto">
                              <a:xfrm>
                                <a:off x="269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38" name="Freeform 1089"/>
                              <a:cNvSpPr>
                                <a:spLocks/>
                              </a:cNvSpPr>
                            </a:nvSpPr>
                            <a:spPr bwMode="auto">
                              <a:xfrm>
                                <a:off x="270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639" name="Freeform 1090"/>
                              <a:cNvSpPr>
                                <a:spLocks/>
                              </a:cNvSpPr>
                            </a:nvSpPr>
                            <a:spPr bwMode="auto">
                              <a:xfrm>
                                <a:off x="271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grpSp>
                        <a:grpSp>
                          <a:nvGrpSpPr>
                            <a:cNvPr id="213" name="Group 1091"/>
                            <a:cNvGrpSpPr>
                              <a:grpSpLocks/>
                            </a:cNvGrpSpPr>
                          </a:nvGrpSpPr>
                          <a:grpSpPr bwMode="auto">
                            <a:xfrm>
                              <a:off x="4155" y="737"/>
                              <a:ext cx="859" cy="650"/>
                              <a:chOff x="2603" y="1968"/>
                              <a:chExt cx="859" cy="650"/>
                            </a:xfrm>
                          </a:grpSpPr>
                          <a:sp>
                            <a:nvSpPr>
                              <a:cNvPr id="28240" name="Freeform 1092"/>
                              <a:cNvSpPr>
                                <a:spLocks/>
                              </a:cNvSpPr>
                            </a:nvSpPr>
                            <a:spPr bwMode="auto">
                              <a:xfrm>
                                <a:off x="2725"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41" name="Freeform 1093"/>
                              <a:cNvSpPr>
                                <a:spLocks/>
                              </a:cNvSpPr>
                            </a:nvSpPr>
                            <a:spPr bwMode="auto">
                              <a:xfrm>
                                <a:off x="273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42" name="Freeform 1094"/>
                              <a:cNvSpPr>
                                <a:spLocks/>
                              </a:cNvSpPr>
                            </a:nvSpPr>
                            <a:spPr bwMode="auto">
                              <a:xfrm>
                                <a:off x="2744"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43" name="Freeform 1095"/>
                              <a:cNvSpPr>
                                <a:spLocks/>
                              </a:cNvSpPr>
                            </a:nvSpPr>
                            <a:spPr bwMode="auto">
                              <a:xfrm>
                                <a:off x="275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44" name="Freeform 1096"/>
                              <a:cNvSpPr>
                                <a:spLocks/>
                              </a:cNvSpPr>
                            </a:nvSpPr>
                            <a:spPr bwMode="auto">
                              <a:xfrm>
                                <a:off x="276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45" name="Freeform 1097"/>
                              <a:cNvSpPr>
                                <a:spLocks/>
                              </a:cNvSpPr>
                            </a:nvSpPr>
                            <a:spPr bwMode="auto">
                              <a:xfrm>
                                <a:off x="277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46" name="Freeform 1098"/>
                              <a:cNvSpPr>
                                <a:spLocks/>
                              </a:cNvSpPr>
                            </a:nvSpPr>
                            <a:spPr bwMode="auto">
                              <a:xfrm>
                                <a:off x="278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47" name="Freeform 1099"/>
                              <a:cNvSpPr>
                                <a:spLocks/>
                              </a:cNvSpPr>
                            </a:nvSpPr>
                            <a:spPr bwMode="auto">
                              <a:xfrm>
                                <a:off x="279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48" name="Freeform 1100"/>
                              <a:cNvSpPr>
                                <a:spLocks/>
                              </a:cNvSpPr>
                            </a:nvSpPr>
                            <a:spPr bwMode="auto">
                              <a:xfrm>
                                <a:off x="280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49" name="Freeform 1101"/>
                              <a:cNvSpPr>
                                <a:spLocks/>
                              </a:cNvSpPr>
                            </a:nvSpPr>
                            <a:spPr bwMode="auto">
                              <a:xfrm>
                                <a:off x="2815" y="2232"/>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50" name="Freeform 1102"/>
                              <a:cNvSpPr>
                                <a:spLocks/>
                              </a:cNvSpPr>
                            </a:nvSpPr>
                            <a:spPr bwMode="auto">
                              <a:xfrm>
                                <a:off x="282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51" name="Freeform 1103"/>
                              <a:cNvSpPr>
                                <a:spLocks/>
                              </a:cNvSpPr>
                            </a:nvSpPr>
                            <a:spPr bwMode="auto">
                              <a:xfrm>
                                <a:off x="2835"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52" name="Freeform 1104"/>
                              <a:cNvSpPr>
                                <a:spLocks/>
                              </a:cNvSpPr>
                            </a:nvSpPr>
                            <a:spPr bwMode="auto">
                              <a:xfrm>
                                <a:off x="284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53" name="Freeform 1105"/>
                              <a:cNvSpPr>
                                <a:spLocks/>
                              </a:cNvSpPr>
                            </a:nvSpPr>
                            <a:spPr bwMode="auto">
                              <a:xfrm>
                                <a:off x="285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54" name="Freeform 1106"/>
                              <a:cNvSpPr>
                                <a:spLocks/>
                              </a:cNvSpPr>
                            </a:nvSpPr>
                            <a:spPr bwMode="auto">
                              <a:xfrm>
                                <a:off x="286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55" name="Freeform 1107"/>
                              <a:cNvSpPr>
                                <a:spLocks/>
                              </a:cNvSpPr>
                            </a:nvSpPr>
                            <a:spPr bwMode="auto">
                              <a:xfrm>
                                <a:off x="287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56" name="Freeform 1108"/>
                              <a:cNvSpPr>
                                <a:spLocks/>
                              </a:cNvSpPr>
                            </a:nvSpPr>
                            <a:spPr bwMode="auto">
                              <a:xfrm>
                                <a:off x="288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57" name="Freeform 1109"/>
                              <a:cNvSpPr>
                                <a:spLocks noEditPoints="1"/>
                              </a:cNvSpPr>
                            </a:nvSpPr>
                            <a:spPr bwMode="auto">
                              <a:xfrm>
                                <a:off x="2603" y="2232"/>
                                <a:ext cx="290" cy="2"/>
                              </a:xfrm>
                              <a:custGeom>
                                <a:avLst/>
                                <a:gdLst>
                                  <a:gd name="T0" fmla="*/ 7 w 290"/>
                                  <a:gd name="T1" fmla="*/ 2 h 2"/>
                                  <a:gd name="T2" fmla="*/ 1 w 290"/>
                                  <a:gd name="T3" fmla="*/ 0 h 2"/>
                                  <a:gd name="T4" fmla="*/ 16 w 290"/>
                                  <a:gd name="T5" fmla="*/ 2 h 2"/>
                                  <a:gd name="T6" fmla="*/ 12 w 290"/>
                                  <a:gd name="T7" fmla="*/ 0 h 2"/>
                                  <a:gd name="T8" fmla="*/ 27 w 290"/>
                                  <a:gd name="T9" fmla="*/ 2 h 2"/>
                                  <a:gd name="T10" fmla="*/ 21 w 290"/>
                                  <a:gd name="T11" fmla="*/ 0 h 2"/>
                                  <a:gd name="T12" fmla="*/ 37 w 290"/>
                                  <a:gd name="T13" fmla="*/ 2 h 2"/>
                                  <a:gd name="T14" fmla="*/ 32 w 290"/>
                                  <a:gd name="T15" fmla="*/ 0 h 2"/>
                                  <a:gd name="T16" fmla="*/ 46 w 290"/>
                                  <a:gd name="T17" fmla="*/ 2 h 2"/>
                                  <a:gd name="T18" fmla="*/ 42 w 290"/>
                                  <a:gd name="T19" fmla="*/ 0 h 2"/>
                                  <a:gd name="T20" fmla="*/ 57 w 290"/>
                                  <a:gd name="T21" fmla="*/ 2 h 2"/>
                                  <a:gd name="T22" fmla="*/ 52 w 290"/>
                                  <a:gd name="T23" fmla="*/ 0 h 2"/>
                                  <a:gd name="T24" fmla="*/ 67 w 290"/>
                                  <a:gd name="T25" fmla="*/ 2 h 2"/>
                                  <a:gd name="T26" fmla="*/ 62 w 290"/>
                                  <a:gd name="T27" fmla="*/ 0 h 2"/>
                                  <a:gd name="T28" fmla="*/ 77 w 290"/>
                                  <a:gd name="T29" fmla="*/ 2 h 2"/>
                                  <a:gd name="T30" fmla="*/ 72 w 290"/>
                                  <a:gd name="T31" fmla="*/ 0 h 2"/>
                                  <a:gd name="T32" fmla="*/ 87 w 290"/>
                                  <a:gd name="T33" fmla="*/ 2 h 2"/>
                                  <a:gd name="T34" fmla="*/ 82 w 290"/>
                                  <a:gd name="T35" fmla="*/ 0 h 2"/>
                                  <a:gd name="T36" fmla="*/ 97 w 290"/>
                                  <a:gd name="T37" fmla="*/ 2 h 2"/>
                                  <a:gd name="T38" fmla="*/ 92 w 290"/>
                                  <a:gd name="T39" fmla="*/ 0 h 2"/>
                                  <a:gd name="T40" fmla="*/ 107 w 290"/>
                                  <a:gd name="T41" fmla="*/ 2 h 2"/>
                                  <a:gd name="T42" fmla="*/ 103 w 290"/>
                                  <a:gd name="T43" fmla="*/ 0 h 2"/>
                                  <a:gd name="T44" fmla="*/ 117 w 290"/>
                                  <a:gd name="T45" fmla="*/ 2 h 2"/>
                                  <a:gd name="T46" fmla="*/ 112 w 290"/>
                                  <a:gd name="T47" fmla="*/ 0 h 2"/>
                                  <a:gd name="T48" fmla="*/ 128 w 290"/>
                                  <a:gd name="T49" fmla="*/ 2 h 2"/>
                                  <a:gd name="T50" fmla="*/ 123 w 290"/>
                                  <a:gd name="T51" fmla="*/ 0 h 2"/>
                                  <a:gd name="T52" fmla="*/ 137 w 290"/>
                                  <a:gd name="T53" fmla="*/ 2 h 2"/>
                                  <a:gd name="T54" fmla="*/ 133 w 290"/>
                                  <a:gd name="T55" fmla="*/ 0 h 2"/>
                                  <a:gd name="T56" fmla="*/ 148 w 290"/>
                                  <a:gd name="T57" fmla="*/ 2 h 2"/>
                                  <a:gd name="T58" fmla="*/ 142 w 290"/>
                                  <a:gd name="T59" fmla="*/ 0 h 2"/>
                                  <a:gd name="T60" fmla="*/ 158 w 290"/>
                                  <a:gd name="T61" fmla="*/ 2 h 2"/>
                                  <a:gd name="T62" fmla="*/ 153 w 290"/>
                                  <a:gd name="T63" fmla="*/ 0 h 2"/>
                                  <a:gd name="T64" fmla="*/ 168 w 290"/>
                                  <a:gd name="T65" fmla="*/ 2 h 2"/>
                                  <a:gd name="T66" fmla="*/ 163 w 290"/>
                                  <a:gd name="T67" fmla="*/ 0 h 2"/>
                                  <a:gd name="T68" fmla="*/ 178 w 290"/>
                                  <a:gd name="T69" fmla="*/ 2 h 2"/>
                                  <a:gd name="T70" fmla="*/ 173 w 290"/>
                                  <a:gd name="T71" fmla="*/ 0 h 2"/>
                                  <a:gd name="T72" fmla="*/ 188 w 290"/>
                                  <a:gd name="T73" fmla="*/ 2 h 2"/>
                                  <a:gd name="T74" fmla="*/ 183 w 290"/>
                                  <a:gd name="T75" fmla="*/ 0 h 2"/>
                                  <a:gd name="T76" fmla="*/ 198 w 290"/>
                                  <a:gd name="T77" fmla="*/ 2 h 2"/>
                                  <a:gd name="T78" fmla="*/ 193 w 290"/>
                                  <a:gd name="T79" fmla="*/ 0 h 2"/>
                                  <a:gd name="T80" fmla="*/ 208 w 290"/>
                                  <a:gd name="T81" fmla="*/ 2 h 2"/>
                                  <a:gd name="T82" fmla="*/ 203 w 290"/>
                                  <a:gd name="T83" fmla="*/ 0 h 2"/>
                                  <a:gd name="T84" fmla="*/ 219 w 290"/>
                                  <a:gd name="T85" fmla="*/ 2 h 2"/>
                                  <a:gd name="T86" fmla="*/ 213 w 290"/>
                                  <a:gd name="T87" fmla="*/ 0 h 2"/>
                                  <a:gd name="T88" fmla="*/ 228 w 290"/>
                                  <a:gd name="T89" fmla="*/ 2 h 2"/>
                                  <a:gd name="T90" fmla="*/ 223 w 290"/>
                                  <a:gd name="T91" fmla="*/ 0 h 2"/>
                                  <a:gd name="T92" fmla="*/ 239 w 290"/>
                                  <a:gd name="T93" fmla="*/ 2 h 2"/>
                                  <a:gd name="T94" fmla="*/ 233 w 290"/>
                                  <a:gd name="T95" fmla="*/ 0 h 2"/>
                                  <a:gd name="T96" fmla="*/ 249 w 290"/>
                                  <a:gd name="T97" fmla="*/ 2 h 2"/>
                                  <a:gd name="T98" fmla="*/ 244 w 290"/>
                                  <a:gd name="T99" fmla="*/ 0 h 2"/>
                                  <a:gd name="T100" fmla="*/ 258 w 290"/>
                                  <a:gd name="T101" fmla="*/ 2 h 2"/>
                                  <a:gd name="T102" fmla="*/ 253 w 290"/>
                                  <a:gd name="T103" fmla="*/ 0 h 2"/>
                                  <a:gd name="T104" fmla="*/ 269 w 290"/>
                                  <a:gd name="T105" fmla="*/ 2 h 2"/>
                                  <a:gd name="T106" fmla="*/ 264 w 290"/>
                                  <a:gd name="T107" fmla="*/ 0 h 2"/>
                                  <a:gd name="T108" fmla="*/ 279 w 290"/>
                                  <a:gd name="T109" fmla="*/ 2 h 2"/>
                                  <a:gd name="T110" fmla="*/ 274 w 290"/>
                                  <a:gd name="T111" fmla="*/ 0 h 2"/>
                                  <a:gd name="T112" fmla="*/ 289 w 290"/>
                                  <a:gd name="T113" fmla="*/ 2 h 2"/>
                                  <a:gd name="T114" fmla="*/ 284 w 290"/>
                                  <a:gd name="T115" fmla="*/ 0 h 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90"/>
                                  <a:gd name="T175" fmla="*/ 0 h 2"/>
                                  <a:gd name="T176" fmla="*/ 290 w 290"/>
                                  <a:gd name="T177" fmla="*/ 2 h 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90" h="2">
                                    <a:moveTo>
                                      <a:pt x="1" y="0"/>
                                    </a:moveTo>
                                    <a:lnTo>
                                      <a:pt x="7" y="0"/>
                                    </a:lnTo>
                                    <a:lnTo>
                                      <a:pt x="8" y="1"/>
                                    </a:lnTo>
                                    <a:lnTo>
                                      <a:pt x="7" y="2"/>
                                    </a:lnTo>
                                    <a:lnTo>
                                      <a:pt x="1" y="2"/>
                                    </a:lnTo>
                                    <a:lnTo>
                                      <a:pt x="0" y="1"/>
                                    </a:lnTo>
                                    <a:lnTo>
                                      <a:pt x="1" y="0"/>
                                    </a:lnTo>
                                    <a:close/>
                                    <a:moveTo>
                                      <a:pt x="12" y="0"/>
                                    </a:moveTo>
                                    <a:lnTo>
                                      <a:pt x="16" y="0"/>
                                    </a:lnTo>
                                    <a:lnTo>
                                      <a:pt x="17" y="1"/>
                                    </a:lnTo>
                                    <a:lnTo>
                                      <a:pt x="16" y="2"/>
                                    </a:lnTo>
                                    <a:lnTo>
                                      <a:pt x="12" y="2"/>
                                    </a:lnTo>
                                    <a:lnTo>
                                      <a:pt x="11" y="1"/>
                                    </a:lnTo>
                                    <a:lnTo>
                                      <a:pt x="12" y="0"/>
                                    </a:lnTo>
                                    <a:close/>
                                    <a:moveTo>
                                      <a:pt x="21" y="0"/>
                                    </a:moveTo>
                                    <a:lnTo>
                                      <a:pt x="27" y="0"/>
                                    </a:lnTo>
                                    <a:lnTo>
                                      <a:pt x="28" y="1"/>
                                    </a:lnTo>
                                    <a:lnTo>
                                      <a:pt x="27" y="2"/>
                                    </a:lnTo>
                                    <a:lnTo>
                                      <a:pt x="21" y="2"/>
                                    </a:lnTo>
                                    <a:lnTo>
                                      <a:pt x="21" y="1"/>
                                    </a:lnTo>
                                    <a:lnTo>
                                      <a:pt x="21" y="0"/>
                                    </a:lnTo>
                                    <a:close/>
                                    <a:moveTo>
                                      <a:pt x="32" y="0"/>
                                    </a:moveTo>
                                    <a:lnTo>
                                      <a:pt x="37" y="0"/>
                                    </a:lnTo>
                                    <a:lnTo>
                                      <a:pt x="38" y="1"/>
                                    </a:lnTo>
                                    <a:lnTo>
                                      <a:pt x="37" y="2"/>
                                    </a:lnTo>
                                    <a:lnTo>
                                      <a:pt x="32" y="2"/>
                                    </a:lnTo>
                                    <a:lnTo>
                                      <a:pt x="31" y="1"/>
                                    </a:lnTo>
                                    <a:lnTo>
                                      <a:pt x="32" y="0"/>
                                    </a:lnTo>
                                    <a:close/>
                                    <a:moveTo>
                                      <a:pt x="42" y="0"/>
                                    </a:moveTo>
                                    <a:lnTo>
                                      <a:pt x="46" y="0"/>
                                    </a:lnTo>
                                    <a:lnTo>
                                      <a:pt x="47" y="1"/>
                                    </a:lnTo>
                                    <a:lnTo>
                                      <a:pt x="46" y="2"/>
                                    </a:lnTo>
                                    <a:lnTo>
                                      <a:pt x="42" y="2"/>
                                    </a:lnTo>
                                    <a:lnTo>
                                      <a:pt x="41" y="1"/>
                                    </a:lnTo>
                                    <a:lnTo>
                                      <a:pt x="42" y="0"/>
                                    </a:lnTo>
                                    <a:close/>
                                    <a:moveTo>
                                      <a:pt x="52" y="0"/>
                                    </a:moveTo>
                                    <a:lnTo>
                                      <a:pt x="57" y="0"/>
                                    </a:lnTo>
                                    <a:lnTo>
                                      <a:pt x="58" y="1"/>
                                    </a:lnTo>
                                    <a:lnTo>
                                      <a:pt x="57" y="2"/>
                                    </a:lnTo>
                                    <a:lnTo>
                                      <a:pt x="52" y="2"/>
                                    </a:lnTo>
                                    <a:lnTo>
                                      <a:pt x="51" y="1"/>
                                    </a:lnTo>
                                    <a:lnTo>
                                      <a:pt x="52" y="0"/>
                                    </a:lnTo>
                                    <a:close/>
                                    <a:moveTo>
                                      <a:pt x="62" y="0"/>
                                    </a:moveTo>
                                    <a:lnTo>
                                      <a:pt x="67" y="0"/>
                                    </a:lnTo>
                                    <a:lnTo>
                                      <a:pt x="68" y="1"/>
                                    </a:lnTo>
                                    <a:lnTo>
                                      <a:pt x="67" y="2"/>
                                    </a:lnTo>
                                    <a:lnTo>
                                      <a:pt x="62" y="2"/>
                                    </a:lnTo>
                                    <a:lnTo>
                                      <a:pt x="61" y="1"/>
                                    </a:lnTo>
                                    <a:lnTo>
                                      <a:pt x="62" y="0"/>
                                    </a:lnTo>
                                    <a:close/>
                                    <a:moveTo>
                                      <a:pt x="72" y="0"/>
                                    </a:moveTo>
                                    <a:lnTo>
                                      <a:pt x="77" y="0"/>
                                    </a:lnTo>
                                    <a:lnTo>
                                      <a:pt x="78" y="1"/>
                                    </a:lnTo>
                                    <a:lnTo>
                                      <a:pt x="77" y="2"/>
                                    </a:lnTo>
                                    <a:lnTo>
                                      <a:pt x="72" y="2"/>
                                    </a:lnTo>
                                    <a:lnTo>
                                      <a:pt x="71" y="1"/>
                                    </a:lnTo>
                                    <a:lnTo>
                                      <a:pt x="72" y="0"/>
                                    </a:lnTo>
                                    <a:close/>
                                    <a:moveTo>
                                      <a:pt x="82" y="0"/>
                                    </a:moveTo>
                                    <a:lnTo>
                                      <a:pt x="87" y="0"/>
                                    </a:lnTo>
                                    <a:lnTo>
                                      <a:pt x="88" y="1"/>
                                    </a:lnTo>
                                    <a:lnTo>
                                      <a:pt x="87" y="2"/>
                                    </a:lnTo>
                                    <a:lnTo>
                                      <a:pt x="82" y="2"/>
                                    </a:lnTo>
                                    <a:lnTo>
                                      <a:pt x="81" y="1"/>
                                    </a:lnTo>
                                    <a:lnTo>
                                      <a:pt x="82" y="0"/>
                                    </a:lnTo>
                                    <a:close/>
                                    <a:moveTo>
                                      <a:pt x="92" y="0"/>
                                    </a:moveTo>
                                    <a:lnTo>
                                      <a:pt x="97" y="0"/>
                                    </a:lnTo>
                                    <a:lnTo>
                                      <a:pt x="98" y="1"/>
                                    </a:lnTo>
                                    <a:lnTo>
                                      <a:pt x="97" y="2"/>
                                    </a:lnTo>
                                    <a:lnTo>
                                      <a:pt x="92" y="2"/>
                                    </a:lnTo>
                                    <a:lnTo>
                                      <a:pt x="91" y="1"/>
                                    </a:lnTo>
                                    <a:lnTo>
                                      <a:pt x="92" y="0"/>
                                    </a:lnTo>
                                    <a:close/>
                                    <a:moveTo>
                                      <a:pt x="103" y="0"/>
                                    </a:moveTo>
                                    <a:lnTo>
                                      <a:pt x="107" y="0"/>
                                    </a:lnTo>
                                    <a:lnTo>
                                      <a:pt x="108" y="1"/>
                                    </a:lnTo>
                                    <a:lnTo>
                                      <a:pt x="107" y="2"/>
                                    </a:lnTo>
                                    <a:lnTo>
                                      <a:pt x="103" y="2"/>
                                    </a:lnTo>
                                    <a:lnTo>
                                      <a:pt x="102" y="1"/>
                                    </a:lnTo>
                                    <a:lnTo>
                                      <a:pt x="103" y="0"/>
                                    </a:lnTo>
                                    <a:close/>
                                    <a:moveTo>
                                      <a:pt x="112" y="0"/>
                                    </a:moveTo>
                                    <a:lnTo>
                                      <a:pt x="117" y="0"/>
                                    </a:lnTo>
                                    <a:lnTo>
                                      <a:pt x="118" y="1"/>
                                    </a:lnTo>
                                    <a:lnTo>
                                      <a:pt x="117" y="2"/>
                                    </a:lnTo>
                                    <a:lnTo>
                                      <a:pt x="112" y="2"/>
                                    </a:lnTo>
                                    <a:lnTo>
                                      <a:pt x="111" y="1"/>
                                    </a:lnTo>
                                    <a:lnTo>
                                      <a:pt x="112" y="0"/>
                                    </a:lnTo>
                                    <a:close/>
                                    <a:moveTo>
                                      <a:pt x="123" y="0"/>
                                    </a:moveTo>
                                    <a:lnTo>
                                      <a:pt x="128" y="0"/>
                                    </a:lnTo>
                                    <a:lnTo>
                                      <a:pt x="128" y="1"/>
                                    </a:lnTo>
                                    <a:lnTo>
                                      <a:pt x="128" y="2"/>
                                    </a:lnTo>
                                    <a:lnTo>
                                      <a:pt x="123" y="2"/>
                                    </a:lnTo>
                                    <a:lnTo>
                                      <a:pt x="122" y="1"/>
                                    </a:lnTo>
                                    <a:lnTo>
                                      <a:pt x="123" y="0"/>
                                    </a:lnTo>
                                    <a:close/>
                                    <a:moveTo>
                                      <a:pt x="133" y="0"/>
                                    </a:moveTo>
                                    <a:lnTo>
                                      <a:pt x="137" y="0"/>
                                    </a:lnTo>
                                    <a:lnTo>
                                      <a:pt x="138" y="1"/>
                                    </a:lnTo>
                                    <a:lnTo>
                                      <a:pt x="137" y="2"/>
                                    </a:lnTo>
                                    <a:lnTo>
                                      <a:pt x="133" y="2"/>
                                    </a:lnTo>
                                    <a:lnTo>
                                      <a:pt x="132" y="1"/>
                                    </a:lnTo>
                                    <a:lnTo>
                                      <a:pt x="133" y="0"/>
                                    </a:lnTo>
                                    <a:close/>
                                    <a:moveTo>
                                      <a:pt x="142" y="0"/>
                                    </a:moveTo>
                                    <a:lnTo>
                                      <a:pt x="148" y="0"/>
                                    </a:lnTo>
                                    <a:lnTo>
                                      <a:pt x="149" y="1"/>
                                    </a:lnTo>
                                    <a:lnTo>
                                      <a:pt x="148" y="2"/>
                                    </a:lnTo>
                                    <a:lnTo>
                                      <a:pt x="142" y="2"/>
                                    </a:lnTo>
                                    <a:lnTo>
                                      <a:pt x="141" y="1"/>
                                    </a:lnTo>
                                    <a:lnTo>
                                      <a:pt x="142" y="0"/>
                                    </a:lnTo>
                                    <a:close/>
                                    <a:moveTo>
                                      <a:pt x="153" y="0"/>
                                    </a:moveTo>
                                    <a:lnTo>
                                      <a:pt x="158" y="0"/>
                                    </a:lnTo>
                                    <a:lnTo>
                                      <a:pt x="159" y="1"/>
                                    </a:lnTo>
                                    <a:lnTo>
                                      <a:pt x="158" y="2"/>
                                    </a:lnTo>
                                    <a:lnTo>
                                      <a:pt x="153" y="2"/>
                                    </a:lnTo>
                                    <a:lnTo>
                                      <a:pt x="152" y="1"/>
                                    </a:lnTo>
                                    <a:lnTo>
                                      <a:pt x="153" y="0"/>
                                    </a:lnTo>
                                    <a:close/>
                                    <a:moveTo>
                                      <a:pt x="163" y="0"/>
                                    </a:moveTo>
                                    <a:lnTo>
                                      <a:pt x="168" y="0"/>
                                    </a:lnTo>
                                    <a:lnTo>
                                      <a:pt x="169" y="1"/>
                                    </a:lnTo>
                                    <a:lnTo>
                                      <a:pt x="168" y="2"/>
                                    </a:lnTo>
                                    <a:lnTo>
                                      <a:pt x="163" y="2"/>
                                    </a:lnTo>
                                    <a:lnTo>
                                      <a:pt x="162" y="1"/>
                                    </a:lnTo>
                                    <a:lnTo>
                                      <a:pt x="163" y="0"/>
                                    </a:lnTo>
                                    <a:close/>
                                    <a:moveTo>
                                      <a:pt x="173" y="0"/>
                                    </a:moveTo>
                                    <a:lnTo>
                                      <a:pt x="178" y="0"/>
                                    </a:lnTo>
                                    <a:lnTo>
                                      <a:pt x="179" y="1"/>
                                    </a:lnTo>
                                    <a:lnTo>
                                      <a:pt x="178" y="2"/>
                                    </a:lnTo>
                                    <a:lnTo>
                                      <a:pt x="173" y="2"/>
                                    </a:lnTo>
                                    <a:lnTo>
                                      <a:pt x="172" y="1"/>
                                    </a:lnTo>
                                    <a:lnTo>
                                      <a:pt x="173" y="0"/>
                                    </a:lnTo>
                                    <a:close/>
                                    <a:moveTo>
                                      <a:pt x="183" y="0"/>
                                    </a:moveTo>
                                    <a:lnTo>
                                      <a:pt x="188" y="0"/>
                                    </a:lnTo>
                                    <a:lnTo>
                                      <a:pt x="189" y="1"/>
                                    </a:lnTo>
                                    <a:lnTo>
                                      <a:pt x="188" y="2"/>
                                    </a:lnTo>
                                    <a:lnTo>
                                      <a:pt x="183" y="2"/>
                                    </a:lnTo>
                                    <a:lnTo>
                                      <a:pt x="182" y="1"/>
                                    </a:lnTo>
                                    <a:lnTo>
                                      <a:pt x="183" y="0"/>
                                    </a:lnTo>
                                    <a:close/>
                                    <a:moveTo>
                                      <a:pt x="193" y="0"/>
                                    </a:moveTo>
                                    <a:lnTo>
                                      <a:pt x="198" y="0"/>
                                    </a:lnTo>
                                    <a:lnTo>
                                      <a:pt x="199" y="1"/>
                                    </a:lnTo>
                                    <a:lnTo>
                                      <a:pt x="198" y="2"/>
                                    </a:lnTo>
                                    <a:lnTo>
                                      <a:pt x="193" y="2"/>
                                    </a:lnTo>
                                    <a:lnTo>
                                      <a:pt x="193" y="1"/>
                                    </a:lnTo>
                                    <a:lnTo>
                                      <a:pt x="193" y="0"/>
                                    </a:lnTo>
                                    <a:close/>
                                    <a:moveTo>
                                      <a:pt x="203" y="0"/>
                                    </a:moveTo>
                                    <a:lnTo>
                                      <a:pt x="208" y="0"/>
                                    </a:lnTo>
                                    <a:lnTo>
                                      <a:pt x="209" y="1"/>
                                    </a:lnTo>
                                    <a:lnTo>
                                      <a:pt x="208" y="2"/>
                                    </a:lnTo>
                                    <a:lnTo>
                                      <a:pt x="203" y="2"/>
                                    </a:lnTo>
                                    <a:lnTo>
                                      <a:pt x="202" y="1"/>
                                    </a:lnTo>
                                    <a:lnTo>
                                      <a:pt x="203" y="0"/>
                                    </a:lnTo>
                                    <a:close/>
                                    <a:moveTo>
                                      <a:pt x="213" y="0"/>
                                    </a:moveTo>
                                    <a:lnTo>
                                      <a:pt x="219" y="0"/>
                                    </a:lnTo>
                                    <a:lnTo>
                                      <a:pt x="219" y="1"/>
                                    </a:lnTo>
                                    <a:lnTo>
                                      <a:pt x="219" y="2"/>
                                    </a:lnTo>
                                    <a:lnTo>
                                      <a:pt x="213" y="2"/>
                                    </a:lnTo>
                                    <a:lnTo>
                                      <a:pt x="212" y="1"/>
                                    </a:lnTo>
                                    <a:lnTo>
                                      <a:pt x="213" y="0"/>
                                    </a:lnTo>
                                    <a:close/>
                                    <a:moveTo>
                                      <a:pt x="223" y="0"/>
                                    </a:moveTo>
                                    <a:lnTo>
                                      <a:pt x="228" y="0"/>
                                    </a:lnTo>
                                    <a:lnTo>
                                      <a:pt x="229" y="1"/>
                                    </a:lnTo>
                                    <a:lnTo>
                                      <a:pt x="228" y="2"/>
                                    </a:lnTo>
                                    <a:lnTo>
                                      <a:pt x="223" y="2"/>
                                    </a:lnTo>
                                    <a:lnTo>
                                      <a:pt x="223" y="1"/>
                                    </a:lnTo>
                                    <a:lnTo>
                                      <a:pt x="223" y="0"/>
                                    </a:lnTo>
                                    <a:close/>
                                    <a:moveTo>
                                      <a:pt x="233" y="0"/>
                                    </a:moveTo>
                                    <a:lnTo>
                                      <a:pt x="239" y="0"/>
                                    </a:lnTo>
                                    <a:lnTo>
                                      <a:pt x="240" y="1"/>
                                    </a:lnTo>
                                    <a:lnTo>
                                      <a:pt x="239" y="2"/>
                                    </a:lnTo>
                                    <a:lnTo>
                                      <a:pt x="233" y="2"/>
                                    </a:lnTo>
                                    <a:lnTo>
                                      <a:pt x="232" y="1"/>
                                    </a:lnTo>
                                    <a:lnTo>
                                      <a:pt x="233" y="0"/>
                                    </a:lnTo>
                                    <a:close/>
                                    <a:moveTo>
                                      <a:pt x="244" y="0"/>
                                    </a:moveTo>
                                    <a:lnTo>
                                      <a:pt x="249" y="0"/>
                                    </a:lnTo>
                                    <a:lnTo>
                                      <a:pt x="249" y="1"/>
                                    </a:lnTo>
                                    <a:lnTo>
                                      <a:pt x="249" y="2"/>
                                    </a:lnTo>
                                    <a:lnTo>
                                      <a:pt x="244" y="2"/>
                                    </a:lnTo>
                                    <a:lnTo>
                                      <a:pt x="243" y="1"/>
                                    </a:lnTo>
                                    <a:lnTo>
                                      <a:pt x="244" y="0"/>
                                    </a:lnTo>
                                    <a:close/>
                                    <a:moveTo>
                                      <a:pt x="253" y="0"/>
                                    </a:moveTo>
                                    <a:lnTo>
                                      <a:pt x="258" y="0"/>
                                    </a:lnTo>
                                    <a:lnTo>
                                      <a:pt x="259" y="1"/>
                                    </a:lnTo>
                                    <a:lnTo>
                                      <a:pt x="258" y="2"/>
                                    </a:lnTo>
                                    <a:lnTo>
                                      <a:pt x="253" y="2"/>
                                    </a:lnTo>
                                    <a:lnTo>
                                      <a:pt x="253" y="1"/>
                                    </a:lnTo>
                                    <a:lnTo>
                                      <a:pt x="253" y="0"/>
                                    </a:lnTo>
                                    <a:close/>
                                    <a:moveTo>
                                      <a:pt x="264" y="0"/>
                                    </a:moveTo>
                                    <a:lnTo>
                                      <a:pt x="269" y="0"/>
                                    </a:lnTo>
                                    <a:lnTo>
                                      <a:pt x="270" y="1"/>
                                    </a:lnTo>
                                    <a:lnTo>
                                      <a:pt x="269" y="2"/>
                                    </a:lnTo>
                                    <a:lnTo>
                                      <a:pt x="264" y="2"/>
                                    </a:lnTo>
                                    <a:lnTo>
                                      <a:pt x="263" y="1"/>
                                    </a:lnTo>
                                    <a:lnTo>
                                      <a:pt x="264" y="0"/>
                                    </a:lnTo>
                                    <a:close/>
                                    <a:moveTo>
                                      <a:pt x="274" y="0"/>
                                    </a:moveTo>
                                    <a:lnTo>
                                      <a:pt x="279" y="0"/>
                                    </a:lnTo>
                                    <a:lnTo>
                                      <a:pt x="279" y="1"/>
                                    </a:lnTo>
                                    <a:lnTo>
                                      <a:pt x="279" y="2"/>
                                    </a:lnTo>
                                    <a:lnTo>
                                      <a:pt x="274" y="2"/>
                                    </a:lnTo>
                                    <a:lnTo>
                                      <a:pt x="273" y="1"/>
                                    </a:lnTo>
                                    <a:lnTo>
                                      <a:pt x="274" y="0"/>
                                    </a:lnTo>
                                    <a:close/>
                                    <a:moveTo>
                                      <a:pt x="284" y="0"/>
                                    </a:moveTo>
                                    <a:lnTo>
                                      <a:pt x="289" y="0"/>
                                    </a:lnTo>
                                    <a:lnTo>
                                      <a:pt x="290" y="1"/>
                                    </a:lnTo>
                                    <a:lnTo>
                                      <a:pt x="289" y="2"/>
                                    </a:lnTo>
                                    <a:lnTo>
                                      <a:pt x="284" y="2"/>
                                    </a:lnTo>
                                    <a:lnTo>
                                      <a:pt x="283" y="1"/>
                                    </a:lnTo>
                                    <a:lnTo>
                                      <a:pt x="28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58" name="Freeform 1110"/>
                              <a:cNvSpPr>
                                <a:spLocks/>
                              </a:cNvSpPr>
                            </a:nvSpPr>
                            <a:spPr bwMode="auto">
                              <a:xfrm>
                                <a:off x="2603"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59" name="Freeform 1111"/>
                              <a:cNvSpPr>
                                <a:spLocks/>
                              </a:cNvSpPr>
                            </a:nvSpPr>
                            <a:spPr bwMode="auto">
                              <a:xfrm>
                                <a:off x="261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60" name="Freeform 1112"/>
                              <a:cNvSpPr>
                                <a:spLocks/>
                              </a:cNvSpPr>
                            </a:nvSpPr>
                            <a:spPr bwMode="auto">
                              <a:xfrm>
                                <a:off x="2624" y="2232"/>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61" name="Freeform 1113"/>
                              <a:cNvSpPr>
                                <a:spLocks/>
                              </a:cNvSpPr>
                            </a:nvSpPr>
                            <a:spPr bwMode="auto">
                              <a:xfrm>
                                <a:off x="263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62" name="Freeform 1114"/>
                              <a:cNvSpPr>
                                <a:spLocks/>
                              </a:cNvSpPr>
                            </a:nvSpPr>
                            <a:spPr bwMode="auto">
                              <a:xfrm>
                                <a:off x="2644"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63" name="Freeform 1115"/>
                              <a:cNvSpPr>
                                <a:spLocks/>
                              </a:cNvSpPr>
                            </a:nvSpPr>
                            <a:spPr bwMode="auto">
                              <a:xfrm>
                                <a:off x="265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64" name="Freeform 1116"/>
                              <a:cNvSpPr>
                                <a:spLocks/>
                              </a:cNvSpPr>
                            </a:nvSpPr>
                            <a:spPr bwMode="auto">
                              <a:xfrm>
                                <a:off x="266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65" name="Freeform 1117"/>
                              <a:cNvSpPr>
                                <a:spLocks/>
                              </a:cNvSpPr>
                            </a:nvSpPr>
                            <a:spPr bwMode="auto">
                              <a:xfrm>
                                <a:off x="267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66" name="Freeform 1118"/>
                              <a:cNvSpPr>
                                <a:spLocks/>
                              </a:cNvSpPr>
                            </a:nvSpPr>
                            <a:spPr bwMode="auto">
                              <a:xfrm>
                                <a:off x="268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67" name="Freeform 1119"/>
                              <a:cNvSpPr>
                                <a:spLocks/>
                              </a:cNvSpPr>
                            </a:nvSpPr>
                            <a:spPr bwMode="auto">
                              <a:xfrm>
                                <a:off x="269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68" name="Freeform 1120"/>
                              <a:cNvSpPr>
                                <a:spLocks/>
                              </a:cNvSpPr>
                            </a:nvSpPr>
                            <a:spPr bwMode="auto">
                              <a:xfrm>
                                <a:off x="270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69" name="Freeform 1121"/>
                              <a:cNvSpPr>
                                <a:spLocks/>
                              </a:cNvSpPr>
                            </a:nvSpPr>
                            <a:spPr bwMode="auto">
                              <a:xfrm>
                                <a:off x="2714"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70" name="Freeform 1122"/>
                              <a:cNvSpPr>
                                <a:spLocks/>
                              </a:cNvSpPr>
                            </a:nvSpPr>
                            <a:spPr bwMode="auto">
                              <a:xfrm>
                                <a:off x="2725"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71" name="Freeform 1123"/>
                              <a:cNvSpPr>
                                <a:spLocks/>
                              </a:cNvSpPr>
                            </a:nvSpPr>
                            <a:spPr bwMode="auto">
                              <a:xfrm>
                                <a:off x="2735" y="2232"/>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72" name="Freeform 1124"/>
                              <a:cNvSpPr>
                                <a:spLocks/>
                              </a:cNvSpPr>
                            </a:nvSpPr>
                            <a:spPr bwMode="auto">
                              <a:xfrm>
                                <a:off x="2744"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73" name="Freeform 1125"/>
                              <a:cNvSpPr>
                                <a:spLocks/>
                              </a:cNvSpPr>
                            </a:nvSpPr>
                            <a:spPr bwMode="auto">
                              <a:xfrm>
                                <a:off x="275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74" name="Freeform 1126"/>
                              <a:cNvSpPr>
                                <a:spLocks/>
                              </a:cNvSpPr>
                            </a:nvSpPr>
                            <a:spPr bwMode="auto">
                              <a:xfrm>
                                <a:off x="276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75" name="Freeform 1127"/>
                              <a:cNvSpPr>
                                <a:spLocks/>
                              </a:cNvSpPr>
                            </a:nvSpPr>
                            <a:spPr bwMode="auto">
                              <a:xfrm>
                                <a:off x="277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76" name="Freeform 1128"/>
                              <a:cNvSpPr>
                                <a:spLocks/>
                              </a:cNvSpPr>
                            </a:nvSpPr>
                            <a:spPr bwMode="auto">
                              <a:xfrm>
                                <a:off x="278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77" name="Freeform 1129"/>
                              <a:cNvSpPr>
                                <a:spLocks/>
                              </a:cNvSpPr>
                            </a:nvSpPr>
                            <a:spPr bwMode="auto">
                              <a:xfrm>
                                <a:off x="279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78" name="Freeform 1130"/>
                              <a:cNvSpPr>
                                <a:spLocks/>
                              </a:cNvSpPr>
                            </a:nvSpPr>
                            <a:spPr bwMode="auto">
                              <a:xfrm>
                                <a:off x="2805"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79" name="Freeform 1131"/>
                              <a:cNvSpPr>
                                <a:spLocks/>
                              </a:cNvSpPr>
                            </a:nvSpPr>
                            <a:spPr bwMode="auto">
                              <a:xfrm>
                                <a:off x="2815" y="2232"/>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80" name="Freeform 1132"/>
                              <a:cNvSpPr>
                                <a:spLocks/>
                              </a:cNvSpPr>
                            </a:nvSpPr>
                            <a:spPr bwMode="auto">
                              <a:xfrm>
                                <a:off x="282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81" name="Freeform 1133"/>
                              <a:cNvSpPr>
                                <a:spLocks/>
                              </a:cNvSpPr>
                            </a:nvSpPr>
                            <a:spPr bwMode="auto">
                              <a:xfrm>
                                <a:off x="2835" y="2232"/>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82" name="Freeform 1134"/>
                              <a:cNvSpPr>
                                <a:spLocks/>
                              </a:cNvSpPr>
                            </a:nvSpPr>
                            <a:spPr bwMode="auto">
                              <a:xfrm>
                                <a:off x="284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83" name="Freeform 1135"/>
                              <a:cNvSpPr>
                                <a:spLocks/>
                              </a:cNvSpPr>
                            </a:nvSpPr>
                            <a:spPr bwMode="auto">
                              <a:xfrm>
                                <a:off x="2856" y="2232"/>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84" name="Freeform 1136"/>
                              <a:cNvSpPr>
                                <a:spLocks/>
                              </a:cNvSpPr>
                            </a:nvSpPr>
                            <a:spPr bwMode="auto">
                              <a:xfrm>
                                <a:off x="286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85" name="Freeform 1137"/>
                              <a:cNvSpPr>
                                <a:spLocks/>
                              </a:cNvSpPr>
                            </a:nvSpPr>
                            <a:spPr bwMode="auto">
                              <a:xfrm>
                                <a:off x="2876" y="2232"/>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86" name="Freeform 1138"/>
                              <a:cNvSpPr>
                                <a:spLocks/>
                              </a:cNvSpPr>
                            </a:nvSpPr>
                            <a:spPr bwMode="auto">
                              <a:xfrm>
                                <a:off x="2886" y="2232"/>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87" name="Freeform 1139"/>
                              <a:cNvSpPr>
                                <a:spLocks/>
                              </a:cNvSpPr>
                            </a:nvSpPr>
                            <a:spPr bwMode="auto">
                              <a:xfrm>
                                <a:off x="2604" y="1968"/>
                                <a:ext cx="80" cy="42"/>
                              </a:xfrm>
                              <a:custGeom>
                                <a:avLst/>
                                <a:gdLst>
                                  <a:gd name="T0" fmla="*/ 0 w 80"/>
                                  <a:gd name="T1" fmla="*/ 42 h 42"/>
                                  <a:gd name="T2" fmla="*/ 67 w 80"/>
                                  <a:gd name="T3" fmla="*/ 42 h 42"/>
                                  <a:gd name="T4" fmla="*/ 80 w 80"/>
                                  <a:gd name="T5" fmla="*/ 30 h 42"/>
                                  <a:gd name="T6" fmla="*/ 80 w 80"/>
                                  <a:gd name="T7" fmla="*/ 0 h 42"/>
                                  <a:gd name="T8" fmla="*/ 0 w 80"/>
                                  <a:gd name="T9" fmla="*/ 0 h 42"/>
                                  <a:gd name="T10" fmla="*/ 0 w 80"/>
                                  <a:gd name="T11" fmla="*/ 42 h 42"/>
                                  <a:gd name="T12" fmla="*/ 0 w 80"/>
                                  <a:gd name="T13" fmla="*/ 42 h 42"/>
                                  <a:gd name="T14" fmla="*/ 0 60000 65536"/>
                                  <a:gd name="T15" fmla="*/ 0 60000 65536"/>
                                  <a:gd name="T16" fmla="*/ 0 60000 65536"/>
                                  <a:gd name="T17" fmla="*/ 0 60000 65536"/>
                                  <a:gd name="T18" fmla="*/ 0 60000 65536"/>
                                  <a:gd name="T19" fmla="*/ 0 60000 65536"/>
                                  <a:gd name="T20" fmla="*/ 0 60000 65536"/>
                                  <a:gd name="T21" fmla="*/ 0 w 80"/>
                                  <a:gd name="T22" fmla="*/ 0 h 42"/>
                                  <a:gd name="T23" fmla="*/ 80 w 80"/>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42">
                                    <a:moveTo>
                                      <a:pt x="0" y="42"/>
                                    </a:moveTo>
                                    <a:lnTo>
                                      <a:pt x="67" y="42"/>
                                    </a:lnTo>
                                    <a:lnTo>
                                      <a:pt x="80" y="30"/>
                                    </a:lnTo>
                                    <a:lnTo>
                                      <a:pt x="80" y="0"/>
                                    </a:lnTo>
                                    <a:lnTo>
                                      <a:pt x="0" y="0"/>
                                    </a:lnTo>
                                    <a:lnTo>
                                      <a:pt x="0" y="42"/>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88" name="Freeform 1140"/>
                              <a:cNvSpPr>
                                <a:spLocks/>
                              </a:cNvSpPr>
                            </a:nvSpPr>
                            <a:spPr bwMode="auto">
                              <a:xfrm>
                                <a:off x="2604" y="1968"/>
                                <a:ext cx="80" cy="42"/>
                              </a:xfrm>
                              <a:custGeom>
                                <a:avLst/>
                                <a:gdLst>
                                  <a:gd name="T0" fmla="*/ 0 w 80"/>
                                  <a:gd name="T1" fmla="*/ 42 h 42"/>
                                  <a:gd name="T2" fmla="*/ 67 w 80"/>
                                  <a:gd name="T3" fmla="*/ 42 h 42"/>
                                  <a:gd name="T4" fmla="*/ 80 w 80"/>
                                  <a:gd name="T5" fmla="*/ 30 h 42"/>
                                  <a:gd name="T6" fmla="*/ 80 w 80"/>
                                  <a:gd name="T7" fmla="*/ 0 h 42"/>
                                  <a:gd name="T8" fmla="*/ 0 w 80"/>
                                  <a:gd name="T9" fmla="*/ 0 h 42"/>
                                  <a:gd name="T10" fmla="*/ 0 w 80"/>
                                  <a:gd name="T11" fmla="*/ 42 h 42"/>
                                  <a:gd name="T12" fmla="*/ 0 w 80"/>
                                  <a:gd name="T13" fmla="*/ 42 h 42"/>
                                  <a:gd name="T14" fmla="*/ 0 60000 65536"/>
                                  <a:gd name="T15" fmla="*/ 0 60000 65536"/>
                                  <a:gd name="T16" fmla="*/ 0 60000 65536"/>
                                  <a:gd name="T17" fmla="*/ 0 60000 65536"/>
                                  <a:gd name="T18" fmla="*/ 0 60000 65536"/>
                                  <a:gd name="T19" fmla="*/ 0 60000 65536"/>
                                  <a:gd name="T20" fmla="*/ 0 60000 65536"/>
                                  <a:gd name="T21" fmla="*/ 0 w 80"/>
                                  <a:gd name="T22" fmla="*/ 0 h 42"/>
                                  <a:gd name="T23" fmla="*/ 80 w 80"/>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42">
                                    <a:moveTo>
                                      <a:pt x="0" y="42"/>
                                    </a:moveTo>
                                    <a:lnTo>
                                      <a:pt x="67" y="42"/>
                                    </a:lnTo>
                                    <a:lnTo>
                                      <a:pt x="80" y="30"/>
                                    </a:lnTo>
                                    <a:lnTo>
                                      <a:pt x="80" y="0"/>
                                    </a:lnTo>
                                    <a:lnTo>
                                      <a:pt x="0" y="0"/>
                                    </a:lnTo>
                                    <a:lnTo>
                                      <a:pt x="0" y="42"/>
                                    </a:lnTo>
                                    <a:close/>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89" name="Freeform 1141"/>
                              <a:cNvSpPr>
                                <a:spLocks/>
                              </a:cNvSpPr>
                            </a:nvSpPr>
                            <a:spPr bwMode="auto">
                              <a:xfrm>
                                <a:off x="2879" y="2032"/>
                                <a:ext cx="0" cy="69"/>
                              </a:xfrm>
                              <a:custGeom>
                                <a:avLst/>
                                <a:gdLst>
                                  <a:gd name="T0" fmla="*/ 69 h 69"/>
                                  <a:gd name="T1" fmla="*/ 0 h 69"/>
                                  <a:gd name="T2" fmla="*/ 69 h 69"/>
                                  <a:gd name="T3" fmla="*/ 69 h 69"/>
                                  <a:gd name="T4" fmla="*/ 0 60000 65536"/>
                                  <a:gd name="T5" fmla="*/ 0 60000 65536"/>
                                  <a:gd name="T6" fmla="*/ 0 60000 65536"/>
                                  <a:gd name="T7" fmla="*/ 0 60000 65536"/>
                                  <a:gd name="T8" fmla="*/ 0 h 69"/>
                                  <a:gd name="T9" fmla="*/ 69 h 69"/>
                                </a:gdLst>
                                <a:ahLst/>
                                <a:cxnLst>
                                  <a:cxn ang="T4">
                                    <a:pos x="0" y="T0"/>
                                  </a:cxn>
                                  <a:cxn ang="T5">
                                    <a:pos x="0" y="T1"/>
                                  </a:cxn>
                                  <a:cxn ang="T6">
                                    <a:pos x="0" y="T2"/>
                                  </a:cxn>
                                  <a:cxn ang="T7">
                                    <a:pos x="0" y="T3"/>
                                  </a:cxn>
                                </a:cxnLst>
                                <a:rect l="0" t="T8" r="0" b="T9"/>
                                <a:pathLst>
                                  <a:path h="69">
                                    <a:moveTo>
                                      <a:pt x="0" y="69"/>
                                    </a:moveTo>
                                    <a:lnTo>
                                      <a:pt x="0" y="0"/>
                                    </a:lnTo>
                                    <a:lnTo>
                                      <a:pt x="0" y="69"/>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90" name="Freeform 1142"/>
                              <a:cNvSpPr>
                                <a:spLocks/>
                              </a:cNvSpPr>
                            </a:nvSpPr>
                            <a:spPr bwMode="auto">
                              <a:xfrm>
                                <a:off x="2749" y="2101"/>
                                <a:ext cx="130" cy="0"/>
                              </a:xfrm>
                              <a:custGeom>
                                <a:avLst/>
                                <a:gdLst>
                                  <a:gd name="T0" fmla="*/ 130 w 130"/>
                                  <a:gd name="T1" fmla="*/ 0 w 130"/>
                                  <a:gd name="T2" fmla="*/ 130 w 130"/>
                                  <a:gd name="T3" fmla="*/ 130 w 130"/>
                                  <a:gd name="T4" fmla="*/ 0 60000 65536"/>
                                  <a:gd name="T5" fmla="*/ 0 60000 65536"/>
                                  <a:gd name="T6" fmla="*/ 0 60000 65536"/>
                                  <a:gd name="T7" fmla="*/ 0 60000 65536"/>
                                  <a:gd name="T8" fmla="*/ 0 w 130"/>
                                  <a:gd name="T9" fmla="*/ 130 w 130"/>
                                </a:gdLst>
                                <a:ahLst/>
                                <a:cxnLst>
                                  <a:cxn ang="T4">
                                    <a:pos x="T0" y="0"/>
                                  </a:cxn>
                                  <a:cxn ang="T5">
                                    <a:pos x="T1" y="0"/>
                                  </a:cxn>
                                  <a:cxn ang="T6">
                                    <a:pos x="T2" y="0"/>
                                  </a:cxn>
                                  <a:cxn ang="T7">
                                    <a:pos x="T3" y="0"/>
                                  </a:cxn>
                                </a:cxnLst>
                                <a:rect l="T8" t="0" r="T9" b="0"/>
                                <a:pathLst>
                                  <a:path w="130">
                                    <a:moveTo>
                                      <a:pt x="130" y="0"/>
                                    </a:moveTo>
                                    <a:lnTo>
                                      <a:pt x="0" y="0"/>
                                    </a:lnTo>
                                    <a:lnTo>
                                      <a:pt x="13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91" name="Freeform 1143"/>
                              <a:cNvSpPr>
                                <a:spLocks/>
                              </a:cNvSpPr>
                            </a:nvSpPr>
                            <a:spPr bwMode="auto">
                              <a:xfrm>
                                <a:off x="2749" y="2101"/>
                                <a:ext cx="130" cy="0"/>
                              </a:xfrm>
                              <a:custGeom>
                                <a:avLst/>
                                <a:gdLst>
                                  <a:gd name="T0" fmla="*/ 130 w 130"/>
                                  <a:gd name="T1" fmla="*/ 0 w 130"/>
                                  <a:gd name="T2" fmla="*/ 130 w 130"/>
                                  <a:gd name="T3" fmla="*/ 130 w 130"/>
                                  <a:gd name="T4" fmla="*/ 0 60000 65536"/>
                                  <a:gd name="T5" fmla="*/ 0 60000 65536"/>
                                  <a:gd name="T6" fmla="*/ 0 60000 65536"/>
                                  <a:gd name="T7" fmla="*/ 0 60000 65536"/>
                                  <a:gd name="T8" fmla="*/ 0 w 130"/>
                                  <a:gd name="T9" fmla="*/ 130 w 130"/>
                                </a:gdLst>
                                <a:ahLst/>
                                <a:cxnLst>
                                  <a:cxn ang="T4">
                                    <a:pos x="T0" y="0"/>
                                  </a:cxn>
                                  <a:cxn ang="T5">
                                    <a:pos x="T1" y="0"/>
                                  </a:cxn>
                                  <a:cxn ang="T6">
                                    <a:pos x="T2" y="0"/>
                                  </a:cxn>
                                  <a:cxn ang="T7">
                                    <a:pos x="T3" y="0"/>
                                  </a:cxn>
                                </a:cxnLst>
                                <a:rect l="T8" t="0" r="T9" b="0"/>
                                <a:pathLst>
                                  <a:path w="130">
                                    <a:moveTo>
                                      <a:pt x="130" y="0"/>
                                    </a:moveTo>
                                    <a:lnTo>
                                      <a:pt x="0" y="0"/>
                                    </a:lnTo>
                                    <a:lnTo>
                                      <a:pt x="13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92" name="Freeform 1144"/>
                              <a:cNvSpPr>
                                <a:spLocks/>
                              </a:cNvSpPr>
                            </a:nvSpPr>
                            <a:spPr bwMode="auto">
                              <a:xfrm>
                                <a:off x="2749" y="2057"/>
                                <a:ext cx="130" cy="44"/>
                              </a:xfrm>
                              <a:custGeom>
                                <a:avLst/>
                                <a:gdLst>
                                  <a:gd name="T0" fmla="*/ 0 w 130"/>
                                  <a:gd name="T1" fmla="*/ 0 h 44"/>
                                  <a:gd name="T2" fmla="*/ 0 w 130"/>
                                  <a:gd name="T3" fmla="*/ 44 h 44"/>
                                  <a:gd name="T4" fmla="*/ 130 w 130"/>
                                  <a:gd name="T5" fmla="*/ 44 h 44"/>
                                  <a:gd name="T6" fmla="*/ 130 w 130"/>
                                  <a:gd name="T7" fmla="*/ 0 h 44"/>
                                  <a:gd name="T8" fmla="*/ 0 w 130"/>
                                  <a:gd name="T9" fmla="*/ 0 h 44"/>
                                  <a:gd name="T10" fmla="*/ 0 w 130"/>
                                  <a:gd name="T11" fmla="*/ 0 h 44"/>
                                  <a:gd name="T12" fmla="*/ 0 60000 65536"/>
                                  <a:gd name="T13" fmla="*/ 0 60000 65536"/>
                                  <a:gd name="T14" fmla="*/ 0 60000 65536"/>
                                  <a:gd name="T15" fmla="*/ 0 60000 65536"/>
                                  <a:gd name="T16" fmla="*/ 0 60000 65536"/>
                                  <a:gd name="T17" fmla="*/ 0 60000 65536"/>
                                  <a:gd name="T18" fmla="*/ 0 w 130"/>
                                  <a:gd name="T19" fmla="*/ 0 h 44"/>
                                  <a:gd name="T20" fmla="*/ 130 w 130"/>
                                  <a:gd name="T21" fmla="*/ 44 h 44"/>
                                </a:gdLst>
                                <a:ahLst/>
                                <a:cxnLst>
                                  <a:cxn ang="T12">
                                    <a:pos x="T0" y="T1"/>
                                  </a:cxn>
                                  <a:cxn ang="T13">
                                    <a:pos x="T2" y="T3"/>
                                  </a:cxn>
                                  <a:cxn ang="T14">
                                    <a:pos x="T4" y="T5"/>
                                  </a:cxn>
                                  <a:cxn ang="T15">
                                    <a:pos x="T6" y="T7"/>
                                  </a:cxn>
                                  <a:cxn ang="T16">
                                    <a:pos x="T8" y="T9"/>
                                  </a:cxn>
                                  <a:cxn ang="T17">
                                    <a:pos x="T10" y="T11"/>
                                  </a:cxn>
                                </a:cxnLst>
                                <a:rect l="T18" t="T19" r="T20" b="T21"/>
                                <a:pathLst>
                                  <a:path w="130" h="44">
                                    <a:moveTo>
                                      <a:pt x="0" y="0"/>
                                    </a:moveTo>
                                    <a:lnTo>
                                      <a:pt x="0" y="44"/>
                                    </a:lnTo>
                                    <a:lnTo>
                                      <a:pt x="130" y="44"/>
                                    </a:lnTo>
                                    <a:lnTo>
                                      <a:pt x="130" y="0"/>
                                    </a:lnTo>
                                    <a:lnTo>
                                      <a:pt x="0" y="0"/>
                                    </a:lnTo>
                                    <a:close/>
                                  </a:path>
                                </a:pathLst>
                              </a:custGeom>
                              <a:solidFill>
                                <a:srgbClr val="EAEAEA"/>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93" name="Freeform 1145"/>
                              <a:cNvSpPr>
                                <a:spLocks/>
                              </a:cNvSpPr>
                            </a:nvSpPr>
                            <a:spPr bwMode="auto">
                              <a:xfrm>
                                <a:off x="2749" y="2057"/>
                                <a:ext cx="130" cy="44"/>
                              </a:xfrm>
                              <a:custGeom>
                                <a:avLst/>
                                <a:gdLst>
                                  <a:gd name="T0" fmla="*/ 130 w 130"/>
                                  <a:gd name="T1" fmla="*/ 44 h 44"/>
                                  <a:gd name="T2" fmla="*/ 130 w 130"/>
                                  <a:gd name="T3" fmla="*/ 0 h 44"/>
                                  <a:gd name="T4" fmla="*/ 0 w 130"/>
                                  <a:gd name="T5" fmla="*/ 0 h 44"/>
                                  <a:gd name="T6" fmla="*/ 0 w 130"/>
                                  <a:gd name="T7" fmla="*/ 44 h 44"/>
                                  <a:gd name="T8" fmla="*/ 130 w 130"/>
                                  <a:gd name="T9" fmla="*/ 44 h 44"/>
                                  <a:gd name="T10" fmla="*/ 130 w 130"/>
                                  <a:gd name="T11" fmla="*/ 44 h 44"/>
                                  <a:gd name="T12" fmla="*/ 0 60000 65536"/>
                                  <a:gd name="T13" fmla="*/ 0 60000 65536"/>
                                  <a:gd name="T14" fmla="*/ 0 60000 65536"/>
                                  <a:gd name="T15" fmla="*/ 0 60000 65536"/>
                                  <a:gd name="T16" fmla="*/ 0 60000 65536"/>
                                  <a:gd name="T17" fmla="*/ 0 60000 65536"/>
                                  <a:gd name="T18" fmla="*/ 0 w 130"/>
                                  <a:gd name="T19" fmla="*/ 0 h 44"/>
                                  <a:gd name="T20" fmla="*/ 130 w 130"/>
                                  <a:gd name="T21" fmla="*/ 44 h 44"/>
                                </a:gdLst>
                                <a:ahLst/>
                                <a:cxnLst>
                                  <a:cxn ang="T12">
                                    <a:pos x="T0" y="T1"/>
                                  </a:cxn>
                                  <a:cxn ang="T13">
                                    <a:pos x="T2" y="T3"/>
                                  </a:cxn>
                                  <a:cxn ang="T14">
                                    <a:pos x="T4" y="T5"/>
                                  </a:cxn>
                                  <a:cxn ang="T15">
                                    <a:pos x="T6" y="T7"/>
                                  </a:cxn>
                                  <a:cxn ang="T16">
                                    <a:pos x="T8" y="T9"/>
                                  </a:cxn>
                                  <a:cxn ang="T17">
                                    <a:pos x="T10" y="T11"/>
                                  </a:cxn>
                                </a:cxnLst>
                                <a:rect l="T18" t="T19" r="T20" b="T21"/>
                                <a:pathLst>
                                  <a:path w="130" h="44">
                                    <a:moveTo>
                                      <a:pt x="130" y="44"/>
                                    </a:moveTo>
                                    <a:lnTo>
                                      <a:pt x="130" y="0"/>
                                    </a:lnTo>
                                    <a:lnTo>
                                      <a:pt x="0" y="0"/>
                                    </a:lnTo>
                                    <a:lnTo>
                                      <a:pt x="0" y="44"/>
                                    </a:lnTo>
                                    <a:lnTo>
                                      <a:pt x="130" y="4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94" name="Freeform 1146"/>
                              <a:cNvSpPr>
                                <a:spLocks/>
                              </a:cNvSpPr>
                            </a:nvSpPr>
                            <a:spPr bwMode="auto">
                              <a:xfrm>
                                <a:off x="2749" y="2032"/>
                                <a:ext cx="130" cy="25"/>
                              </a:xfrm>
                              <a:custGeom>
                                <a:avLst/>
                                <a:gdLst>
                                  <a:gd name="T0" fmla="*/ 0 w 130"/>
                                  <a:gd name="T1" fmla="*/ 0 h 25"/>
                                  <a:gd name="T2" fmla="*/ 0 w 130"/>
                                  <a:gd name="T3" fmla="*/ 25 h 25"/>
                                  <a:gd name="T4" fmla="*/ 130 w 130"/>
                                  <a:gd name="T5" fmla="*/ 25 h 25"/>
                                  <a:gd name="T6" fmla="*/ 130 w 130"/>
                                  <a:gd name="T7" fmla="*/ 0 h 25"/>
                                  <a:gd name="T8" fmla="*/ 0 w 130"/>
                                  <a:gd name="T9" fmla="*/ 0 h 25"/>
                                  <a:gd name="T10" fmla="*/ 0 w 130"/>
                                  <a:gd name="T11" fmla="*/ 0 h 25"/>
                                  <a:gd name="T12" fmla="*/ 0 60000 65536"/>
                                  <a:gd name="T13" fmla="*/ 0 60000 65536"/>
                                  <a:gd name="T14" fmla="*/ 0 60000 65536"/>
                                  <a:gd name="T15" fmla="*/ 0 60000 65536"/>
                                  <a:gd name="T16" fmla="*/ 0 60000 65536"/>
                                  <a:gd name="T17" fmla="*/ 0 60000 65536"/>
                                  <a:gd name="T18" fmla="*/ 0 w 130"/>
                                  <a:gd name="T19" fmla="*/ 0 h 25"/>
                                  <a:gd name="T20" fmla="*/ 130 w 13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130" h="25">
                                    <a:moveTo>
                                      <a:pt x="0" y="0"/>
                                    </a:moveTo>
                                    <a:lnTo>
                                      <a:pt x="0" y="25"/>
                                    </a:lnTo>
                                    <a:lnTo>
                                      <a:pt x="130" y="25"/>
                                    </a:lnTo>
                                    <a:lnTo>
                                      <a:pt x="130"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95" name="Freeform 1147"/>
                              <a:cNvSpPr>
                                <a:spLocks/>
                              </a:cNvSpPr>
                            </a:nvSpPr>
                            <a:spPr bwMode="auto">
                              <a:xfrm>
                                <a:off x="2749" y="2032"/>
                                <a:ext cx="130" cy="25"/>
                              </a:xfrm>
                              <a:custGeom>
                                <a:avLst/>
                                <a:gdLst>
                                  <a:gd name="T0" fmla="*/ 130 w 130"/>
                                  <a:gd name="T1" fmla="*/ 25 h 25"/>
                                  <a:gd name="T2" fmla="*/ 130 w 130"/>
                                  <a:gd name="T3" fmla="*/ 0 h 25"/>
                                  <a:gd name="T4" fmla="*/ 0 w 130"/>
                                  <a:gd name="T5" fmla="*/ 0 h 25"/>
                                  <a:gd name="T6" fmla="*/ 0 w 130"/>
                                  <a:gd name="T7" fmla="*/ 25 h 25"/>
                                  <a:gd name="T8" fmla="*/ 130 w 130"/>
                                  <a:gd name="T9" fmla="*/ 25 h 25"/>
                                  <a:gd name="T10" fmla="*/ 130 w 130"/>
                                  <a:gd name="T11" fmla="*/ 25 h 25"/>
                                  <a:gd name="T12" fmla="*/ 0 60000 65536"/>
                                  <a:gd name="T13" fmla="*/ 0 60000 65536"/>
                                  <a:gd name="T14" fmla="*/ 0 60000 65536"/>
                                  <a:gd name="T15" fmla="*/ 0 60000 65536"/>
                                  <a:gd name="T16" fmla="*/ 0 60000 65536"/>
                                  <a:gd name="T17" fmla="*/ 0 60000 65536"/>
                                  <a:gd name="T18" fmla="*/ 0 w 130"/>
                                  <a:gd name="T19" fmla="*/ 0 h 25"/>
                                  <a:gd name="T20" fmla="*/ 130 w 13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130" h="25">
                                    <a:moveTo>
                                      <a:pt x="130" y="25"/>
                                    </a:moveTo>
                                    <a:lnTo>
                                      <a:pt x="130" y="0"/>
                                    </a:lnTo>
                                    <a:lnTo>
                                      <a:pt x="0" y="0"/>
                                    </a:lnTo>
                                    <a:lnTo>
                                      <a:pt x="0" y="25"/>
                                    </a:lnTo>
                                    <a:lnTo>
                                      <a:pt x="130" y="25"/>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96" name="Freeform 1148"/>
                              <a:cNvSpPr>
                                <a:spLocks/>
                              </a:cNvSpPr>
                            </a:nvSpPr>
                            <a:spPr bwMode="auto">
                              <a:xfrm>
                                <a:off x="2749" y="2032"/>
                                <a:ext cx="130" cy="69"/>
                              </a:xfrm>
                              <a:custGeom>
                                <a:avLst/>
                                <a:gdLst>
                                  <a:gd name="T0" fmla="*/ 130 w 130"/>
                                  <a:gd name="T1" fmla="*/ 69 h 69"/>
                                  <a:gd name="T2" fmla="*/ 130 w 130"/>
                                  <a:gd name="T3" fmla="*/ 0 h 69"/>
                                  <a:gd name="T4" fmla="*/ 0 w 130"/>
                                  <a:gd name="T5" fmla="*/ 0 h 69"/>
                                  <a:gd name="T6" fmla="*/ 0 w 130"/>
                                  <a:gd name="T7" fmla="*/ 69 h 69"/>
                                  <a:gd name="T8" fmla="*/ 130 w 130"/>
                                  <a:gd name="T9" fmla="*/ 69 h 69"/>
                                  <a:gd name="T10" fmla="*/ 130 w 130"/>
                                  <a:gd name="T11" fmla="*/ 69 h 69"/>
                                  <a:gd name="T12" fmla="*/ 0 60000 65536"/>
                                  <a:gd name="T13" fmla="*/ 0 60000 65536"/>
                                  <a:gd name="T14" fmla="*/ 0 60000 65536"/>
                                  <a:gd name="T15" fmla="*/ 0 60000 65536"/>
                                  <a:gd name="T16" fmla="*/ 0 60000 65536"/>
                                  <a:gd name="T17" fmla="*/ 0 60000 65536"/>
                                  <a:gd name="T18" fmla="*/ 0 w 130"/>
                                  <a:gd name="T19" fmla="*/ 0 h 69"/>
                                  <a:gd name="T20" fmla="*/ 130 w 130"/>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130" h="69">
                                    <a:moveTo>
                                      <a:pt x="130" y="69"/>
                                    </a:moveTo>
                                    <a:lnTo>
                                      <a:pt x="130" y="0"/>
                                    </a:lnTo>
                                    <a:lnTo>
                                      <a:pt x="0" y="0"/>
                                    </a:lnTo>
                                    <a:lnTo>
                                      <a:pt x="0" y="69"/>
                                    </a:lnTo>
                                    <a:lnTo>
                                      <a:pt x="130" y="69"/>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97" name="Freeform 1149"/>
                              <a:cNvSpPr>
                                <a:spLocks/>
                              </a:cNvSpPr>
                            </a:nvSpPr>
                            <a:spPr bwMode="auto">
                              <a:xfrm>
                                <a:off x="2880" y="2115"/>
                                <a:ext cx="0" cy="105"/>
                              </a:xfrm>
                              <a:custGeom>
                                <a:avLst/>
                                <a:gdLst>
                                  <a:gd name="T0" fmla="*/ 105 h 105"/>
                                  <a:gd name="T1" fmla="*/ 0 h 105"/>
                                  <a:gd name="T2" fmla="*/ 105 h 105"/>
                                  <a:gd name="T3" fmla="*/ 105 h 105"/>
                                  <a:gd name="T4" fmla="*/ 0 60000 65536"/>
                                  <a:gd name="T5" fmla="*/ 0 60000 65536"/>
                                  <a:gd name="T6" fmla="*/ 0 60000 65536"/>
                                  <a:gd name="T7" fmla="*/ 0 60000 65536"/>
                                  <a:gd name="T8" fmla="*/ 0 h 105"/>
                                  <a:gd name="T9" fmla="*/ 105 h 105"/>
                                </a:gdLst>
                                <a:ahLst/>
                                <a:cxnLst>
                                  <a:cxn ang="T4">
                                    <a:pos x="0" y="T0"/>
                                  </a:cxn>
                                  <a:cxn ang="T5">
                                    <a:pos x="0" y="T1"/>
                                  </a:cxn>
                                  <a:cxn ang="T6">
                                    <a:pos x="0" y="T2"/>
                                  </a:cxn>
                                  <a:cxn ang="T7">
                                    <a:pos x="0" y="T3"/>
                                  </a:cxn>
                                </a:cxnLst>
                                <a:rect l="0" t="T8" r="0" b="T9"/>
                                <a:pathLst>
                                  <a:path h="105">
                                    <a:moveTo>
                                      <a:pt x="0" y="105"/>
                                    </a:moveTo>
                                    <a:lnTo>
                                      <a:pt x="0" y="0"/>
                                    </a:lnTo>
                                    <a:lnTo>
                                      <a:pt x="0" y="105"/>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98" name="Freeform 1150"/>
                              <a:cNvSpPr>
                                <a:spLocks/>
                              </a:cNvSpPr>
                            </a:nvSpPr>
                            <a:spPr bwMode="auto">
                              <a:xfrm>
                                <a:off x="2749" y="2220"/>
                                <a:ext cx="131" cy="0"/>
                              </a:xfrm>
                              <a:custGeom>
                                <a:avLst/>
                                <a:gdLst>
                                  <a:gd name="T0" fmla="*/ 131 w 131"/>
                                  <a:gd name="T1" fmla="*/ 0 w 131"/>
                                  <a:gd name="T2" fmla="*/ 131 w 131"/>
                                  <a:gd name="T3" fmla="*/ 131 w 131"/>
                                  <a:gd name="T4" fmla="*/ 0 60000 65536"/>
                                  <a:gd name="T5" fmla="*/ 0 60000 65536"/>
                                  <a:gd name="T6" fmla="*/ 0 60000 65536"/>
                                  <a:gd name="T7" fmla="*/ 0 60000 65536"/>
                                  <a:gd name="T8" fmla="*/ 0 w 131"/>
                                  <a:gd name="T9" fmla="*/ 131 w 131"/>
                                </a:gdLst>
                                <a:ahLst/>
                                <a:cxnLst>
                                  <a:cxn ang="T4">
                                    <a:pos x="T0" y="0"/>
                                  </a:cxn>
                                  <a:cxn ang="T5">
                                    <a:pos x="T1" y="0"/>
                                  </a:cxn>
                                  <a:cxn ang="T6">
                                    <a:pos x="T2" y="0"/>
                                  </a:cxn>
                                  <a:cxn ang="T7">
                                    <a:pos x="T3" y="0"/>
                                  </a:cxn>
                                </a:cxnLst>
                                <a:rect l="T8" t="0" r="T9" b="0"/>
                                <a:pathLst>
                                  <a:path w="131">
                                    <a:moveTo>
                                      <a:pt x="131" y="0"/>
                                    </a:moveTo>
                                    <a:lnTo>
                                      <a:pt x="0" y="0"/>
                                    </a:lnTo>
                                    <a:lnTo>
                                      <a:pt x="131"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99" name="Freeform 1151"/>
                              <a:cNvSpPr>
                                <a:spLocks/>
                              </a:cNvSpPr>
                            </a:nvSpPr>
                            <a:spPr bwMode="auto">
                              <a:xfrm>
                                <a:off x="2749" y="2183"/>
                                <a:ext cx="131" cy="37"/>
                              </a:xfrm>
                              <a:custGeom>
                                <a:avLst/>
                                <a:gdLst>
                                  <a:gd name="T0" fmla="*/ 0 w 131"/>
                                  <a:gd name="T1" fmla="*/ 0 h 37"/>
                                  <a:gd name="T2" fmla="*/ 0 w 131"/>
                                  <a:gd name="T3" fmla="*/ 37 h 37"/>
                                  <a:gd name="T4" fmla="*/ 131 w 131"/>
                                  <a:gd name="T5" fmla="*/ 37 h 37"/>
                                  <a:gd name="T6" fmla="*/ 131 w 131"/>
                                  <a:gd name="T7" fmla="*/ 0 h 37"/>
                                  <a:gd name="T8" fmla="*/ 0 w 131"/>
                                  <a:gd name="T9" fmla="*/ 0 h 37"/>
                                  <a:gd name="T10" fmla="*/ 0 w 131"/>
                                  <a:gd name="T11" fmla="*/ 0 h 37"/>
                                  <a:gd name="T12" fmla="*/ 0 60000 65536"/>
                                  <a:gd name="T13" fmla="*/ 0 60000 65536"/>
                                  <a:gd name="T14" fmla="*/ 0 60000 65536"/>
                                  <a:gd name="T15" fmla="*/ 0 60000 65536"/>
                                  <a:gd name="T16" fmla="*/ 0 60000 65536"/>
                                  <a:gd name="T17" fmla="*/ 0 60000 65536"/>
                                  <a:gd name="T18" fmla="*/ 0 w 131"/>
                                  <a:gd name="T19" fmla="*/ 0 h 37"/>
                                  <a:gd name="T20" fmla="*/ 131 w 131"/>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31" h="37">
                                    <a:moveTo>
                                      <a:pt x="0" y="0"/>
                                    </a:moveTo>
                                    <a:lnTo>
                                      <a:pt x="0" y="37"/>
                                    </a:lnTo>
                                    <a:lnTo>
                                      <a:pt x="131" y="37"/>
                                    </a:lnTo>
                                    <a:lnTo>
                                      <a:pt x="131" y="0"/>
                                    </a:lnTo>
                                    <a:lnTo>
                                      <a:pt x="0" y="0"/>
                                    </a:lnTo>
                                    <a:close/>
                                  </a:path>
                                </a:pathLst>
                              </a:custGeom>
                              <a:solidFill>
                                <a:srgbClr val="C0C0C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00" name="Freeform 1152"/>
                              <a:cNvSpPr>
                                <a:spLocks/>
                              </a:cNvSpPr>
                            </a:nvSpPr>
                            <a:spPr bwMode="auto">
                              <a:xfrm>
                                <a:off x="2749" y="2183"/>
                                <a:ext cx="131" cy="37"/>
                              </a:xfrm>
                              <a:custGeom>
                                <a:avLst/>
                                <a:gdLst>
                                  <a:gd name="T0" fmla="*/ 131 w 131"/>
                                  <a:gd name="T1" fmla="*/ 37 h 37"/>
                                  <a:gd name="T2" fmla="*/ 131 w 131"/>
                                  <a:gd name="T3" fmla="*/ 0 h 37"/>
                                  <a:gd name="T4" fmla="*/ 0 w 131"/>
                                  <a:gd name="T5" fmla="*/ 0 h 37"/>
                                  <a:gd name="T6" fmla="*/ 0 w 131"/>
                                  <a:gd name="T7" fmla="*/ 37 h 37"/>
                                  <a:gd name="T8" fmla="*/ 131 w 131"/>
                                  <a:gd name="T9" fmla="*/ 37 h 37"/>
                                  <a:gd name="T10" fmla="*/ 131 w 131"/>
                                  <a:gd name="T11" fmla="*/ 37 h 37"/>
                                  <a:gd name="T12" fmla="*/ 0 60000 65536"/>
                                  <a:gd name="T13" fmla="*/ 0 60000 65536"/>
                                  <a:gd name="T14" fmla="*/ 0 60000 65536"/>
                                  <a:gd name="T15" fmla="*/ 0 60000 65536"/>
                                  <a:gd name="T16" fmla="*/ 0 60000 65536"/>
                                  <a:gd name="T17" fmla="*/ 0 60000 65536"/>
                                  <a:gd name="T18" fmla="*/ 0 w 131"/>
                                  <a:gd name="T19" fmla="*/ 0 h 37"/>
                                  <a:gd name="T20" fmla="*/ 131 w 131"/>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31" h="37">
                                    <a:moveTo>
                                      <a:pt x="131" y="37"/>
                                    </a:moveTo>
                                    <a:lnTo>
                                      <a:pt x="131" y="0"/>
                                    </a:lnTo>
                                    <a:lnTo>
                                      <a:pt x="0" y="0"/>
                                    </a:lnTo>
                                    <a:lnTo>
                                      <a:pt x="0" y="37"/>
                                    </a:lnTo>
                                    <a:lnTo>
                                      <a:pt x="131" y="37"/>
                                    </a:lnTo>
                                    <a:close/>
                                  </a:path>
                                </a:pathLst>
                              </a:custGeom>
                              <a:noFill/>
                              <a:ln w="0">
                                <a:solidFill>
                                  <a:srgbClr val="FF66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01" name="Freeform 1153"/>
                              <a:cNvSpPr>
                                <a:spLocks/>
                              </a:cNvSpPr>
                            </a:nvSpPr>
                            <a:spPr bwMode="auto">
                              <a:xfrm>
                                <a:off x="2749" y="2139"/>
                                <a:ext cx="131" cy="44"/>
                              </a:xfrm>
                              <a:custGeom>
                                <a:avLst/>
                                <a:gdLst>
                                  <a:gd name="T0" fmla="*/ 0 w 131"/>
                                  <a:gd name="T1" fmla="*/ 0 h 44"/>
                                  <a:gd name="T2" fmla="*/ 0 w 131"/>
                                  <a:gd name="T3" fmla="*/ 44 h 44"/>
                                  <a:gd name="T4" fmla="*/ 131 w 131"/>
                                  <a:gd name="T5" fmla="*/ 44 h 44"/>
                                  <a:gd name="T6" fmla="*/ 131 w 131"/>
                                  <a:gd name="T7" fmla="*/ 0 h 44"/>
                                  <a:gd name="T8" fmla="*/ 0 w 131"/>
                                  <a:gd name="T9" fmla="*/ 0 h 44"/>
                                  <a:gd name="T10" fmla="*/ 0 w 131"/>
                                  <a:gd name="T11" fmla="*/ 0 h 44"/>
                                  <a:gd name="T12" fmla="*/ 0 60000 65536"/>
                                  <a:gd name="T13" fmla="*/ 0 60000 65536"/>
                                  <a:gd name="T14" fmla="*/ 0 60000 65536"/>
                                  <a:gd name="T15" fmla="*/ 0 60000 65536"/>
                                  <a:gd name="T16" fmla="*/ 0 60000 65536"/>
                                  <a:gd name="T17" fmla="*/ 0 60000 65536"/>
                                  <a:gd name="T18" fmla="*/ 0 w 131"/>
                                  <a:gd name="T19" fmla="*/ 0 h 44"/>
                                  <a:gd name="T20" fmla="*/ 131 w 131"/>
                                  <a:gd name="T21" fmla="*/ 44 h 44"/>
                                </a:gdLst>
                                <a:ahLst/>
                                <a:cxnLst>
                                  <a:cxn ang="T12">
                                    <a:pos x="T0" y="T1"/>
                                  </a:cxn>
                                  <a:cxn ang="T13">
                                    <a:pos x="T2" y="T3"/>
                                  </a:cxn>
                                  <a:cxn ang="T14">
                                    <a:pos x="T4" y="T5"/>
                                  </a:cxn>
                                  <a:cxn ang="T15">
                                    <a:pos x="T6" y="T7"/>
                                  </a:cxn>
                                  <a:cxn ang="T16">
                                    <a:pos x="T8" y="T9"/>
                                  </a:cxn>
                                  <a:cxn ang="T17">
                                    <a:pos x="T10" y="T11"/>
                                  </a:cxn>
                                </a:cxnLst>
                                <a:rect l="T18" t="T19" r="T20" b="T21"/>
                                <a:pathLst>
                                  <a:path w="131" h="44">
                                    <a:moveTo>
                                      <a:pt x="0" y="0"/>
                                    </a:moveTo>
                                    <a:lnTo>
                                      <a:pt x="0" y="44"/>
                                    </a:lnTo>
                                    <a:lnTo>
                                      <a:pt x="131" y="44"/>
                                    </a:lnTo>
                                    <a:lnTo>
                                      <a:pt x="131" y="0"/>
                                    </a:lnTo>
                                    <a:lnTo>
                                      <a:pt x="0" y="0"/>
                                    </a:lnTo>
                                    <a:close/>
                                  </a:path>
                                </a:pathLst>
                              </a:custGeom>
                              <a:solidFill>
                                <a:srgbClr val="EAEAEA"/>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02" name="Freeform 1154"/>
                              <a:cNvSpPr>
                                <a:spLocks/>
                              </a:cNvSpPr>
                            </a:nvSpPr>
                            <a:spPr bwMode="auto">
                              <a:xfrm>
                                <a:off x="2749" y="2139"/>
                                <a:ext cx="131" cy="44"/>
                              </a:xfrm>
                              <a:custGeom>
                                <a:avLst/>
                                <a:gdLst>
                                  <a:gd name="T0" fmla="*/ 131 w 131"/>
                                  <a:gd name="T1" fmla="*/ 44 h 44"/>
                                  <a:gd name="T2" fmla="*/ 131 w 131"/>
                                  <a:gd name="T3" fmla="*/ 0 h 44"/>
                                  <a:gd name="T4" fmla="*/ 0 w 131"/>
                                  <a:gd name="T5" fmla="*/ 0 h 44"/>
                                  <a:gd name="T6" fmla="*/ 0 w 131"/>
                                  <a:gd name="T7" fmla="*/ 44 h 44"/>
                                  <a:gd name="T8" fmla="*/ 131 w 131"/>
                                  <a:gd name="T9" fmla="*/ 44 h 44"/>
                                  <a:gd name="T10" fmla="*/ 131 w 131"/>
                                  <a:gd name="T11" fmla="*/ 44 h 44"/>
                                  <a:gd name="T12" fmla="*/ 0 60000 65536"/>
                                  <a:gd name="T13" fmla="*/ 0 60000 65536"/>
                                  <a:gd name="T14" fmla="*/ 0 60000 65536"/>
                                  <a:gd name="T15" fmla="*/ 0 60000 65536"/>
                                  <a:gd name="T16" fmla="*/ 0 60000 65536"/>
                                  <a:gd name="T17" fmla="*/ 0 60000 65536"/>
                                  <a:gd name="T18" fmla="*/ 0 w 131"/>
                                  <a:gd name="T19" fmla="*/ 0 h 44"/>
                                  <a:gd name="T20" fmla="*/ 131 w 131"/>
                                  <a:gd name="T21" fmla="*/ 44 h 44"/>
                                </a:gdLst>
                                <a:ahLst/>
                                <a:cxnLst>
                                  <a:cxn ang="T12">
                                    <a:pos x="T0" y="T1"/>
                                  </a:cxn>
                                  <a:cxn ang="T13">
                                    <a:pos x="T2" y="T3"/>
                                  </a:cxn>
                                  <a:cxn ang="T14">
                                    <a:pos x="T4" y="T5"/>
                                  </a:cxn>
                                  <a:cxn ang="T15">
                                    <a:pos x="T6" y="T7"/>
                                  </a:cxn>
                                  <a:cxn ang="T16">
                                    <a:pos x="T8" y="T9"/>
                                  </a:cxn>
                                  <a:cxn ang="T17">
                                    <a:pos x="T10" y="T11"/>
                                  </a:cxn>
                                </a:cxnLst>
                                <a:rect l="T18" t="T19" r="T20" b="T21"/>
                                <a:pathLst>
                                  <a:path w="131" h="44">
                                    <a:moveTo>
                                      <a:pt x="131" y="44"/>
                                    </a:moveTo>
                                    <a:lnTo>
                                      <a:pt x="131" y="0"/>
                                    </a:lnTo>
                                    <a:lnTo>
                                      <a:pt x="0" y="0"/>
                                    </a:lnTo>
                                    <a:lnTo>
                                      <a:pt x="0" y="44"/>
                                    </a:lnTo>
                                    <a:lnTo>
                                      <a:pt x="131" y="4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03" name="Freeform 1155"/>
                              <a:cNvSpPr>
                                <a:spLocks/>
                              </a:cNvSpPr>
                            </a:nvSpPr>
                            <a:spPr bwMode="auto">
                              <a:xfrm>
                                <a:off x="2749" y="2115"/>
                                <a:ext cx="131" cy="24"/>
                              </a:xfrm>
                              <a:custGeom>
                                <a:avLst/>
                                <a:gdLst>
                                  <a:gd name="T0" fmla="*/ 0 w 131"/>
                                  <a:gd name="T1" fmla="*/ 0 h 24"/>
                                  <a:gd name="T2" fmla="*/ 0 w 131"/>
                                  <a:gd name="T3" fmla="*/ 24 h 24"/>
                                  <a:gd name="T4" fmla="*/ 131 w 131"/>
                                  <a:gd name="T5" fmla="*/ 24 h 24"/>
                                  <a:gd name="T6" fmla="*/ 131 w 131"/>
                                  <a:gd name="T7" fmla="*/ 0 h 24"/>
                                  <a:gd name="T8" fmla="*/ 0 w 131"/>
                                  <a:gd name="T9" fmla="*/ 0 h 24"/>
                                  <a:gd name="T10" fmla="*/ 0 w 131"/>
                                  <a:gd name="T11" fmla="*/ 0 h 24"/>
                                  <a:gd name="T12" fmla="*/ 0 60000 65536"/>
                                  <a:gd name="T13" fmla="*/ 0 60000 65536"/>
                                  <a:gd name="T14" fmla="*/ 0 60000 65536"/>
                                  <a:gd name="T15" fmla="*/ 0 60000 65536"/>
                                  <a:gd name="T16" fmla="*/ 0 60000 65536"/>
                                  <a:gd name="T17" fmla="*/ 0 60000 65536"/>
                                  <a:gd name="T18" fmla="*/ 0 w 131"/>
                                  <a:gd name="T19" fmla="*/ 0 h 24"/>
                                  <a:gd name="T20" fmla="*/ 131 w 131"/>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131" h="24">
                                    <a:moveTo>
                                      <a:pt x="0" y="0"/>
                                    </a:moveTo>
                                    <a:lnTo>
                                      <a:pt x="0" y="24"/>
                                    </a:lnTo>
                                    <a:lnTo>
                                      <a:pt x="131" y="24"/>
                                    </a:lnTo>
                                    <a:lnTo>
                                      <a:pt x="131"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04" name="Freeform 1156"/>
                              <a:cNvSpPr>
                                <a:spLocks/>
                              </a:cNvSpPr>
                            </a:nvSpPr>
                            <a:spPr bwMode="auto">
                              <a:xfrm>
                                <a:off x="2749" y="2115"/>
                                <a:ext cx="131" cy="24"/>
                              </a:xfrm>
                              <a:custGeom>
                                <a:avLst/>
                                <a:gdLst>
                                  <a:gd name="T0" fmla="*/ 131 w 131"/>
                                  <a:gd name="T1" fmla="*/ 24 h 24"/>
                                  <a:gd name="T2" fmla="*/ 131 w 131"/>
                                  <a:gd name="T3" fmla="*/ 0 h 24"/>
                                  <a:gd name="T4" fmla="*/ 0 w 131"/>
                                  <a:gd name="T5" fmla="*/ 0 h 24"/>
                                  <a:gd name="T6" fmla="*/ 0 w 131"/>
                                  <a:gd name="T7" fmla="*/ 24 h 24"/>
                                  <a:gd name="T8" fmla="*/ 131 w 131"/>
                                  <a:gd name="T9" fmla="*/ 24 h 24"/>
                                  <a:gd name="T10" fmla="*/ 131 w 131"/>
                                  <a:gd name="T11" fmla="*/ 24 h 24"/>
                                  <a:gd name="T12" fmla="*/ 0 60000 65536"/>
                                  <a:gd name="T13" fmla="*/ 0 60000 65536"/>
                                  <a:gd name="T14" fmla="*/ 0 60000 65536"/>
                                  <a:gd name="T15" fmla="*/ 0 60000 65536"/>
                                  <a:gd name="T16" fmla="*/ 0 60000 65536"/>
                                  <a:gd name="T17" fmla="*/ 0 60000 65536"/>
                                  <a:gd name="T18" fmla="*/ 0 w 131"/>
                                  <a:gd name="T19" fmla="*/ 0 h 24"/>
                                  <a:gd name="T20" fmla="*/ 131 w 131"/>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131" h="24">
                                    <a:moveTo>
                                      <a:pt x="131" y="24"/>
                                    </a:moveTo>
                                    <a:lnTo>
                                      <a:pt x="131" y="0"/>
                                    </a:lnTo>
                                    <a:lnTo>
                                      <a:pt x="0" y="0"/>
                                    </a:lnTo>
                                    <a:lnTo>
                                      <a:pt x="0" y="24"/>
                                    </a:lnTo>
                                    <a:lnTo>
                                      <a:pt x="131" y="2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05" name="Freeform 1157"/>
                              <a:cNvSpPr>
                                <a:spLocks/>
                              </a:cNvSpPr>
                            </a:nvSpPr>
                            <a:spPr bwMode="auto">
                              <a:xfrm>
                                <a:off x="2749" y="2115"/>
                                <a:ext cx="131" cy="105"/>
                              </a:xfrm>
                              <a:custGeom>
                                <a:avLst/>
                                <a:gdLst>
                                  <a:gd name="T0" fmla="*/ 131 w 131"/>
                                  <a:gd name="T1" fmla="*/ 105 h 105"/>
                                  <a:gd name="T2" fmla="*/ 131 w 131"/>
                                  <a:gd name="T3" fmla="*/ 0 h 105"/>
                                  <a:gd name="T4" fmla="*/ 0 w 131"/>
                                  <a:gd name="T5" fmla="*/ 0 h 105"/>
                                  <a:gd name="T6" fmla="*/ 0 w 131"/>
                                  <a:gd name="T7" fmla="*/ 105 h 105"/>
                                  <a:gd name="T8" fmla="*/ 131 w 131"/>
                                  <a:gd name="T9" fmla="*/ 105 h 105"/>
                                  <a:gd name="T10" fmla="*/ 131 w 131"/>
                                  <a:gd name="T11" fmla="*/ 105 h 105"/>
                                  <a:gd name="T12" fmla="*/ 0 60000 65536"/>
                                  <a:gd name="T13" fmla="*/ 0 60000 65536"/>
                                  <a:gd name="T14" fmla="*/ 0 60000 65536"/>
                                  <a:gd name="T15" fmla="*/ 0 60000 65536"/>
                                  <a:gd name="T16" fmla="*/ 0 60000 65536"/>
                                  <a:gd name="T17" fmla="*/ 0 60000 65536"/>
                                  <a:gd name="T18" fmla="*/ 0 w 131"/>
                                  <a:gd name="T19" fmla="*/ 0 h 105"/>
                                  <a:gd name="T20" fmla="*/ 131 w 131"/>
                                  <a:gd name="T21" fmla="*/ 105 h 105"/>
                                </a:gdLst>
                                <a:ahLst/>
                                <a:cxnLst>
                                  <a:cxn ang="T12">
                                    <a:pos x="T0" y="T1"/>
                                  </a:cxn>
                                  <a:cxn ang="T13">
                                    <a:pos x="T2" y="T3"/>
                                  </a:cxn>
                                  <a:cxn ang="T14">
                                    <a:pos x="T4" y="T5"/>
                                  </a:cxn>
                                  <a:cxn ang="T15">
                                    <a:pos x="T6" y="T7"/>
                                  </a:cxn>
                                  <a:cxn ang="T16">
                                    <a:pos x="T8" y="T9"/>
                                  </a:cxn>
                                  <a:cxn ang="T17">
                                    <a:pos x="T10" y="T11"/>
                                  </a:cxn>
                                </a:cxnLst>
                                <a:rect l="T18" t="T19" r="T20" b="T21"/>
                                <a:pathLst>
                                  <a:path w="131" h="105">
                                    <a:moveTo>
                                      <a:pt x="131" y="105"/>
                                    </a:moveTo>
                                    <a:lnTo>
                                      <a:pt x="131" y="0"/>
                                    </a:lnTo>
                                    <a:lnTo>
                                      <a:pt x="0" y="0"/>
                                    </a:lnTo>
                                    <a:lnTo>
                                      <a:pt x="0" y="105"/>
                                    </a:lnTo>
                                    <a:lnTo>
                                      <a:pt x="131" y="105"/>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06" name="Freeform 1158"/>
                              <a:cNvSpPr>
                                <a:spLocks/>
                              </a:cNvSpPr>
                            </a:nvSpPr>
                            <a:spPr bwMode="auto">
                              <a:xfrm>
                                <a:off x="2743" y="2043"/>
                                <a:ext cx="13" cy="12"/>
                              </a:xfrm>
                              <a:custGeom>
                                <a:avLst/>
                                <a:gdLst>
                                  <a:gd name="T0" fmla="*/ 0 w 13"/>
                                  <a:gd name="T1" fmla="*/ 0 h 12"/>
                                  <a:gd name="T2" fmla="*/ 0 w 13"/>
                                  <a:gd name="T3" fmla="*/ 12 h 12"/>
                                  <a:gd name="T4" fmla="*/ 13 w 13"/>
                                  <a:gd name="T5" fmla="*/ 12 h 12"/>
                                  <a:gd name="T6" fmla="*/ 13 w 13"/>
                                  <a:gd name="T7" fmla="*/ 0 h 12"/>
                                  <a:gd name="T8" fmla="*/ 0 w 13"/>
                                  <a:gd name="T9" fmla="*/ 0 h 12"/>
                                  <a:gd name="T10" fmla="*/ 0 w 13"/>
                                  <a:gd name="T11" fmla="*/ 0 h 12"/>
                                  <a:gd name="T12" fmla="*/ 0 60000 65536"/>
                                  <a:gd name="T13" fmla="*/ 0 60000 65536"/>
                                  <a:gd name="T14" fmla="*/ 0 60000 65536"/>
                                  <a:gd name="T15" fmla="*/ 0 60000 65536"/>
                                  <a:gd name="T16" fmla="*/ 0 60000 65536"/>
                                  <a:gd name="T17" fmla="*/ 0 60000 65536"/>
                                  <a:gd name="T18" fmla="*/ 0 w 13"/>
                                  <a:gd name="T19" fmla="*/ 0 h 12"/>
                                  <a:gd name="T20" fmla="*/ 13 w 13"/>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 h="12">
                                    <a:moveTo>
                                      <a:pt x="0" y="0"/>
                                    </a:moveTo>
                                    <a:lnTo>
                                      <a:pt x="0" y="12"/>
                                    </a:lnTo>
                                    <a:lnTo>
                                      <a:pt x="13" y="12"/>
                                    </a:lnTo>
                                    <a:lnTo>
                                      <a:pt x="13"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07" name="Freeform 1159"/>
                              <a:cNvSpPr>
                                <a:spLocks/>
                              </a:cNvSpPr>
                            </a:nvSpPr>
                            <a:spPr bwMode="auto">
                              <a:xfrm>
                                <a:off x="2743" y="2043"/>
                                <a:ext cx="13" cy="12"/>
                              </a:xfrm>
                              <a:custGeom>
                                <a:avLst/>
                                <a:gdLst>
                                  <a:gd name="T0" fmla="*/ 0 w 13"/>
                                  <a:gd name="T1" fmla="*/ 12 h 12"/>
                                  <a:gd name="T2" fmla="*/ 13 w 13"/>
                                  <a:gd name="T3" fmla="*/ 12 h 12"/>
                                  <a:gd name="T4" fmla="*/ 13 w 13"/>
                                  <a:gd name="T5" fmla="*/ 0 h 12"/>
                                  <a:gd name="T6" fmla="*/ 0 w 13"/>
                                  <a:gd name="T7" fmla="*/ 0 h 12"/>
                                  <a:gd name="T8" fmla="*/ 0 w 13"/>
                                  <a:gd name="T9" fmla="*/ 12 h 12"/>
                                  <a:gd name="T10" fmla="*/ 0 w 13"/>
                                  <a:gd name="T11" fmla="*/ 12 h 12"/>
                                  <a:gd name="T12" fmla="*/ 0 60000 65536"/>
                                  <a:gd name="T13" fmla="*/ 0 60000 65536"/>
                                  <a:gd name="T14" fmla="*/ 0 60000 65536"/>
                                  <a:gd name="T15" fmla="*/ 0 60000 65536"/>
                                  <a:gd name="T16" fmla="*/ 0 60000 65536"/>
                                  <a:gd name="T17" fmla="*/ 0 60000 65536"/>
                                  <a:gd name="T18" fmla="*/ 0 w 13"/>
                                  <a:gd name="T19" fmla="*/ 0 h 12"/>
                                  <a:gd name="T20" fmla="*/ 13 w 13"/>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 h="12">
                                    <a:moveTo>
                                      <a:pt x="0" y="12"/>
                                    </a:moveTo>
                                    <a:lnTo>
                                      <a:pt x="13" y="12"/>
                                    </a:lnTo>
                                    <a:lnTo>
                                      <a:pt x="13" y="0"/>
                                    </a:lnTo>
                                    <a:lnTo>
                                      <a:pt x="0" y="0"/>
                                    </a:lnTo>
                                    <a:lnTo>
                                      <a:pt x="0" y="12"/>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08" name="Freeform 1160"/>
                              <a:cNvSpPr>
                                <a:spLocks/>
                              </a:cNvSpPr>
                            </a:nvSpPr>
                            <a:spPr bwMode="auto">
                              <a:xfrm>
                                <a:off x="2743" y="2135"/>
                                <a:ext cx="13" cy="12"/>
                              </a:xfrm>
                              <a:custGeom>
                                <a:avLst/>
                                <a:gdLst>
                                  <a:gd name="T0" fmla="*/ 0 w 13"/>
                                  <a:gd name="T1" fmla="*/ 0 h 12"/>
                                  <a:gd name="T2" fmla="*/ 0 w 13"/>
                                  <a:gd name="T3" fmla="*/ 12 h 12"/>
                                  <a:gd name="T4" fmla="*/ 13 w 13"/>
                                  <a:gd name="T5" fmla="*/ 12 h 12"/>
                                  <a:gd name="T6" fmla="*/ 13 w 13"/>
                                  <a:gd name="T7" fmla="*/ 0 h 12"/>
                                  <a:gd name="T8" fmla="*/ 0 w 13"/>
                                  <a:gd name="T9" fmla="*/ 0 h 12"/>
                                  <a:gd name="T10" fmla="*/ 0 w 13"/>
                                  <a:gd name="T11" fmla="*/ 0 h 12"/>
                                  <a:gd name="T12" fmla="*/ 0 60000 65536"/>
                                  <a:gd name="T13" fmla="*/ 0 60000 65536"/>
                                  <a:gd name="T14" fmla="*/ 0 60000 65536"/>
                                  <a:gd name="T15" fmla="*/ 0 60000 65536"/>
                                  <a:gd name="T16" fmla="*/ 0 60000 65536"/>
                                  <a:gd name="T17" fmla="*/ 0 60000 65536"/>
                                  <a:gd name="T18" fmla="*/ 0 w 13"/>
                                  <a:gd name="T19" fmla="*/ 0 h 12"/>
                                  <a:gd name="T20" fmla="*/ 13 w 13"/>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 h="12">
                                    <a:moveTo>
                                      <a:pt x="0" y="0"/>
                                    </a:moveTo>
                                    <a:lnTo>
                                      <a:pt x="0" y="12"/>
                                    </a:lnTo>
                                    <a:lnTo>
                                      <a:pt x="13" y="12"/>
                                    </a:lnTo>
                                    <a:lnTo>
                                      <a:pt x="13"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09" name="Freeform 1161"/>
                              <a:cNvSpPr>
                                <a:spLocks/>
                              </a:cNvSpPr>
                            </a:nvSpPr>
                            <a:spPr bwMode="auto">
                              <a:xfrm>
                                <a:off x="2743" y="2135"/>
                                <a:ext cx="13" cy="12"/>
                              </a:xfrm>
                              <a:custGeom>
                                <a:avLst/>
                                <a:gdLst>
                                  <a:gd name="T0" fmla="*/ 0 w 13"/>
                                  <a:gd name="T1" fmla="*/ 12 h 12"/>
                                  <a:gd name="T2" fmla="*/ 13 w 13"/>
                                  <a:gd name="T3" fmla="*/ 12 h 12"/>
                                  <a:gd name="T4" fmla="*/ 13 w 13"/>
                                  <a:gd name="T5" fmla="*/ 0 h 12"/>
                                  <a:gd name="T6" fmla="*/ 0 w 13"/>
                                  <a:gd name="T7" fmla="*/ 0 h 12"/>
                                  <a:gd name="T8" fmla="*/ 0 w 13"/>
                                  <a:gd name="T9" fmla="*/ 12 h 12"/>
                                  <a:gd name="T10" fmla="*/ 0 w 13"/>
                                  <a:gd name="T11" fmla="*/ 12 h 12"/>
                                  <a:gd name="T12" fmla="*/ 0 60000 65536"/>
                                  <a:gd name="T13" fmla="*/ 0 60000 65536"/>
                                  <a:gd name="T14" fmla="*/ 0 60000 65536"/>
                                  <a:gd name="T15" fmla="*/ 0 60000 65536"/>
                                  <a:gd name="T16" fmla="*/ 0 60000 65536"/>
                                  <a:gd name="T17" fmla="*/ 0 60000 65536"/>
                                  <a:gd name="T18" fmla="*/ 0 w 13"/>
                                  <a:gd name="T19" fmla="*/ 0 h 12"/>
                                  <a:gd name="T20" fmla="*/ 13 w 13"/>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 h="12">
                                    <a:moveTo>
                                      <a:pt x="0" y="12"/>
                                    </a:moveTo>
                                    <a:lnTo>
                                      <a:pt x="13" y="12"/>
                                    </a:lnTo>
                                    <a:lnTo>
                                      <a:pt x="13" y="0"/>
                                    </a:lnTo>
                                    <a:lnTo>
                                      <a:pt x="0" y="0"/>
                                    </a:lnTo>
                                    <a:lnTo>
                                      <a:pt x="0" y="12"/>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10" name="Freeform 1162"/>
                              <a:cNvSpPr>
                                <a:spLocks noEditPoints="1"/>
                              </a:cNvSpPr>
                            </a:nvSpPr>
                            <a:spPr bwMode="auto">
                              <a:xfrm>
                                <a:off x="2669" y="2095"/>
                                <a:ext cx="53" cy="63"/>
                              </a:xfrm>
                              <a:custGeom>
                                <a:avLst/>
                                <a:gdLst>
                                  <a:gd name="T0" fmla="*/ 0 w 53"/>
                                  <a:gd name="T1" fmla="*/ 63 h 63"/>
                                  <a:gd name="T2" fmla="*/ 10 w 53"/>
                                  <a:gd name="T3" fmla="*/ 50 h 63"/>
                                  <a:gd name="T4" fmla="*/ 11 w 53"/>
                                  <a:gd name="T5" fmla="*/ 50 h 63"/>
                                  <a:gd name="T6" fmla="*/ 11 w 53"/>
                                  <a:gd name="T7" fmla="*/ 50 h 63"/>
                                  <a:gd name="T8" fmla="*/ 1 w 53"/>
                                  <a:gd name="T9" fmla="*/ 63 h 63"/>
                                  <a:gd name="T10" fmla="*/ 0 w 53"/>
                                  <a:gd name="T11" fmla="*/ 63 h 63"/>
                                  <a:gd name="T12" fmla="*/ 0 w 53"/>
                                  <a:gd name="T13" fmla="*/ 63 h 63"/>
                                  <a:gd name="T14" fmla="*/ 0 w 53"/>
                                  <a:gd name="T15" fmla="*/ 63 h 63"/>
                                  <a:gd name="T16" fmla="*/ 15 w 53"/>
                                  <a:gd name="T17" fmla="*/ 43 h 63"/>
                                  <a:gd name="T18" fmla="*/ 26 w 53"/>
                                  <a:gd name="T19" fmla="*/ 31 h 63"/>
                                  <a:gd name="T20" fmla="*/ 27 w 53"/>
                                  <a:gd name="T21" fmla="*/ 31 h 63"/>
                                  <a:gd name="T22" fmla="*/ 27 w 53"/>
                                  <a:gd name="T23" fmla="*/ 32 h 63"/>
                                  <a:gd name="T24" fmla="*/ 16 w 53"/>
                                  <a:gd name="T25" fmla="*/ 43 h 63"/>
                                  <a:gd name="T26" fmla="*/ 16 w 53"/>
                                  <a:gd name="T27" fmla="*/ 44 h 63"/>
                                  <a:gd name="T28" fmla="*/ 15 w 53"/>
                                  <a:gd name="T29" fmla="*/ 43 h 63"/>
                                  <a:gd name="T30" fmla="*/ 15 w 53"/>
                                  <a:gd name="T31" fmla="*/ 43 h 63"/>
                                  <a:gd name="T32" fmla="*/ 32 w 53"/>
                                  <a:gd name="T33" fmla="*/ 24 h 63"/>
                                  <a:gd name="T34" fmla="*/ 42 w 53"/>
                                  <a:gd name="T35" fmla="*/ 11 h 63"/>
                                  <a:gd name="T36" fmla="*/ 43 w 53"/>
                                  <a:gd name="T37" fmla="*/ 11 h 63"/>
                                  <a:gd name="T38" fmla="*/ 43 w 53"/>
                                  <a:gd name="T39" fmla="*/ 12 h 63"/>
                                  <a:gd name="T40" fmla="*/ 32 w 53"/>
                                  <a:gd name="T41" fmla="*/ 24 h 63"/>
                                  <a:gd name="T42" fmla="*/ 32 w 53"/>
                                  <a:gd name="T43" fmla="*/ 24 h 63"/>
                                  <a:gd name="T44" fmla="*/ 32 w 53"/>
                                  <a:gd name="T45" fmla="*/ 24 h 63"/>
                                  <a:gd name="T46" fmla="*/ 32 w 53"/>
                                  <a:gd name="T47" fmla="*/ 24 h 63"/>
                                  <a:gd name="T48" fmla="*/ 48 w 53"/>
                                  <a:gd name="T49" fmla="*/ 4 h 63"/>
                                  <a:gd name="T50" fmla="*/ 52 w 53"/>
                                  <a:gd name="T51" fmla="*/ 0 h 63"/>
                                  <a:gd name="T52" fmla="*/ 53 w 53"/>
                                  <a:gd name="T53" fmla="*/ 0 h 63"/>
                                  <a:gd name="T54" fmla="*/ 53 w 53"/>
                                  <a:gd name="T55" fmla="*/ 0 h 63"/>
                                  <a:gd name="T56" fmla="*/ 49 w 53"/>
                                  <a:gd name="T57" fmla="*/ 5 h 63"/>
                                  <a:gd name="T58" fmla="*/ 48 w 53"/>
                                  <a:gd name="T59" fmla="*/ 5 h 63"/>
                                  <a:gd name="T60" fmla="*/ 48 w 53"/>
                                  <a:gd name="T61" fmla="*/ 4 h 63"/>
                                  <a:gd name="T62" fmla="*/ 48 w 53"/>
                                  <a:gd name="T63" fmla="*/ 4 h 6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3"/>
                                  <a:gd name="T97" fmla="*/ 0 h 63"/>
                                  <a:gd name="T98" fmla="*/ 53 w 53"/>
                                  <a:gd name="T99" fmla="*/ 63 h 6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3" h="63">
                                    <a:moveTo>
                                      <a:pt x="0" y="63"/>
                                    </a:moveTo>
                                    <a:lnTo>
                                      <a:pt x="10" y="50"/>
                                    </a:lnTo>
                                    <a:lnTo>
                                      <a:pt x="11" y="50"/>
                                    </a:lnTo>
                                    <a:lnTo>
                                      <a:pt x="1" y="63"/>
                                    </a:lnTo>
                                    <a:lnTo>
                                      <a:pt x="0" y="63"/>
                                    </a:lnTo>
                                    <a:close/>
                                    <a:moveTo>
                                      <a:pt x="15" y="43"/>
                                    </a:moveTo>
                                    <a:lnTo>
                                      <a:pt x="26" y="31"/>
                                    </a:lnTo>
                                    <a:lnTo>
                                      <a:pt x="27" y="31"/>
                                    </a:lnTo>
                                    <a:lnTo>
                                      <a:pt x="27" y="32"/>
                                    </a:lnTo>
                                    <a:lnTo>
                                      <a:pt x="16" y="43"/>
                                    </a:lnTo>
                                    <a:lnTo>
                                      <a:pt x="16" y="44"/>
                                    </a:lnTo>
                                    <a:lnTo>
                                      <a:pt x="15" y="43"/>
                                    </a:lnTo>
                                    <a:close/>
                                    <a:moveTo>
                                      <a:pt x="32" y="24"/>
                                    </a:moveTo>
                                    <a:lnTo>
                                      <a:pt x="42" y="11"/>
                                    </a:lnTo>
                                    <a:lnTo>
                                      <a:pt x="43" y="11"/>
                                    </a:lnTo>
                                    <a:lnTo>
                                      <a:pt x="43" y="12"/>
                                    </a:lnTo>
                                    <a:lnTo>
                                      <a:pt x="32" y="24"/>
                                    </a:lnTo>
                                    <a:close/>
                                    <a:moveTo>
                                      <a:pt x="48" y="4"/>
                                    </a:moveTo>
                                    <a:lnTo>
                                      <a:pt x="52" y="0"/>
                                    </a:lnTo>
                                    <a:lnTo>
                                      <a:pt x="53" y="0"/>
                                    </a:lnTo>
                                    <a:lnTo>
                                      <a:pt x="49" y="5"/>
                                    </a:lnTo>
                                    <a:lnTo>
                                      <a:pt x="48" y="5"/>
                                    </a:lnTo>
                                    <a:lnTo>
                                      <a:pt x="48" y="4"/>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11" name="Freeform 1163"/>
                              <a:cNvSpPr>
                                <a:spLocks/>
                              </a:cNvSpPr>
                            </a:nvSpPr>
                            <a:spPr bwMode="auto">
                              <a:xfrm>
                                <a:off x="2669" y="2145"/>
                                <a:ext cx="11" cy="13"/>
                              </a:xfrm>
                              <a:custGeom>
                                <a:avLst/>
                                <a:gdLst>
                                  <a:gd name="T0" fmla="*/ 0 w 11"/>
                                  <a:gd name="T1" fmla="*/ 13 h 13"/>
                                  <a:gd name="T2" fmla="*/ 10 w 11"/>
                                  <a:gd name="T3" fmla="*/ 0 h 13"/>
                                  <a:gd name="T4" fmla="*/ 11 w 11"/>
                                  <a:gd name="T5" fmla="*/ 0 h 13"/>
                                  <a:gd name="T6" fmla="*/ 11 w 11"/>
                                  <a:gd name="T7" fmla="*/ 0 h 13"/>
                                  <a:gd name="T8" fmla="*/ 1 w 11"/>
                                  <a:gd name="T9" fmla="*/ 13 h 13"/>
                                  <a:gd name="T10" fmla="*/ 0 w 11"/>
                                  <a:gd name="T11" fmla="*/ 13 h 13"/>
                                  <a:gd name="T12" fmla="*/ 0 w 11"/>
                                  <a:gd name="T13" fmla="*/ 13 h 13"/>
                                  <a:gd name="T14" fmla="*/ 0 w 11"/>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1"/>
                                  <a:gd name="T25" fmla="*/ 0 h 13"/>
                                  <a:gd name="T26" fmla="*/ 11 w 11"/>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 h="13">
                                    <a:moveTo>
                                      <a:pt x="0" y="13"/>
                                    </a:moveTo>
                                    <a:lnTo>
                                      <a:pt x="10" y="0"/>
                                    </a:lnTo>
                                    <a:lnTo>
                                      <a:pt x="11" y="0"/>
                                    </a:lnTo>
                                    <a:lnTo>
                                      <a:pt x="1" y="13"/>
                                    </a:lnTo>
                                    <a:lnTo>
                                      <a:pt x="0" y="13"/>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12" name="Freeform 1164"/>
                              <a:cNvSpPr>
                                <a:spLocks/>
                              </a:cNvSpPr>
                            </a:nvSpPr>
                            <a:spPr bwMode="auto">
                              <a:xfrm>
                                <a:off x="2684" y="2126"/>
                                <a:ext cx="12" cy="13"/>
                              </a:xfrm>
                              <a:custGeom>
                                <a:avLst/>
                                <a:gdLst>
                                  <a:gd name="T0" fmla="*/ 0 w 12"/>
                                  <a:gd name="T1" fmla="*/ 12 h 13"/>
                                  <a:gd name="T2" fmla="*/ 11 w 12"/>
                                  <a:gd name="T3" fmla="*/ 0 h 13"/>
                                  <a:gd name="T4" fmla="*/ 12 w 12"/>
                                  <a:gd name="T5" fmla="*/ 0 h 13"/>
                                  <a:gd name="T6" fmla="*/ 12 w 12"/>
                                  <a:gd name="T7" fmla="*/ 1 h 13"/>
                                  <a:gd name="T8" fmla="*/ 1 w 12"/>
                                  <a:gd name="T9" fmla="*/ 12 h 13"/>
                                  <a:gd name="T10" fmla="*/ 1 w 12"/>
                                  <a:gd name="T11" fmla="*/ 13 h 13"/>
                                  <a:gd name="T12" fmla="*/ 0 w 12"/>
                                  <a:gd name="T13" fmla="*/ 12 h 13"/>
                                  <a:gd name="T14" fmla="*/ 0 w 12"/>
                                  <a:gd name="T15" fmla="*/ 12 h 13"/>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13"/>
                                  <a:gd name="T26" fmla="*/ 12 w 12"/>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13">
                                    <a:moveTo>
                                      <a:pt x="0" y="12"/>
                                    </a:moveTo>
                                    <a:lnTo>
                                      <a:pt x="11" y="0"/>
                                    </a:lnTo>
                                    <a:lnTo>
                                      <a:pt x="12" y="0"/>
                                    </a:lnTo>
                                    <a:lnTo>
                                      <a:pt x="12" y="1"/>
                                    </a:lnTo>
                                    <a:lnTo>
                                      <a:pt x="1" y="12"/>
                                    </a:lnTo>
                                    <a:lnTo>
                                      <a:pt x="1" y="13"/>
                                    </a:lnTo>
                                    <a:lnTo>
                                      <a:pt x="0" y="12"/>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13" name="Freeform 1165"/>
                              <a:cNvSpPr>
                                <a:spLocks/>
                              </a:cNvSpPr>
                            </a:nvSpPr>
                            <a:spPr bwMode="auto">
                              <a:xfrm>
                                <a:off x="2701" y="2106"/>
                                <a:ext cx="11" cy="13"/>
                              </a:xfrm>
                              <a:custGeom>
                                <a:avLst/>
                                <a:gdLst>
                                  <a:gd name="T0" fmla="*/ 0 w 11"/>
                                  <a:gd name="T1" fmla="*/ 13 h 13"/>
                                  <a:gd name="T2" fmla="*/ 10 w 11"/>
                                  <a:gd name="T3" fmla="*/ 0 h 13"/>
                                  <a:gd name="T4" fmla="*/ 11 w 11"/>
                                  <a:gd name="T5" fmla="*/ 0 h 13"/>
                                  <a:gd name="T6" fmla="*/ 11 w 11"/>
                                  <a:gd name="T7" fmla="*/ 1 h 13"/>
                                  <a:gd name="T8" fmla="*/ 0 w 11"/>
                                  <a:gd name="T9" fmla="*/ 13 h 13"/>
                                  <a:gd name="T10" fmla="*/ 0 w 11"/>
                                  <a:gd name="T11" fmla="*/ 13 h 13"/>
                                  <a:gd name="T12" fmla="*/ 0 w 11"/>
                                  <a:gd name="T13" fmla="*/ 13 h 13"/>
                                  <a:gd name="T14" fmla="*/ 0 w 11"/>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1"/>
                                  <a:gd name="T25" fmla="*/ 0 h 13"/>
                                  <a:gd name="T26" fmla="*/ 11 w 11"/>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 h="13">
                                    <a:moveTo>
                                      <a:pt x="0" y="13"/>
                                    </a:moveTo>
                                    <a:lnTo>
                                      <a:pt x="10" y="0"/>
                                    </a:lnTo>
                                    <a:lnTo>
                                      <a:pt x="11" y="0"/>
                                    </a:lnTo>
                                    <a:lnTo>
                                      <a:pt x="11" y="1"/>
                                    </a:lnTo>
                                    <a:lnTo>
                                      <a:pt x="0" y="13"/>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14" name="Freeform 1166"/>
                              <a:cNvSpPr>
                                <a:spLocks/>
                              </a:cNvSpPr>
                            </a:nvSpPr>
                            <a:spPr bwMode="auto">
                              <a:xfrm>
                                <a:off x="2717" y="2095"/>
                                <a:ext cx="5" cy="5"/>
                              </a:xfrm>
                              <a:custGeom>
                                <a:avLst/>
                                <a:gdLst>
                                  <a:gd name="T0" fmla="*/ 0 w 5"/>
                                  <a:gd name="T1" fmla="*/ 4 h 5"/>
                                  <a:gd name="T2" fmla="*/ 4 w 5"/>
                                  <a:gd name="T3" fmla="*/ 0 h 5"/>
                                  <a:gd name="T4" fmla="*/ 5 w 5"/>
                                  <a:gd name="T5" fmla="*/ 0 h 5"/>
                                  <a:gd name="T6" fmla="*/ 5 w 5"/>
                                  <a:gd name="T7" fmla="*/ 0 h 5"/>
                                  <a:gd name="T8" fmla="*/ 1 w 5"/>
                                  <a:gd name="T9" fmla="*/ 5 h 5"/>
                                  <a:gd name="T10" fmla="*/ 0 w 5"/>
                                  <a:gd name="T11" fmla="*/ 5 h 5"/>
                                  <a:gd name="T12" fmla="*/ 0 w 5"/>
                                  <a:gd name="T13" fmla="*/ 4 h 5"/>
                                  <a:gd name="T14" fmla="*/ 0 w 5"/>
                                  <a:gd name="T15" fmla="*/ 4 h 5"/>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5"/>
                                  <a:gd name="T26" fmla="*/ 5 w 5"/>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5">
                                    <a:moveTo>
                                      <a:pt x="0" y="4"/>
                                    </a:moveTo>
                                    <a:lnTo>
                                      <a:pt x="4" y="0"/>
                                    </a:lnTo>
                                    <a:lnTo>
                                      <a:pt x="5" y="0"/>
                                    </a:lnTo>
                                    <a:lnTo>
                                      <a:pt x="1" y="5"/>
                                    </a:lnTo>
                                    <a:lnTo>
                                      <a:pt x="0" y="5"/>
                                    </a:lnTo>
                                    <a:lnTo>
                                      <a:pt x="0" y="4"/>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15" name="Freeform 1167"/>
                              <a:cNvSpPr>
                                <a:spLocks noEditPoints="1"/>
                              </a:cNvSpPr>
                            </a:nvSpPr>
                            <a:spPr bwMode="auto">
                              <a:xfrm>
                                <a:off x="2617" y="2139"/>
                                <a:ext cx="104" cy="37"/>
                              </a:xfrm>
                              <a:custGeom>
                                <a:avLst/>
                                <a:gdLst>
                                  <a:gd name="T0" fmla="*/ 104 w 104"/>
                                  <a:gd name="T1" fmla="*/ 12 h 37"/>
                                  <a:gd name="T2" fmla="*/ 92 w 104"/>
                                  <a:gd name="T3" fmla="*/ 0 h 37"/>
                                  <a:gd name="T4" fmla="*/ 92 w 104"/>
                                  <a:gd name="T5" fmla="*/ 12 h 37"/>
                                  <a:gd name="T6" fmla="*/ 104 w 104"/>
                                  <a:gd name="T7" fmla="*/ 12 h 37"/>
                                  <a:gd name="T8" fmla="*/ 104 w 104"/>
                                  <a:gd name="T9" fmla="*/ 12 h 37"/>
                                  <a:gd name="T10" fmla="*/ 104 w 104"/>
                                  <a:gd name="T11" fmla="*/ 12 h 37"/>
                                  <a:gd name="T12" fmla="*/ 92 w 104"/>
                                  <a:gd name="T13" fmla="*/ 12 h 37"/>
                                  <a:gd name="T14" fmla="*/ 92 w 104"/>
                                  <a:gd name="T15" fmla="*/ 0 h 37"/>
                                  <a:gd name="T16" fmla="*/ 0 w 104"/>
                                  <a:gd name="T17" fmla="*/ 0 h 37"/>
                                  <a:gd name="T18" fmla="*/ 0 w 104"/>
                                  <a:gd name="T19" fmla="*/ 37 h 37"/>
                                  <a:gd name="T20" fmla="*/ 104 w 104"/>
                                  <a:gd name="T21" fmla="*/ 37 h 37"/>
                                  <a:gd name="T22" fmla="*/ 104 w 104"/>
                                  <a:gd name="T23" fmla="*/ 12 h 37"/>
                                  <a:gd name="T24" fmla="*/ 104 w 104"/>
                                  <a:gd name="T25" fmla="*/ 12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37"/>
                                  <a:gd name="T41" fmla="*/ 104 w 104"/>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37">
                                    <a:moveTo>
                                      <a:pt x="104" y="12"/>
                                    </a:moveTo>
                                    <a:lnTo>
                                      <a:pt x="92" y="0"/>
                                    </a:lnTo>
                                    <a:lnTo>
                                      <a:pt x="92" y="12"/>
                                    </a:lnTo>
                                    <a:lnTo>
                                      <a:pt x="104" y="12"/>
                                    </a:lnTo>
                                    <a:close/>
                                    <a:moveTo>
                                      <a:pt x="104" y="12"/>
                                    </a:moveTo>
                                    <a:lnTo>
                                      <a:pt x="92" y="12"/>
                                    </a:lnTo>
                                    <a:lnTo>
                                      <a:pt x="92" y="0"/>
                                    </a:lnTo>
                                    <a:lnTo>
                                      <a:pt x="0" y="0"/>
                                    </a:lnTo>
                                    <a:lnTo>
                                      <a:pt x="0" y="37"/>
                                    </a:lnTo>
                                    <a:lnTo>
                                      <a:pt x="104" y="37"/>
                                    </a:lnTo>
                                    <a:lnTo>
                                      <a:pt x="104" y="12"/>
                                    </a:lnTo>
                                    <a:close/>
                                  </a:path>
                                </a:pathLst>
                              </a:custGeom>
                              <a:solidFill>
                                <a:srgbClr val="EAEAEA"/>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16" name="Freeform 1168"/>
                              <a:cNvSpPr>
                                <a:spLocks/>
                              </a:cNvSpPr>
                            </a:nvSpPr>
                            <a:spPr bwMode="auto">
                              <a:xfrm>
                                <a:off x="2709" y="2139"/>
                                <a:ext cx="12" cy="12"/>
                              </a:xfrm>
                              <a:custGeom>
                                <a:avLst/>
                                <a:gdLst>
                                  <a:gd name="T0" fmla="*/ 12 w 12"/>
                                  <a:gd name="T1" fmla="*/ 12 h 12"/>
                                  <a:gd name="T2" fmla="*/ 0 w 12"/>
                                  <a:gd name="T3" fmla="*/ 0 h 12"/>
                                  <a:gd name="T4" fmla="*/ 0 w 12"/>
                                  <a:gd name="T5" fmla="*/ 12 h 12"/>
                                  <a:gd name="T6" fmla="*/ 12 w 12"/>
                                  <a:gd name="T7" fmla="*/ 12 h 12"/>
                                  <a:gd name="T8" fmla="*/ 12 w 12"/>
                                  <a:gd name="T9" fmla="*/ 12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12" y="12"/>
                                    </a:moveTo>
                                    <a:lnTo>
                                      <a:pt x="0" y="0"/>
                                    </a:lnTo>
                                    <a:lnTo>
                                      <a:pt x="0" y="12"/>
                                    </a:lnTo>
                                    <a:lnTo>
                                      <a:pt x="12" y="12"/>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17" name="Freeform 1169"/>
                              <a:cNvSpPr>
                                <a:spLocks/>
                              </a:cNvSpPr>
                            </a:nvSpPr>
                            <a:spPr bwMode="auto">
                              <a:xfrm>
                                <a:off x="2617" y="2139"/>
                                <a:ext cx="104" cy="37"/>
                              </a:xfrm>
                              <a:custGeom>
                                <a:avLst/>
                                <a:gdLst>
                                  <a:gd name="T0" fmla="*/ 104 w 104"/>
                                  <a:gd name="T1" fmla="*/ 12 h 37"/>
                                  <a:gd name="T2" fmla="*/ 92 w 104"/>
                                  <a:gd name="T3" fmla="*/ 12 h 37"/>
                                  <a:gd name="T4" fmla="*/ 92 w 104"/>
                                  <a:gd name="T5" fmla="*/ 0 h 37"/>
                                  <a:gd name="T6" fmla="*/ 0 w 104"/>
                                  <a:gd name="T7" fmla="*/ 0 h 37"/>
                                  <a:gd name="T8" fmla="*/ 0 w 104"/>
                                  <a:gd name="T9" fmla="*/ 37 h 37"/>
                                  <a:gd name="T10" fmla="*/ 104 w 104"/>
                                  <a:gd name="T11" fmla="*/ 37 h 37"/>
                                  <a:gd name="T12" fmla="*/ 104 w 104"/>
                                  <a:gd name="T13" fmla="*/ 12 h 37"/>
                                  <a:gd name="T14" fmla="*/ 0 60000 65536"/>
                                  <a:gd name="T15" fmla="*/ 0 60000 65536"/>
                                  <a:gd name="T16" fmla="*/ 0 60000 65536"/>
                                  <a:gd name="T17" fmla="*/ 0 60000 65536"/>
                                  <a:gd name="T18" fmla="*/ 0 60000 65536"/>
                                  <a:gd name="T19" fmla="*/ 0 60000 65536"/>
                                  <a:gd name="T20" fmla="*/ 0 60000 65536"/>
                                  <a:gd name="T21" fmla="*/ 0 w 104"/>
                                  <a:gd name="T22" fmla="*/ 0 h 37"/>
                                  <a:gd name="T23" fmla="*/ 104 w 10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37">
                                    <a:moveTo>
                                      <a:pt x="104" y="12"/>
                                    </a:moveTo>
                                    <a:lnTo>
                                      <a:pt x="92" y="12"/>
                                    </a:lnTo>
                                    <a:lnTo>
                                      <a:pt x="92" y="0"/>
                                    </a:lnTo>
                                    <a:lnTo>
                                      <a:pt x="0" y="0"/>
                                    </a:lnTo>
                                    <a:lnTo>
                                      <a:pt x="0" y="37"/>
                                    </a:lnTo>
                                    <a:lnTo>
                                      <a:pt x="104" y="37"/>
                                    </a:lnTo>
                                    <a:lnTo>
                                      <a:pt x="104" y="12"/>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18" name="Freeform 1170"/>
                              <a:cNvSpPr>
                                <a:spLocks/>
                              </a:cNvSpPr>
                            </a:nvSpPr>
                            <a:spPr bwMode="auto">
                              <a:xfrm>
                                <a:off x="2718" y="2037"/>
                                <a:ext cx="6" cy="7"/>
                              </a:xfrm>
                              <a:custGeom>
                                <a:avLst/>
                                <a:gdLst>
                                  <a:gd name="T0" fmla="*/ 0 w 6"/>
                                  <a:gd name="T1" fmla="*/ 0 h 7"/>
                                  <a:gd name="T2" fmla="*/ 0 w 6"/>
                                  <a:gd name="T3" fmla="*/ 7 h 7"/>
                                  <a:gd name="T4" fmla="*/ 6 w 6"/>
                                  <a:gd name="T5" fmla="*/ 7 h 7"/>
                                  <a:gd name="T6" fmla="*/ 6 w 6"/>
                                  <a:gd name="T7" fmla="*/ 0 h 7"/>
                                  <a:gd name="T8" fmla="*/ 0 w 6"/>
                                  <a:gd name="T9" fmla="*/ 0 h 7"/>
                                  <a:gd name="T10" fmla="*/ 0 w 6"/>
                                  <a:gd name="T11" fmla="*/ 0 h 7"/>
                                  <a:gd name="T12" fmla="*/ 0 60000 65536"/>
                                  <a:gd name="T13" fmla="*/ 0 60000 65536"/>
                                  <a:gd name="T14" fmla="*/ 0 60000 65536"/>
                                  <a:gd name="T15" fmla="*/ 0 60000 65536"/>
                                  <a:gd name="T16" fmla="*/ 0 60000 65536"/>
                                  <a:gd name="T17" fmla="*/ 0 60000 65536"/>
                                  <a:gd name="T18" fmla="*/ 0 w 6"/>
                                  <a:gd name="T19" fmla="*/ 0 h 7"/>
                                  <a:gd name="T20" fmla="*/ 6 w 6"/>
                                  <a:gd name="T21" fmla="*/ 7 h 7"/>
                                </a:gdLst>
                                <a:ahLst/>
                                <a:cxnLst>
                                  <a:cxn ang="T12">
                                    <a:pos x="T0" y="T1"/>
                                  </a:cxn>
                                  <a:cxn ang="T13">
                                    <a:pos x="T2" y="T3"/>
                                  </a:cxn>
                                  <a:cxn ang="T14">
                                    <a:pos x="T4" y="T5"/>
                                  </a:cxn>
                                  <a:cxn ang="T15">
                                    <a:pos x="T6" y="T7"/>
                                  </a:cxn>
                                  <a:cxn ang="T16">
                                    <a:pos x="T8" y="T9"/>
                                  </a:cxn>
                                  <a:cxn ang="T17">
                                    <a:pos x="T10" y="T11"/>
                                  </a:cxn>
                                </a:cxnLst>
                                <a:rect l="T18" t="T19" r="T20" b="T21"/>
                                <a:pathLst>
                                  <a:path w="6" h="7">
                                    <a:moveTo>
                                      <a:pt x="0" y="0"/>
                                    </a:moveTo>
                                    <a:lnTo>
                                      <a:pt x="0" y="7"/>
                                    </a:lnTo>
                                    <a:lnTo>
                                      <a:pt x="6" y="7"/>
                                    </a:lnTo>
                                    <a:lnTo>
                                      <a:pt x="6"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19" name="Freeform 1171"/>
                              <a:cNvSpPr>
                                <a:spLocks/>
                              </a:cNvSpPr>
                            </a:nvSpPr>
                            <a:spPr bwMode="auto">
                              <a:xfrm>
                                <a:off x="2731" y="2154"/>
                                <a:ext cx="6" cy="7"/>
                              </a:xfrm>
                              <a:custGeom>
                                <a:avLst/>
                                <a:gdLst>
                                  <a:gd name="T0" fmla="*/ 0 w 6"/>
                                  <a:gd name="T1" fmla="*/ 0 h 7"/>
                                  <a:gd name="T2" fmla="*/ 0 w 6"/>
                                  <a:gd name="T3" fmla="*/ 7 h 7"/>
                                  <a:gd name="T4" fmla="*/ 6 w 6"/>
                                  <a:gd name="T5" fmla="*/ 7 h 7"/>
                                  <a:gd name="T6" fmla="*/ 6 w 6"/>
                                  <a:gd name="T7" fmla="*/ 0 h 7"/>
                                  <a:gd name="T8" fmla="*/ 0 w 6"/>
                                  <a:gd name="T9" fmla="*/ 0 h 7"/>
                                  <a:gd name="T10" fmla="*/ 0 w 6"/>
                                  <a:gd name="T11" fmla="*/ 0 h 7"/>
                                  <a:gd name="T12" fmla="*/ 0 60000 65536"/>
                                  <a:gd name="T13" fmla="*/ 0 60000 65536"/>
                                  <a:gd name="T14" fmla="*/ 0 60000 65536"/>
                                  <a:gd name="T15" fmla="*/ 0 60000 65536"/>
                                  <a:gd name="T16" fmla="*/ 0 60000 65536"/>
                                  <a:gd name="T17" fmla="*/ 0 60000 65536"/>
                                  <a:gd name="T18" fmla="*/ 0 w 6"/>
                                  <a:gd name="T19" fmla="*/ 0 h 7"/>
                                  <a:gd name="T20" fmla="*/ 6 w 6"/>
                                  <a:gd name="T21" fmla="*/ 7 h 7"/>
                                </a:gdLst>
                                <a:ahLst/>
                                <a:cxnLst>
                                  <a:cxn ang="T12">
                                    <a:pos x="T0" y="T1"/>
                                  </a:cxn>
                                  <a:cxn ang="T13">
                                    <a:pos x="T2" y="T3"/>
                                  </a:cxn>
                                  <a:cxn ang="T14">
                                    <a:pos x="T4" y="T5"/>
                                  </a:cxn>
                                  <a:cxn ang="T15">
                                    <a:pos x="T6" y="T7"/>
                                  </a:cxn>
                                  <a:cxn ang="T16">
                                    <a:pos x="T8" y="T9"/>
                                  </a:cxn>
                                  <a:cxn ang="T17">
                                    <a:pos x="T10" y="T11"/>
                                  </a:cxn>
                                </a:cxnLst>
                                <a:rect l="T18" t="T19" r="T20" b="T21"/>
                                <a:pathLst>
                                  <a:path w="6" h="7">
                                    <a:moveTo>
                                      <a:pt x="0" y="0"/>
                                    </a:moveTo>
                                    <a:lnTo>
                                      <a:pt x="0" y="7"/>
                                    </a:lnTo>
                                    <a:lnTo>
                                      <a:pt x="6" y="7"/>
                                    </a:lnTo>
                                    <a:lnTo>
                                      <a:pt x="6"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20" name="Freeform 1172"/>
                              <a:cNvSpPr>
                                <a:spLocks/>
                              </a:cNvSpPr>
                            </a:nvSpPr>
                            <a:spPr bwMode="auto">
                              <a:xfrm>
                                <a:off x="2718" y="2129"/>
                                <a:ext cx="6" cy="6"/>
                              </a:xfrm>
                              <a:custGeom>
                                <a:avLst/>
                                <a:gdLst>
                                  <a:gd name="T0" fmla="*/ 0 w 6"/>
                                  <a:gd name="T1" fmla="*/ 0 h 6"/>
                                  <a:gd name="T2" fmla="*/ 0 w 6"/>
                                  <a:gd name="T3" fmla="*/ 6 h 6"/>
                                  <a:gd name="T4" fmla="*/ 6 w 6"/>
                                  <a:gd name="T5" fmla="*/ 6 h 6"/>
                                  <a:gd name="T6" fmla="*/ 6 w 6"/>
                                  <a:gd name="T7" fmla="*/ 0 h 6"/>
                                  <a:gd name="T8" fmla="*/ 0 w 6"/>
                                  <a:gd name="T9" fmla="*/ 0 h 6"/>
                                  <a:gd name="T10" fmla="*/ 0 w 6"/>
                                  <a:gd name="T11" fmla="*/ 0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0" y="0"/>
                                    </a:moveTo>
                                    <a:lnTo>
                                      <a:pt x="0" y="6"/>
                                    </a:lnTo>
                                    <a:lnTo>
                                      <a:pt x="6" y="6"/>
                                    </a:lnTo>
                                    <a:lnTo>
                                      <a:pt x="6"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21" name="Freeform 1173"/>
                              <a:cNvSpPr>
                                <a:spLocks/>
                              </a:cNvSpPr>
                            </a:nvSpPr>
                            <a:spPr bwMode="auto">
                              <a:xfrm>
                                <a:off x="2718" y="2055"/>
                                <a:ext cx="6" cy="6"/>
                              </a:xfrm>
                              <a:custGeom>
                                <a:avLst/>
                                <a:gdLst>
                                  <a:gd name="T0" fmla="*/ 0 w 6"/>
                                  <a:gd name="T1" fmla="*/ 0 h 6"/>
                                  <a:gd name="T2" fmla="*/ 0 w 6"/>
                                  <a:gd name="T3" fmla="*/ 6 h 6"/>
                                  <a:gd name="T4" fmla="*/ 6 w 6"/>
                                  <a:gd name="T5" fmla="*/ 6 h 6"/>
                                  <a:gd name="T6" fmla="*/ 6 w 6"/>
                                  <a:gd name="T7" fmla="*/ 0 h 6"/>
                                  <a:gd name="T8" fmla="*/ 0 w 6"/>
                                  <a:gd name="T9" fmla="*/ 0 h 6"/>
                                  <a:gd name="T10" fmla="*/ 0 w 6"/>
                                  <a:gd name="T11" fmla="*/ 0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0" y="0"/>
                                    </a:moveTo>
                                    <a:lnTo>
                                      <a:pt x="0" y="6"/>
                                    </a:lnTo>
                                    <a:lnTo>
                                      <a:pt x="6" y="6"/>
                                    </a:lnTo>
                                    <a:lnTo>
                                      <a:pt x="6"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22" name="Freeform 1174"/>
                              <a:cNvSpPr>
                                <a:spLocks/>
                              </a:cNvSpPr>
                            </a:nvSpPr>
                            <a:spPr bwMode="auto">
                              <a:xfrm>
                                <a:off x="2721" y="2050"/>
                                <a:ext cx="22" cy="91"/>
                              </a:xfrm>
                              <a:custGeom>
                                <a:avLst/>
                                <a:gdLst>
                                  <a:gd name="T0" fmla="*/ 22 w 22"/>
                                  <a:gd name="T1" fmla="*/ 91 h 91"/>
                                  <a:gd name="T2" fmla="*/ 0 w 22"/>
                                  <a:gd name="T3" fmla="*/ 91 h 91"/>
                                  <a:gd name="T4" fmla="*/ 0 w 22"/>
                                  <a:gd name="T5" fmla="*/ 0 h 91"/>
                                  <a:gd name="T6" fmla="*/ 22 w 22"/>
                                  <a:gd name="T7" fmla="*/ 0 h 91"/>
                                  <a:gd name="T8" fmla="*/ 0 60000 65536"/>
                                  <a:gd name="T9" fmla="*/ 0 60000 65536"/>
                                  <a:gd name="T10" fmla="*/ 0 60000 65536"/>
                                  <a:gd name="T11" fmla="*/ 0 60000 65536"/>
                                  <a:gd name="T12" fmla="*/ 0 w 22"/>
                                  <a:gd name="T13" fmla="*/ 0 h 91"/>
                                  <a:gd name="T14" fmla="*/ 22 w 22"/>
                                  <a:gd name="T15" fmla="*/ 91 h 91"/>
                                </a:gdLst>
                                <a:ahLst/>
                                <a:cxnLst>
                                  <a:cxn ang="T8">
                                    <a:pos x="T0" y="T1"/>
                                  </a:cxn>
                                  <a:cxn ang="T9">
                                    <a:pos x="T2" y="T3"/>
                                  </a:cxn>
                                  <a:cxn ang="T10">
                                    <a:pos x="T4" y="T5"/>
                                  </a:cxn>
                                  <a:cxn ang="T11">
                                    <a:pos x="T6" y="T7"/>
                                  </a:cxn>
                                </a:cxnLst>
                                <a:rect l="T12" t="T13" r="T14" b="T15"/>
                                <a:pathLst>
                                  <a:path w="22" h="91">
                                    <a:moveTo>
                                      <a:pt x="22" y="91"/>
                                    </a:moveTo>
                                    <a:lnTo>
                                      <a:pt x="0" y="91"/>
                                    </a:lnTo>
                                    <a:lnTo>
                                      <a:pt x="0" y="0"/>
                                    </a:lnTo>
                                    <a:lnTo>
                                      <a:pt x="22" y="0"/>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23" name="Freeform 1175"/>
                              <a:cNvSpPr>
                                <a:spLocks/>
                              </a:cNvSpPr>
                            </a:nvSpPr>
                            <a:spPr bwMode="auto">
                              <a:xfrm>
                                <a:off x="2837" y="1999"/>
                                <a:ext cx="1" cy="2"/>
                              </a:xfrm>
                              <a:custGeom>
                                <a:avLst/>
                                <a:gdLst>
                                  <a:gd name="T0" fmla="*/ 1 w 1"/>
                                  <a:gd name="T1" fmla="*/ 2 h 2"/>
                                  <a:gd name="T2" fmla="*/ 1 w 1"/>
                                  <a:gd name="T3" fmla="*/ 2 h 2"/>
                                  <a:gd name="T4" fmla="*/ 0 w 1"/>
                                  <a:gd name="T5" fmla="*/ 1 h 2"/>
                                  <a:gd name="T6" fmla="*/ 1 w 1"/>
                                  <a:gd name="T7" fmla="*/ 0 h 2"/>
                                  <a:gd name="T8" fmla="*/ 1 w 1"/>
                                  <a:gd name="T9" fmla="*/ 0 h 2"/>
                                  <a:gd name="T10" fmla="*/ 1 w 1"/>
                                  <a:gd name="T11" fmla="*/ 1 h 2"/>
                                  <a:gd name="T12" fmla="*/ 1 w 1"/>
                                  <a:gd name="T13" fmla="*/ 2 h 2"/>
                                  <a:gd name="T14" fmla="*/ 1 w 1"/>
                                  <a:gd name="T15" fmla="*/ 2 h 2"/>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2"/>
                                  <a:gd name="T26" fmla="*/ 1 w 1"/>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2">
                                    <a:moveTo>
                                      <a:pt x="1" y="2"/>
                                    </a:moveTo>
                                    <a:lnTo>
                                      <a:pt x="1" y="2"/>
                                    </a:lnTo>
                                    <a:lnTo>
                                      <a:pt x="0" y="1"/>
                                    </a:lnTo>
                                    <a:lnTo>
                                      <a:pt x="1" y="0"/>
                                    </a:lnTo>
                                    <a:lnTo>
                                      <a:pt x="1" y="1"/>
                                    </a:lnTo>
                                    <a:lnTo>
                                      <a:pt x="1" y="2"/>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24" name="Freeform 1176"/>
                              <a:cNvSpPr>
                                <a:spLocks/>
                              </a:cNvSpPr>
                            </a:nvSpPr>
                            <a:spPr bwMode="auto">
                              <a:xfrm>
                                <a:off x="2837" y="1999"/>
                                <a:ext cx="1" cy="2"/>
                              </a:xfrm>
                              <a:custGeom>
                                <a:avLst/>
                                <a:gdLst>
                                  <a:gd name="T0" fmla="*/ 1 w 1"/>
                                  <a:gd name="T1" fmla="*/ 2 h 2"/>
                                  <a:gd name="T2" fmla="*/ 1 w 1"/>
                                  <a:gd name="T3" fmla="*/ 2 h 2"/>
                                  <a:gd name="T4" fmla="*/ 0 w 1"/>
                                  <a:gd name="T5" fmla="*/ 1 h 2"/>
                                  <a:gd name="T6" fmla="*/ 1 w 1"/>
                                  <a:gd name="T7" fmla="*/ 0 h 2"/>
                                  <a:gd name="T8" fmla="*/ 1 w 1"/>
                                  <a:gd name="T9" fmla="*/ 0 h 2"/>
                                  <a:gd name="T10" fmla="*/ 1 w 1"/>
                                  <a:gd name="T11" fmla="*/ 1 h 2"/>
                                  <a:gd name="T12" fmla="*/ 1 w 1"/>
                                  <a:gd name="T13" fmla="*/ 2 h 2"/>
                                  <a:gd name="T14" fmla="*/ 1 w 1"/>
                                  <a:gd name="T15" fmla="*/ 2 h 2"/>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2"/>
                                  <a:gd name="T26" fmla="*/ 1 w 1"/>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2">
                                    <a:moveTo>
                                      <a:pt x="1" y="2"/>
                                    </a:moveTo>
                                    <a:lnTo>
                                      <a:pt x="1" y="2"/>
                                    </a:lnTo>
                                    <a:lnTo>
                                      <a:pt x="0" y="1"/>
                                    </a:lnTo>
                                    <a:lnTo>
                                      <a:pt x="1" y="0"/>
                                    </a:lnTo>
                                    <a:lnTo>
                                      <a:pt x="1" y="1"/>
                                    </a:lnTo>
                                    <a:lnTo>
                                      <a:pt x="1" y="2"/>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25" name="Freeform 1177"/>
                              <a:cNvSpPr>
                                <a:spLocks/>
                              </a:cNvSpPr>
                            </a:nvSpPr>
                            <a:spPr bwMode="auto">
                              <a:xfrm>
                                <a:off x="2831" y="1998"/>
                                <a:ext cx="7" cy="5"/>
                              </a:xfrm>
                              <a:custGeom>
                                <a:avLst/>
                                <a:gdLst>
                                  <a:gd name="T0" fmla="*/ 7 w 7"/>
                                  <a:gd name="T1" fmla="*/ 2 h 5"/>
                                  <a:gd name="T2" fmla="*/ 6 w 7"/>
                                  <a:gd name="T3" fmla="*/ 0 h 5"/>
                                  <a:gd name="T4" fmla="*/ 4 w 7"/>
                                  <a:gd name="T5" fmla="*/ 0 h 5"/>
                                  <a:gd name="T6" fmla="*/ 2 w 7"/>
                                  <a:gd name="T7" fmla="*/ 0 h 5"/>
                                  <a:gd name="T8" fmla="*/ 0 w 7"/>
                                  <a:gd name="T9" fmla="*/ 2 h 5"/>
                                  <a:gd name="T10" fmla="*/ 0 w 7"/>
                                  <a:gd name="T11" fmla="*/ 2 h 5"/>
                                  <a:gd name="T12" fmla="*/ 2 w 7"/>
                                  <a:gd name="T13" fmla="*/ 5 h 5"/>
                                  <a:gd name="T14" fmla="*/ 4 w 7"/>
                                  <a:gd name="T15" fmla="*/ 5 h 5"/>
                                  <a:gd name="T16" fmla="*/ 6 w 7"/>
                                  <a:gd name="T17" fmla="*/ 5 h 5"/>
                                  <a:gd name="T18" fmla="*/ 7 w 7"/>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5"/>
                                  <a:gd name="T32" fmla="*/ 7 w 7"/>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5">
                                    <a:moveTo>
                                      <a:pt x="7" y="2"/>
                                    </a:moveTo>
                                    <a:lnTo>
                                      <a:pt x="6" y="0"/>
                                    </a:lnTo>
                                    <a:lnTo>
                                      <a:pt x="4" y="0"/>
                                    </a:lnTo>
                                    <a:lnTo>
                                      <a:pt x="2" y="0"/>
                                    </a:lnTo>
                                    <a:lnTo>
                                      <a:pt x="0" y="2"/>
                                    </a:lnTo>
                                    <a:lnTo>
                                      <a:pt x="2" y="5"/>
                                    </a:lnTo>
                                    <a:lnTo>
                                      <a:pt x="4" y="5"/>
                                    </a:lnTo>
                                    <a:lnTo>
                                      <a:pt x="6" y="5"/>
                                    </a:lnTo>
                                    <a:lnTo>
                                      <a:pt x="7" y="2"/>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26" name="Freeform 1178"/>
                              <a:cNvSpPr>
                                <a:spLocks noEditPoints="1"/>
                              </a:cNvSpPr>
                            </a:nvSpPr>
                            <a:spPr bwMode="auto">
                              <a:xfrm>
                                <a:off x="2683" y="1968"/>
                                <a:ext cx="155" cy="33"/>
                              </a:xfrm>
                              <a:custGeom>
                                <a:avLst/>
                                <a:gdLst>
                                  <a:gd name="T0" fmla="*/ 155 w 155"/>
                                  <a:gd name="T1" fmla="*/ 33 h 33"/>
                                  <a:gd name="T2" fmla="*/ 139 w 155"/>
                                  <a:gd name="T3" fmla="*/ 30 h 33"/>
                                  <a:gd name="T4" fmla="*/ 139 w 155"/>
                                  <a:gd name="T5" fmla="*/ 29 h 33"/>
                                  <a:gd name="T6" fmla="*/ 139 w 155"/>
                                  <a:gd name="T7" fmla="*/ 29 h 33"/>
                                  <a:gd name="T8" fmla="*/ 155 w 155"/>
                                  <a:gd name="T9" fmla="*/ 32 h 33"/>
                                  <a:gd name="T10" fmla="*/ 155 w 155"/>
                                  <a:gd name="T11" fmla="*/ 32 h 33"/>
                                  <a:gd name="T12" fmla="*/ 155 w 155"/>
                                  <a:gd name="T13" fmla="*/ 33 h 33"/>
                                  <a:gd name="T14" fmla="*/ 155 w 155"/>
                                  <a:gd name="T15" fmla="*/ 33 h 33"/>
                                  <a:gd name="T16" fmla="*/ 130 w 155"/>
                                  <a:gd name="T17" fmla="*/ 28 h 33"/>
                                  <a:gd name="T18" fmla="*/ 114 w 155"/>
                                  <a:gd name="T19" fmla="*/ 25 h 33"/>
                                  <a:gd name="T20" fmla="*/ 114 w 155"/>
                                  <a:gd name="T21" fmla="*/ 24 h 33"/>
                                  <a:gd name="T22" fmla="*/ 114 w 155"/>
                                  <a:gd name="T23" fmla="*/ 23 h 33"/>
                                  <a:gd name="T24" fmla="*/ 130 w 155"/>
                                  <a:gd name="T25" fmla="*/ 26 h 33"/>
                                  <a:gd name="T26" fmla="*/ 130 w 155"/>
                                  <a:gd name="T27" fmla="*/ 27 h 33"/>
                                  <a:gd name="T28" fmla="*/ 130 w 155"/>
                                  <a:gd name="T29" fmla="*/ 28 h 33"/>
                                  <a:gd name="T30" fmla="*/ 130 w 155"/>
                                  <a:gd name="T31" fmla="*/ 28 h 33"/>
                                  <a:gd name="T32" fmla="*/ 105 w 155"/>
                                  <a:gd name="T33" fmla="*/ 22 h 33"/>
                                  <a:gd name="T34" fmla="*/ 90 w 155"/>
                                  <a:gd name="T35" fmla="*/ 19 h 33"/>
                                  <a:gd name="T36" fmla="*/ 89 w 155"/>
                                  <a:gd name="T37" fmla="*/ 19 h 33"/>
                                  <a:gd name="T38" fmla="*/ 90 w 155"/>
                                  <a:gd name="T39" fmla="*/ 18 h 33"/>
                                  <a:gd name="T40" fmla="*/ 105 w 155"/>
                                  <a:gd name="T41" fmla="*/ 22 h 33"/>
                                  <a:gd name="T42" fmla="*/ 106 w 155"/>
                                  <a:gd name="T43" fmla="*/ 22 h 33"/>
                                  <a:gd name="T44" fmla="*/ 105 w 155"/>
                                  <a:gd name="T45" fmla="*/ 22 h 33"/>
                                  <a:gd name="T46" fmla="*/ 105 w 155"/>
                                  <a:gd name="T47" fmla="*/ 22 h 33"/>
                                  <a:gd name="T48" fmla="*/ 80 w 155"/>
                                  <a:gd name="T49" fmla="*/ 17 h 33"/>
                                  <a:gd name="T50" fmla="*/ 65 w 155"/>
                                  <a:gd name="T51" fmla="*/ 14 h 33"/>
                                  <a:gd name="T52" fmla="*/ 65 w 155"/>
                                  <a:gd name="T53" fmla="*/ 14 h 33"/>
                                  <a:gd name="T54" fmla="*/ 66 w 155"/>
                                  <a:gd name="T55" fmla="*/ 13 h 33"/>
                                  <a:gd name="T56" fmla="*/ 81 w 155"/>
                                  <a:gd name="T57" fmla="*/ 17 h 33"/>
                                  <a:gd name="T58" fmla="*/ 81 w 155"/>
                                  <a:gd name="T59" fmla="*/ 17 h 33"/>
                                  <a:gd name="T60" fmla="*/ 80 w 155"/>
                                  <a:gd name="T61" fmla="*/ 17 h 33"/>
                                  <a:gd name="T62" fmla="*/ 80 w 155"/>
                                  <a:gd name="T63" fmla="*/ 17 h 33"/>
                                  <a:gd name="T64" fmla="*/ 56 w 155"/>
                                  <a:gd name="T65" fmla="*/ 13 h 33"/>
                                  <a:gd name="T66" fmla="*/ 40 w 155"/>
                                  <a:gd name="T67" fmla="*/ 9 h 33"/>
                                  <a:gd name="T68" fmla="*/ 40 w 155"/>
                                  <a:gd name="T69" fmla="*/ 9 h 33"/>
                                  <a:gd name="T70" fmla="*/ 40 w 155"/>
                                  <a:gd name="T71" fmla="*/ 9 h 33"/>
                                  <a:gd name="T72" fmla="*/ 56 w 155"/>
                                  <a:gd name="T73" fmla="*/ 12 h 33"/>
                                  <a:gd name="T74" fmla="*/ 57 w 155"/>
                                  <a:gd name="T75" fmla="*/ 12 h 33"/>
                                  <a:gd name="T76" fmla="*/ 56 w 155"/>
                                  <a:gd name="T77" fmla="*/ 13 h 33"/>
                                  <a:gd name="T78" fmla="*/ 56 w 155"/>
                                  <a:gd name="T79" fmla="*/ 13 h 33"/>
                                  <a:gd name="T80" fmla="*/ 31 w 155"/>
                                  <a:gd name="T81" fmla="*/ 8 h 33"/>
                                  <a:gd name="T82" fmla="*/ 15 w 155"/>
                                  <a:gd name="T83" fmla="*/ 5 h 33"/>
                                  <a:gd name="T84" fmla="*/ 15 w 155"/>
                                  <a:gd name="T85" fmla="*/ 4 h 33"/>
                                  <a:gd name="T86" fmla="*/ 16 w 155"/>
                                  <a:gd name="T87" fmla="*/ 4 h 33"/>
                                  <a:gd name="T88" fmla="*/ 31 w 155"/>
                                  <a:gd name="T89" fmla="*/ 6 h 33"/>
                                  <a:gd name="T90" fmla="*/ 31 w 155"/>
                                  <a:gd name="T91" fmla="*/ 7 h 33"/>
                                  <a:gd name="T92" fmla="*/ 31 w 155"/>
                                  <a:gd name="T93" fmla="*/ 8 h 33"/>
                                  <a:gd name="T94" fmla="*/ 31 w 155"/>
                                  <a:gd name="T95" fmla="*/ 8 h 33"/>
                                  <a:gd name="T96" fmla="*/ 6 w 155"/>
                                  <a:gd name="T97" fmla="*/ 3 h 33"/>
                                  <a:gd name="T98" fmla="*/ 0 w 155"/>
                                  <a:gd name="T99" fmla="*/ 1 h 33"/>
                                  <a:gd name="T100" fmla="*/ 0 w 155"/>
                                  <a:gd name="T101" fmla="*/ 0 h 33"/>
                                  <a:gd name="T102" fmla="*/ 1 w 155"/>
                                  <a:gd name="T103" fmla="*/ 0 h 33"/>
                                  <a:gd name="T104" fmla="*/ 6 w 155"/>
                                  <a:gd name="T105" fmla="*/ 1 h 33"/>
                                  <a:gd name="T106" fmla="*/ 7 w 155"/>
                                  <a:gd name="T107" fmla="*/ 2 h 33"/>
                                  <a:gd name="T108" fmla="*/ 6 w 155"/>
                                  <a:gd name="T109" fmla="*/ 3 h 33"/>
                                  <a:gd name="T110" fmla="*/ 6 w 155"/>
                                  <a:gd name="T111" fmla="*/ 3 h 3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5"/>
                                  <a:gd name="T169" fmla="*/ 0 h 33"/>
                                  <a:gd name="T170" fmla="*/ 155 w 155"/>
                                  <a:gd name="T171" fmla="*/ 33 h 3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5" h="33">
                                    <a:moveTo>
                                      <a:pt x="155" y="33"/>
                                    </a:moveTo>
                                    <a:lnTo>
                                      <a:pt x="139" y="30"/>
                                    </a:lnTo>
                                    <a:lnTo>
                                      <a:pt x="139" y="29"/>
                                    </a:lnTo>
                                    <a:lnTo>
                                      <a:pt x="155" y="32"/>
                                    </a:lnTo>
                                    <a:lnTo>
                                      <a:pt x="155" y="33"/>
                                    </a:lnTo>
                                    <a:close/>
                                    <a:moveTo>
                                      <a:pt x="130" y="28"/>
                                    </a:moveTo>
                                    <a:lnTo>
                                      <a:pt x="114" y="25"/>
                                    </a:lnTo>
                                    <a:lnTo>
                                      <a:pt x="114" y="24"/>
                                    </a:lnTo>
                                    <a:lnTo>
                                      <a:pt x="114" y="23"/>
                                    </a:lnTo>
                                    <a:lnTo>
                                      <a:pt x="130" y="26"/>
                                    </a:lnTo>
                                    <a:lnTo>
                                      <a:pt x="130" y="27"/>
                                    </a:lnTo>
                                    <a:lnTo>
                                      <a:pt x="130" y="28"/>
                                    </a:lnTo>
                                    <a:close/>
                                    <a:moveTo>
                                      <a:pt x="105" y="22"/>
                                    </a:moveTo>
                                    <a:lnTo>
                                      <a:pt x="90" y="19"/>
                                    </a:lnTo>
                                    <a:lnTo>
                                      <a:pt x="89" y="19"/>
                                    </a:lnTo>
                                    <a:lnTo>
                                      <a:pt x="90" y="18"/>
                                    </a:lnTo>
                                    <a:lnTo>
                                      <a:pt x="105" y="22"/>
                                    </a:lnTo>
                                    <a:lnTo>
                                      <a:pt x="106" y="22"/>
                                    </a:lnTo>
                                    <a:lnTo>
                                      <a:pt x="105" y="22"/>
                                    </a:lnTo>
                                    <a:close/>
                                    <a:moveTo>
                                      <a:pt x="80" y="17"/>
                                    </a:moveTo>
                                    <a:lnTo>
                                      <a:pt x="65" y="14"/>
                                    </a:lnTo>
                                    <a:lnTo>
                                      <a:pt x="66" y="13"/>
                                    </a:lnTo>
                                    <a:lnTo>
                                      <a:pt x="81" y="17"/>
                                    </a:lnTo>
                                    <a:lnTo>
                                      <a:pt x="80" y="17"/>
                                    </a:lnTo>
                                    <a:close/>
                                    <a:moveTo>
                                      <a:pt x="56" y="13"/>
                                    </a:moveTo>
                                    <a:lnTo>
                                      <a:pt x="40" y="9"/>
                                    </a:lnTo>
                                    <a:lnTo>
                                      <a:pt x="56" y="12"/>
                                    </a:lnTo>
                                    <a:lnTo>
                                      <a:pt x="57" y="12"/>
                                    </a:lnTo>
                                    <a:lnTo>
                                      <a:pt x="56" y="13"/>
                                    </a:lnTo>
                                    <a:close/>
                                    <a:moveTo>
                                      <a:pt x="31" y="8"/>
                                    </a:moveTo>
                                    <a:lnTo>
                                      <a:pt x="15" y="5"/>
                                    </a:lnTo>
                                    <a:lnTo>
                                      <a:pt x="15" y="4"/>
                                    </a:lnTo>
                                    <a:lnTo>
                                      <a:pt x="16" y="4"/>
                                    </a:lnTo>
                                    <a:lnTo>
                                      <a:pt x="31" y="6"/>
                                    </a:lnTo>
                                    <a:lnTo>
                                      <a:pt x="31" y="7"/>
                                    </a:lnTo>
                                    <a:lnTo>
                                      <a:pt x="31" y="8"/>
                                    </a:lnTo>
                                    <a:close/>
                                    <a:moveTo>
                                      <a:pt x="6" y="3"/>
                                    </a:moveTo>
                                    <a:lnTo>
                                      <a:pt x="0" y="1"/>
                                    </a:lnTo>
                                    <a:lnTo>
                                      <a:pt x="0" y="0"/>
                                    </a:lnTo>
                                    <a:lnTo>
                                      <a:pt x="1" y="0"/>
                                    </a:lnTo>
                                    <a:lnTo>
                                      <a:pt x="6" y="1"/>
                                    </a:lnTo>
                                    <a:lnTo>
                                      <a:pt x="7" y="2"/>
                                    </a:lnTo>
                                    <a:lnTo>
                                      <a:pt x="6" y="3"/>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27" name="Freeform 1179"/>
                              <a:cNvSpPr>
                                <a:spLocks/>
                              </a:cNvSpPr>
                            </a:nvSpPr>
                            <a:spPr bwMode="auto">
                              <a:xfrm>
                                <a:off x="2822" y="1997"/>
                                <a:ext cx="16" cy="4"/>
                              </a:xfrm>
                              <a:custGeom>
                                <a:avLst/>
                                <a:gdLst>
                                  <a:gd name="T0" fmla="*/ 16 w 16"/>
                                  <a:gd name="T1" fmla="*/ 4 h 4"/>
                                  <a:gd name="T2" fmla="*/ 0 w 16"/>
                                  <a:gd name="T3" fmla="*/ 1 h 4"/>
                                  <a:gd name="T4" fmla="*/ 0 w 16"/>
                                  <a:gd name="T5" fmla="*/ 0 h 4"/>
                                  <a:gd name="T6" fmla="*/ 0 w 16"/>
                                  <a:gd name="T7" fmla="*/ 0 h 4"/>
                                  <a:gd name="T8" fmla="*/ 16 w 16"/>
                                  <a:gd name="T9" fmla="*/ 3 h 4"/>
                                  <a:gd name="T10" fmla="*/ 16 w 16"/>
                                  <a:gd name="T11" fmla="*/ 3 h 4"/>
                                  <a:gd name="T12" fmla="*/ 16 w 16"/>
                                  <a:gd name="T13" fmla="*/ 4 h 4"/>
                                  <a:gd name="T14" fmla="*/ 16 w 16"/>
                                  <a:gd name="T15" fmla="*/ 4 h 4"/>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4"/>
                                  <a:gd name="T26" fmla="*/ 16 w 16"/>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4">
                                    <a:moveTo>
                                      <a:pt x="16" y="4"/>
                                    </a:moveTo>
                                    <a:lnTo>
                                      <a:pt x="0" y="1"/>
                                    </a:lnTo>
                                    <a:lnTo>
                                      <a:pt x="0" y="0"/>
                                    </a:lnTo>
                                    <a:lnTo>
                                      <a:pt x="16" y="3"/>
                                    </a:lnTo>
                                    <a:lnTo>
                                      <a:pt x="16" y="4"/>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28" name="Freeform 1180"/>
                              <a:cNvSpPr>
                                <a:spLocks/>
                              </a:cNvSpPr>
                            </a:nvSpPr>
                            <a:spPr bwMode="auto">
                              <a:xfrm>
                                <a:off x="2797" y="1991"/>
                                <a:ext cx="16" cy="5"/>
                              </a:xfrm>
                              <a:custGeom>
                                <a:avLst/>
                                <a:gdLst>
                                  <a:gd name="T0" fmla="*/ 16 w 16"/>
                                  <a:gd name="T1" fmla="*/ 5 h 5"/>
                                  <a:gd name="T2" fmla="*/ 0 w 16"/>
                                  <a:gd name="T3" fmla="*/ 2 h 5"/>
                                  <a:gd name="T4" fmla="*/ 0 w 16"/>
                                  <a:gd name="T5" fmla="*/ 1 h 5"/>
                                  <a:gd name="T6" fmla="*/ 0 w 16"/>
                                  <a:gd name="T7" fmla="*/ 0 h 5"/>
                                  <a:gd name="T8" fmla="*/ 16 w 16"/>
                                  <a:gd name="T9" fmla="*/ 3 h 5"/>
                                  <a:gd name="T10" fmla="*/ 16 w 16"/>
                                  <a:gd name="T11" fmla="*/ 4 h 5"/>
                                  <a:gd name="T12" fmla="*/ 16 w 16"/>
                                  <a:gd name="T13" fmla="*/ 5 h 5"/>
                                  <a:gd name="T14" fmla="*/ 16 w 16"/>
                                  <a:gd name="T15" fmla="*/ 5 h 5"/>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5"/>
                                  <a:gd name="T26" fmla="*/ 16 w 1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5">
                                    <a:moveTo>
                                      <a:pt x="16" y="5"/>
                                    </a:moveTo>
                                    <a:lnTo>
                                      <a:pt x="0" y="2"/>
                                    </a:lnTo>
                                    <a:lnTo>
                                      <a:pt x="0" y="1"/>
                                    </a:lnTo>
                                    <a:lnTo>
                                      <a:pt x="0" y="0"/>
                                    </a:lnTo>
                                    <a:lnTo>
                                      <a:pt x="16" y="3"/>
                                    </a:lnTo>
                                    <a:lnTo>
                                      <a:pt x="16" y="4"/>
                                    </a:lnTo>
                                    <a:lnTo>
                                      <a:pt x="16" y="5"/>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29" name="Freeform 1181"/>
                              <a:cNvSpPr>
                                <a:spLocks/>
                              </a:cNvSpPr>
                            </a:nvSpPr>
                            <a:spPr bwMode="auto">
                              <a:xfrm>
                                <a:off x="2772" y="1986"/>
                                <a:ext cx="17" cy="4"/>
                              </a:xfrm>
                              <a:custGeom>
                                <a:avLst/>
                                <a:gdLst>
                                  <a:gd name="T0" fmla="*/ 16 w 17"/>
                                  <a:gd name="T1" fmla="*/ 4 h 4"/>
                                  <a:gd name="T2" fmla="*/ 1 w 17"/>
                                  <a:gd name="T3" fmla="*/ 1 h 4"/>
                                  <a:gd name="T4" fmla="*/ 0 w 17"/>
                                  <a:gd name="T5" fmla="*/ 1 h 4"/>
                                  <a:gd name="T6" fmla="*/ 1 w 17"/>
                                  <a:gd name="T7" fmla="*/ 0 h 4"/>
                                  <a:gd name="T8" fmla="*/ 16 w 17"/>
                                  <a:gd name="T9" fmla="*/ 4 h 4"/>
                                  <a:gd name="T10" fmla="*/ 17 w 17"/>
                                  <a:gd name="T11" fmla="*/ 4 h 4"/>
                                  <a:gd name="T12" fmla="*/ 16 w 17"/>
                                  <a:gd name="T13" fmla="*/ 4 h 4"/>
                                  <a:gd name="T14" fmla="*/ 16 w 17"/>
                                  <a:gd name="T15" fmla="*/ 4 h 4"/>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4"/>
                                  <a:gd name="T26" fmla="*/ 17 w 17"/>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4">
                                    <a:moveTo>
                                      <a:pt x="16" y="4"/>
                                    </a:moveTo>
                                    <a:lnTo>
                                      <a:pt x="1" y="1"/>
                                    </a:lnTo>
                                    <a:lnTo>
                                      <a:pt x="0" y="1"/>
                                    </a:lnTo>
                                    <a:lnTo>
                                      <a:pt x="1" y="0"/>
                                    </a:lnTo>
                                    <a:lnTo>
                                      <a:pt x="16" y="4"/>
                                    </a:lnTo>
                                    <a:lnTo>
                                      <a:pt x="17" y="4"/>
                                    </a:lnTo>
                                    <a:lnTo>
                                      <a:pt x="16" y="4"/>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30" name="Freeform 1182"/>
                              <a:cNvSpPr>
                                <a:spLocks/>
                              </a:cNvSpPr>
                            </a:nvSpPr>
                            <a:spPr bwMode="auto">
                              <a:xfrm>
                                <a:off x="2748" y="1981"/>
                                <a:ext cx="16" cy="4"/>
                              </a:xfrm>
                              <a:custGeom>
                                <a:avLst/>
                                <a:gdLst>
                                  <a:gd name="T0" fmla="*/ 15 w 16"/>
                                  <a:gd name="T1" fmla="*/ 4 h 4"/>
                                  <a:gd name="T2" fmla="*/ 0 w 16"/>
                                  <a:gd name="T3" fmla="*/ 1 h 4"/>
                                  <a:gd name="T4" fmla="*/ 0 w 16"/>
                                  <a:gd name="T5" fmla="*/ 1 h 4"/>
                                  <a:gd name="T6" fmla="*/ 1 w 16"/>
                                  <a:gd name="T7" fmla="*/ 0 h 4"/>
                                  <a:gd name="T8" fmla="*/ 16 w 16"/>
                                  <a:gd name="T9" fmla="*/ 4 h 4"/>
                                  <a:gd name="T10" fmla="*/ 16 w 16"/>
                                  <a:gd name="T11" fmla="*/ 4 h 4"/>
                                  <a:gd name="T12" fmla="*/ 15 w 16"/>
                                  <a:gd name="T13" fmla="*/ 4 h 4"/>
                                  <a:gd name="T14" fmla="*/ 15 w 16"/>
                                  <a:gd name="T15" fmla="*/ 4 h 4"/>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4"/>
                                  <a:gd name="T26" fmla="*/ 16 w 16"/>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4">
                                    <a:moveTo>
                                      <a:pt x="15" y="4"/>
                                    </a:moveTo>
                                    <a:lnTo>
                                      <a:pt x="0" y="1"/>
                                    </a:lnTo>
                                    <a:lnTo>
                                      <a:pt x="1" y="0"/>
                                    </a:lnTo>
                                    <a:lnTo>
                                      <a:pt x="16" y="4"/>
                                    </a:lnTo>
                                    <a:lnTo>
                                      <a:pt x="15" y="4"/>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31" name="Freeform 1183"/>
                              <a:cNvSpPr>
                                <a:spLocks/>
                              </a:cNvSpPr>
                            </a:nvSpPr>
                            <a:spPr bwMode="auto">
                              <a:xfrm>
                                <a:off x="2723" y="1977"/>
                                <a:ext cx="17" cy="4"/>
                              </a:xfrm>
                              <a:custGeom>
                                <a:avLst/>
                                <a:gdLst>
                                  <a:gd name="T0" fmla="*/ 16 w 17"/>
                                  <a:gd name="T1" fmla="*/ 4 h 4"/>
                                  <a:gd name="T2" fmla="*/ 0 w 17"/>
                                  <a:gd name="T3" fmla="*/ 0 h 4"/>
                                  <a:gd name="T4" fmla="*/ 0 w 17"/>
                                  <a:gd name="T5" fmla="*/ 0 h 4"/>
                                  <a:gd name="T6" fmla="*/ 0 w 17"/>
                                  <a:gd name="T7" fmla="*/ 0 h 4"/>
                                  <a:gd name="T8" fmla="*/ 16 w 17"/>
                                  <a:gd name="T9" fmla="*/ 3 h 4"/>
                                  <a:gd name="T10" fmla="*/ 17 w 17"/>
                                  <a:gd name="T11" fmla="*/ 3 h 4"/>
                                  <a:gd name="T12" fmla="*/ 16 w 17"/>
                                  <a:gd name="T13" fmla="*/ 4 h 4"/>
                                  <a:gd name="T14" fmla="*/ 16 w 17"/>
                                  <a:gd name="T15" fmla="*/ 4 h 4"/>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4"/>
                                  <a:gd name="T26" fmla="*/ 17 w 17"/>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4">
                                    <a:moveTo>
                                      <a:pt x="16" y="4"/>
                                    </a:moveTo>
                                    <a:lnTo>
                                      <a:pt x="0" y="0"/>
                                    </a:lnTo>
                                    <a:lnTo>
                                      <a:pt x="16" y="3"/>
                                    </a:lnTo>
                                    <a:lnTo>
                                      <a:pt x="17" y="3"/>
                                    </a:lnTo>
                                    <a:lnTo>
                                      <a:pt x="16" y="4"/>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32" name="Freeform 1184"/>
                              <a:cNvSpPr>
                                <a:spLocks/>
                              </a:cNvSpPr>
                            </a:nvSpPr>
                            <a:spPr bwMode="auto">
                              <a:xfrm>
                                <a:off x="2698" y="1972"/>
                                <a:ext cx="16" cy="4"/>
                              </a:xfrm>
                              <a:custGeom>
                                <a:avLst/>
                                <a:gdLst>
                                  <a:gd name="T0" fmla="*/ 16 w 16"/>
                                  <a:gd name="T1" fmla="*/ 4 h 4"/>
                                  <a:gd name="T2" fmla="*/ 0 w 16"/>
                                  <a:gd name="T3" fmla="*/ 1 h 4"/>
                                  <a:gd name="T4" fmla="*/ 0 w 16"/>
                                  <a:gd name="T5" fmla="*/ 0 h 4"/>
                                  <a:gd name="T6" fmla="*/ 1 w 16"/>
                                  <a:gd name="T7" fmla="*/ 0 h 4"/>
                                  <a:gd name="T8" fmla="*/ 16 w 16"/>
                                  <a:gd name="T9" fmla="*/ 2 h 4"/>
                                  <a:gd name="T10" fmla="*/ 16 w 16"/>
                                  <a:gd name="T11" fmla="*/ 3 h 4"/>
                                  <a:gd name="T12" fmla="*/ 16 w 16"/>
                                  <a:gd name="T13" fmla="*/ 4 h 4"/>
                                  <a:gd name="T14" fmla="*/ 16 w 16"/>
                                  <a:gd name="T15" fmla="*/ 4 h 4"/>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4"/>
                                  <a:gd name="T26" fmla="*/ 16 w 16"/>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4">
                                    <a:moveTo>
                                      <a:pt x="16" y="4"/>
                                    </a:moveTo>
                                    <a:lnTo>
                                      <a:pt x="0" y="1"/>
                                    </a:lnTo>
                                    <a:lnTo>
                                      <a:pt x="0" y="0"/>
                                    </a:lnTo>
                                    <a:lnTo>
                                      <a:pt x="1" y="0"/>
                                    </a:lnTo>
                                    <a:lnTo>
                                      <a:pt x="16" y="2"/>
                                    </a:lnTo>
                                    <a:lnTo>
                                      <a:pt x="16" y="3"/>
                                    </a:lnTo>
                                    <a:lnTo>
                                      <a:pt x="16" y="4"/>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33" name="Freeform 1185"/>
                              <a:cNvSpPr>
                                <a:spLocks/>
                              </a:cNvSpPr>
                            </a:nvSpPr>
                            <a:spPr bwMode="auto">
                              <a:xfrm>
                                <a:off x="2683" y="1968"/>
                                <a:ext cx="7" cy="3"/>
                              </a:xfrm>
                              <a:custGeom>
                                <a:avLst/>
                                <a:gdLst>
                                  <a:gd name="T0" fmla="*/ 6 w 7"/>
                                  <a:gd name="T1" fmla="*/ 3 h 3"/>
                                  <a:gd name="T2" fmla="*/ 0 w 7"/>
                                  <a:gd name="T3" fmla="*/ 1 h 3"/>
                                  <a:gd name="T4" fmla="*/ 0 w 7"/>
                                  <a:gd name="T5" fmla="*/ 0 h 3"/>
                                  <a:gd name="T6" fmla="*/ 1 w 7"/>
                                  <a:gd name="T7" fmla="*/ 0 h 3"/>
                                  <a:gd name="T8" fmla="*/ 6 w 7"/>
                                  <a:gd name="T9" fmla="*/ 1 h 3"/>
                                  <a:gd name="T10" fmla="*/ 7 w 7"/>
                                  <a:gd name="T11" fmla="*/ 2 h 3"/>
                                  <a:gd name="T12" fmla="*/ 6 w 7"/>
                                  <a:gd name="T13" fmla="*/ 3 h 3"/>
                                  <a:gd name="T14" fmla="*/ 6 w 7"/>
                                  <a:gd name="T15" fmla="*/ 3 h 3"/>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3"/>
                                  <a:gd name="T26" fmla="*/ 7 w 7"/>
                                  <a:gd name="T27" fmla="*/ 3 h 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3">
                                    <a:moveTo>
                                      <a:pt x="6" y="3"/>
                                    </a:moveTo>
                                    <a:lnTo>
                                      <a:pt x="0" y="1"/>
                                    </a:lnTo>
                                    <a:lnTo>
                                      <a:pt x="0" y="0"/>
                                    </a:lnTo>
                                    <a:lnTo>
                                      <a:pt x="1" y="0"/>
                                    </a:lnTo>
                                    <a:lnTo>
                                      <a:pt x="6" y="1"/>
                                    </a:lnTo>
                                    <a:lnTo>
                                      <a:pt x="7" y="2"/>
                                    </a:lnTo>
                                    <a:lnTo>
                                      <a:pt x="6" y="3"/>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34" name="Freeform 1186"/>
                              <a:cNvSpPr>
                                <a:spLocks noEditPoints="1"/>
                              </a:cNvSpPr>
                            </a:nvSpPr>
                            <a:spPr bwMode="auto">
                              <a:xfrm>
                                <a:off x="2791" y="1981"/>
                                <a:ext cx="94" cy="38"/>
                              </a:xfrm>
                              <a:custGeom>
                                <a:avLst/>
                                <a:gdLst>
                                  <a:gd name="T0" fmla="*/ 94 w 94"/>
                                  <a:gd name="T1" fmla="*/ 13 h 38"/>
                                  <a:gd name="T2" fmla="*/ 82 w 94"/>
                                  <a:gd name="T3" fmla="*/ 0 h 38"/>
                                  <a:gd name="T4" fmla="*/ 82 w 94"/>
                                  <a:gd name="T5" fmla="*/ 13 h 38"/>
                                  <a:gd name="T6" fmla="*/ 94 w 94"/>
                                  <a:gd name="T7" fmla="*/ 13 h 38"/>
                                  <a:gd name="T8" fmla="*/ 94 w 94"/>
                                  <a:gd name="T9" fmla="*/ 13 h 38"/>
                                  <a:gd name="T10" fmla="*/ 94 w 94"/>
                                  <a:gd name="T11" fmla="*/ 13 h 38"/>
                                  <a:gd name="T12" fmla="*/ 82 w 94"/>
                                  <a:gd name="T13" fmla="*/ 13 h 38"/>
                                  <a:gd name="T14" fmla="*/ 82 w 94"/>
                                  <a:gd name="T15" fmla="*/ 0 h 38"/>
                                  <a:gd name="T16" fmla="*/ 0 w 94"/>
                                  <a:gd name="T17" fmla="*/ 0 h 38"/>
                                  <a:gd name="T18" fmla="*/ 0 w 94"/>
                                  <a:gd name="T19" fmla="*/ 38 h 38"/>
                                  <a:gd name="T20" fmla="*/ 94 w 94"/>
                                  <a:gd name="T21" fmla="*/ 38 h 38"/>
                                  <a:gd name="T22" fmla="*/ 94 w 94"/>
                                  <a:gd name="T23" fmla="*/ 13 h 38"/>
                                  <a:gd name="T24" fmla="*/ 94 w 94"/>
                                  <a:gd name="T25" fmla="*/ 13 h 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4"/>
                                  <a:gd name="T40" fmla="*/ 0 h 38"/>
                                  <a:gd name="T41" fmla="*/ 94 w 94"/>
                                  <a:gd name="T42" fmla="*/ 38 h 3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4" h="38">
                                    <a:moveTo>
                                      <a:pt x="94" y="13"/>
                                    </a:moveTo>
                                    <a:lnTo>
                                      <a:pt x="82" y="0"/>
                                    </a:lnTo>
                                    <a:lnTo>
                                      <a:pt x="82" y="13"/>
                                    </a:lnTo>
                                    <a:lnTo>
                                      <a:pt x="94" y="13"/>
                                    </a:lnTo>
                                    <a:close/>
                                    <a:moveTo>
                                      <a:pt x="94" y="13"/>
                                    </a:moveTo>
                                    <a:lnTo>
                                      <a:pt x="82" y="13"/>
                                    </a:lnTo>
                                    <a:lnTo>
                                      <a:pt x="82" y="0"/>
                                    </a:lnTo>
                                    <a:lnTo>
                                      <a:pt x="0" y="0"/>
                                    </a:lnTo>
                                    <a:lnTo>
                                      <a:pt x="0" y="38"/>
                                    </a:lnTo>
                                    <a:lnTo>
                                      <a:pt x="94" y="38"/>
                                    </a:lnTo>
                                    <a:lnTo>
                                      <a:pt x="94" y="13"/>
                                    </a:lnTo>
                                    <a:close/>
                                  </a:path>
                                </a:pathLst>
                              </a:custGeom>
                              <a:solidFill>
                                <a:srgbClr val="EAEAEA"/>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35" name="Freeform 1187"/>
                              <a:cNvSpPr>
                                <a:spLocks/>
                              </a:cNvSpPr>
                            </a:nvSpPr>
                            <a:spPr bwMode="auto">
                              <a:xfrm>
                                <a:off x="2873" y="1981"/>
                                <a:ext cx="12" cy="13"/>
                              </a:xfrm>
                              <a:custGeom>
                                <a:avLst/>
                                <a:gdLst>
                                  <a:gd name="T0" fmla="*/ 12 w 12"/>
                                  <a:gd name="T1" fmla="*/ 13 h 13"/>
                                  <a:gd name="T2" fmla="*/ 0 w 12"/>
                                  <a:gd name="T3" fmla="*/ 0 h 13"/>
                                  <a:gd name="T4" fmla="*/ 0 w 12"/>
                                  <a:gd name="T5" fmla="*/ 13 h 13"/>
                                  <a:gd name="T6" fmla="*/ 12 w 12"/>
                                  <a:gd name="T7" fmla="*/ 13 h 13"/>
                                  <a:gd name="T8" fmla="*/ 12 w 12"/>
                                  <a:gd name="T9" fmla="*/ 13 h 13"/>
                                  <a:gd name="T10" fmla="*/ 0 60000 65536"/>
                                  <a:gd name="T11" fmla="*/ 0 60000 65536"/>
                                  <a:gd name="T12" fmla="*/ 0 60000 65536"/>
                                  <a:gd name="T13" fmla="*/ 0 60000 65536"/>
                                  <a:gd name="T14" fmla="*/ 0 60000 65536"/>
                                  <a:gd name="T15" fmla="*/ 0 w 12"/>
                                  <a:gd name="T16" fmla="*/ 0 h 13"/>
                                  <a:gd name="T17" fmla="*/ 12 w 12"/>
                                  <a:gd name="T18" fmla="*/ 13 h 13"/>
                                </a:gdLst>
                                <a:ahLst/>
                                <a:cxnLst>
                                  <a:cxn ang="T10">
                                    <a:pos x="T0" y="T1"/>
                                  </a:cxn>
                                  <a:cxn ang="T11">
                                    <a:pos x="T2" y="T3"/>
                                  </a:cxn>
                                  <a:cxn ang="T12">
                                    <a:pos x="T4" y="T5"/>
                                  </a:cxn>
                                  <a:cxn ang="T13">
                                    <a:pos x="T6" y="T7"/>
                                  </a:cxn>
                                  <a:cxn ang="T14">
                                    <a:pos x="T8" y="T9"/>
                                  </a:cxn>
                                </a:cxnLst>
                                <a:rect l="T15" t="T16" r="T17" b="T18"/>
                                <a:pathLst>
                                  <a:path w="12" h="13">
                                    <a:moveTo>
                                      <a:pt x="12" y="13"/>
                                    </a:moveTo>
                                    <a:lnTo>
                                      <a:pt x="0" y="0"/>
                                    </a:lnTo>
                                    <a:lnTo>
                                      <a:pt x="0" y="13"/>
                                    </a:lnTo>
                                    <a:lnTo>
                                      <a:pt x="12" y="13"/>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36" name="Freeform 1188"/>
                              <a:cNvSpPr>
                                <a:spLocks/>
                              </a:cNvSpPr>
                            </a:nvSpPr>
                            <a:spPr bwMode="auto">
                              <a:xfrm>
                                <a:off x="2791" y="1981"/>
                                <a:ext cx="94" cy="38"/>
                              </a:xfrm>
                              <a:custGeom>
                                <a:avLst/>
                                <a:gdLst>
                                  <a:gd name="T0" fmla="*/ 94 w 94"/>
                                  <a:gd name="T1" fmla="*/ 13 h 38"/>
                                  <a:gd name="T2" fmla="*/ 82 w 94"/>
                                  <a:gd name="T3" fmla="*/ 13 h 38"/>
                                  <a:gd name="T4" fmla="*/ 82 w 94"/>
                                  <a:gd name="T5" fmla="*/ 0 h 38"/>
                                  <a:gd name="T6" fmla="*/ 0 w 94"/>
                                  <a:gd name="T7" fmla="*/ 0 h 38"/>
                                  <a:gd name="T8" fmla="*/ 0 w 94"/>
                                  <a:gd name="T9" fmla="*/ 38 h 38"/>
                                  <a:gd name="T10" fmla="*/ 94 w 94"/>
                                  <a:gd name="T11" fmla="*/ 38 h 38"/>
                                  <a:gd name="T12" fmla="*/ 94 w 94"/>
                                  <a:gd name="T13" fmla="*/ 13 h 38"/>
                                  <a:gd name="T14" fmla="*/ 0 60000 65536"/>
                                  <a:gd name="T15" fmla="*/ 0 60000 65536"/>
                                  <a:gd name="T16" fmla="*/ 0 60000 65536"/>
                                  <a:gd name="T17" fmla="*/ 0 60000 65536"/>
                                  <a:gd name="T18" fmla="*/ 0 60000 65536"/>
                                  <a:gd name="T19" fmla="*/ 0 60000 65536"/>
                                  <a:gd name="T20" fmla="*/ 0 60000 65536"/>
                                  <a:gd name="T21" fmla="*/ 0 w 94"/>
                                  <a:gd name="T22" fmla="*/ 0 h 38"/>
                                  <a:gd name="T23" fmla="*/ 94 w 94"/>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4" h="38">
                                    <a:moveTo>
                                      <a:pt x="94" y="13"/>
                                    </a:moveTo>
                                    <a:lnTo>
                                      <a:pt x="82" y="13"/>
                                    </a:lnTo>
                                    <a:lnTo>
                                      <a:pt x="82" y="0"/>
                                    </a:lnTo>
                                    <a:lnTo>
                                      <a:pt x="0" y="0"/>
                                    </a:lnTo>
                                    <a:lnTo>
                                      <a:pt x="0" y="38"/>
                                    </a:lnTo>
                                    <a:lnTo>
                                      <a:pt x="94" y="38"/>
                                    </a:lnTo>
                                    <a:lnTo>
                                      <a:pt x="94" y="13"/>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37" name="Freeform 1189"/>
                              <a:cNvSpPr>
                                <a:spLocks/>
                              </a:cNvSpPr>
                            </a:nvSpPr>
                            <a:spPr bwMode="auto">
                              <a:xfrm>
                                <a:off x="2995" y="2252"/>
                                <a:ext cx="466" cy="365"/>
                              </a:xfrm>
                              <a:custGeom>
                                <a:avLst/>
                                <a:gdLst>
                                  <a:gd name="T0" fmla="*/ 0 w 466"/>
                                  <a:gd name="T1" fmla="*/ 0 h 365"/>
                                  <a:gd name="T2" fmla="*/ 0 w 466"/>
                                  <a:gd name="T3" fmla="*/ 365 h 365"/>
                                  <a:gd name="T4" fmla="*/ 466 w 466"/>
                                  <a:gd name="T5" fmla="*/ 365 h 365"/>
                                  <a:gd name="T6" fmla="*/ 466 w 466"/>
                                  <a:gd name="T7" fmla="*/ 0 h 365"/>
                                  <a:gd name="T8" fmla="*/ 0 w 466"/>
                                  <a:gd name="T9" fmla="*/ 0 h 365"/>
                                  <a:gd name="T10" fmla="*/ 0 w 466"/>
                                  <a:gd name="T11" fmla="*/ 0 h 365"/>
                                  <a:gd name="T12" fmla="*/ 0 60000 65536"/>
                                  <a:gd name="T13" fmla="*/ 0 60000 65536"/>
                                  <a:gd name="T14" fmla="*/ 0 60000 65536"/>
                                  <a:gd name="T15" fmla="*/ 0 60000 65536"/>
                                  <a:gd name="T16" fmla="*/ 0 60000 65536"/>
                                  <a:gd name="T17" fmla="*/ 0 60000 65536"/>
                                  <a:gd name="T18" fmla="*/ 0 w 466"/>
                                  <a:gd name="T19" fmla="*/ 0 h 365"/>
                                  <a:gd name="T20" fmla="*/ 466 w 466"/>
                                  <a:gd name="T21" fmla="*/ 365 h 365"/>
                                </a:gdLst>
                                <a:ahLst/>
                                <a:cxnLst>
                                  <a:cxn ang="T12">
                                    <a:pos x="T0" y="T1"/>
                                  </a:cxn>
                                  <a:cxn ang="T13">
                                    <a:pos x="T2" y="T3"/>
                                  </a:cxn>
                                  <a:cxn ang="T14">
                                    <a:pos x="T4" y="T5"/>
                                  </a:cxn>
                                  <a:cxn ang="T15">
                                    <a:pos x="T6" y="T7"/>
                                  </a:cxn>
                                  <a:cxn ang="T16">
                                    <a:pos x="T8" y="T9"/>
                                  </a:cxn>
                                  <a:cxn ang="T17">
                                    <a:pos x="T10" y="T11"/>
                                  </a:cxn>
                                </a:cxnLst>
                                <a:rect l="T18" t="T19" r="T20" b="T21"/>
                                <a:pathLst>
                                  <a:path w="466" h="365">
                                    <a:moveTo>
                                      <a:pt x="0" y="0"/>
                                    </a:moveTo>
                                    <a:lnTo>
                                      <a:pt x="0" y="365"/>
                                    </a:lnTo>
                                    <a:lnTo>
                                      <a:pt x="466" y="365"/>
                                    </a:lnTo>
                                    <a:lnTo>
                                      <a:pt x="466"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38" name="Freeform 1190"/>
                              <a:cNvSpPr>
                                <a:spLocks/>
                              </a:cNvSpPr>
                            </a:nvSpPr>
                            <a:spPr bwMode="auto">
                              <a:xfrm>
                                <a:off x="2995" y="2252"/>
                                <a:ext cx="466" cy="365"/>
                              </a:xfrm>
                              <a:custGeom>
                                <a:avLst/>
                                <a:gdLst>
                                  <a:gd name="T0" fmla="*/ 0 w 466"/>
                                  <a:gd name="T1" fmla="*/ 365 h 365"/>
                                  <a:gd name="T2" fmla="*/ 466 w 466"/>
                                  <a:gd name="T3" fmla="*/ 365 h 365"/>
                                  <a:gd name="T4" fmla="*/ 466 w 466"/>
                                  <a:gd name="T5" fmla="*/ 0 h 365"/>
                                  <a:gd name="T6" fmla="*/ 0 w 466"/>
                                  <a:gd name="T7" fmla="*/ 0 h 365"/>
                                  <a:gd name="T8" fmla="*/ 0 w 466"/>
                                  <a:gd name="T9" fmla="*/ 365 h 365"/>
                                  <a:gd name="T10" fmla="*/ 0 w 466"/>
                                  <a:gd name="T11" fmla="*/ 365 h 365"/>
                                  <a:gd name="T12" fmla="*/ 0 60000 65536"/>
                                  <a:gd name="T13" fmla="*/ 0 60000 65536"/>
                                  <a:gd name="T14" fmla="*/ 0 60000 65536"/>
                                  <a:gd name="T15" fmla="*/ 0 60000 65536"/>
                                  <a:gd name="T16" fmla="*/ 0 60000 65536"/>
                                  <a:gd name="T17" fmla="*/ 0 60000 65536"/>
                                  <a:gd name="T18" fmla="*/ 0 w 466"/>
                                  <a:gd name="T19" fmla="*/ 0 h 365"/>
                                  <a:gd name="T20" fmla="*/ 466 w 466"/>
                                  <a:gd name="T21" fmla="*/ 365 h 365"/>
                                </a:gdLst>
                                <a:ahLst/>
                                <a:cxnLst>
                                  <a:cxn ang="T12">
                                    <a:pos x="T0" y="T1"/>
                                  </a:cxn>
                                  <a:cxn ang="T13">
                                    <a:pos x="T2" y="T3"/>
                                  </a:cxn>
                                  <a:cxn ang="T14">
                                    <a:pos x="T4" y="T5"/>
                                  </a:cxn>
                                  <a:cxn ang="T15">
                                    <a:pos x="T6" y="T7"/>
                                  </a:cxn>
                                  <a:cxn ang="T16">
                                    <a:pos x="T8" y="T9"/>
                                  </a:cxn>
                                  <a:cxn ang="T17">
                                    <a:pos x="T10" y="T11"/>
                                  </a:cxn>
                                </a:cxnLst>
                                <a:rect l="T18" t="T19" r="T20" b="T21"/>
                                <a:pathLst>
                                  <a:path w="466" h="365">
                                    <a:moveTo>
                                      <a:pt x="0" y="365"/>
                                    </a:moveTo>
                                    <a:lnTo>
                                      <a:pt x="466" y="365"/>
                                    </a:lnTo>
                                    <a:lnTo>
                                      <a:pt x="466" y="0"/>
                                    </a:lnTo>
                                    <a:lnTo>
                                      <a:pt x="0" y="0"/>
                                    </a:lnTo>
                                    <a:lnTo>
                                      <a:pt x="0" y="365"/>
                                    </a:lnTo>
                                    <a:close/>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39" name="Freeform 1191"/>
                              <a:cNvSpPr>
                                <a:spLocks noEditPoints="1"/>
                              </a:cNvSpPr>
                            </a:nvSpPr>
                            <a:spPr bwMode="auto">
                              <a:xfrm>
                                <a:off x="2994" y="2616"/>
                                <a:ext cx="468" cy="2"/>
                              </a:xfrm>
                              <a:custGeom>
                                <a:avLst/>
                                <a:gdLst>
                                  <a:gd name="T0" fmla="*/ 0 w 468"/>
                                  <a:gd name="T1" fmla="*/ 1 h 2"/>
                                  <a:gd name="T2" fmla="*/ 15 w 468"/>
                                  <a:gd name="T3" fmla="*/ 2 h 2"/>
                                  <a:gd name="T4" fmla="*/ 26 w 468"/>
                                  <a:gd name="T5" fmla="*/ 0 h 2"/>
                                  <a:gd name="T6" fmla="*/ 21 w 468"/>
                                  <a:gd name="T7" fmla="*/ 0 h 2"/>
                                  <a:gd name="T8" fmla="*/ 30 w 468"/>
                                  <a:gd name="T9" fmla="*/ 1 h 2"/>
                                  <a:gd name="T10" fmla="*/ 46 w 468"/>
                                  <a:gd name="T11" fmla="*/ 2 h 2"/>
                                  <a:gd name="T12" fmla="*/ 56 w 468"/>
                                  <a:gd name="T13" fmla="*/ 0 h 2"/>
                                  <a:gd name="T14" fmla="*/ 51 w 468"/>
                                  <a:gd name="T15" fmla="*/ 0 h 2"/>
                                  <a:gd name="T16" fmla="*/ 60 w 468"/>
                                  <a:gd name="T17" fmla="*/ 1 h 2"/>
                                  <a:gd name="T18" fmla="*/ 76 w 468"/>
                                  <a:gd name="T19" fmla="*/ 2 h 2"/>
                                  <a:gd name="T20" fmla="*/ 86 w 468"/>
                                  <a:gd name="T21" fmla="*/ 0 h 2"/>
                                  <a:gd name="T22" fmla="*/ 81 w 468"/>
                                  <a:gd name="T23" fmla="*/ 0 h 2"/>
                                  <a:gd name="T24" fmla="*/ 91 w 468"/>
                                  <a:gd name="T25" fmla="*/ 1 h 2"/>
                                  <a:gd name="T26" fmla="*/ 106 w 468"/>
                                  <a:gd name="T27" fmla="*/ 2 h 2"/>
                                  <a:gd name="T28" fmla="*/ 117 w 468"/>
                                  <a:gd name="T29" fmla="*/ 0 h 2"/>
                                  <a:gd name="T30" fmla="*/ 111 w 468"/>
                                  <a:gd name="T31" fmla="*/ 0 h 2"/>
                                  <a:gd name="T32" fmla="*/ 121 w 468"/>
                                  <a:gd name="T33" fmla="*/ 1 h 2"/>
                                  <a:gd name="T34" fmla="*/ 137 w 468"/>
                                  <a:gd name="T35" fmla="*/ 2 h 2"/>
                                  <a:gd name="T36" fmla="*/ 147 w 468"/>
                                  <a:gd name="T37" fmla="*/ 0 h 2"/>
                                  <a:gd name="T38" fmla="*/ 142 w 468"/>
                                  <a:gd name="T39" fmla="*/ 0 h 2"/>
                                  <a:gd name="T40" fmla="*/ 151 w 468"/>
                                  <a:gd name="T41" fmla="*/ 1 h 2"/>
                                  <a:gd name="T42" fmla="*/ 167 w 468"/>
                                  <a:gd name="T43" fmla="*/ 2 h 2"/>
                                  <a:gd name="T44" fmla="*/ 177 w 468"/>
                                  <a:gd name="T45" fmla="*/ 0 h 2"/>
                                  <a:gd name="T46" fmla="*/ 172 w 468"/>
                                  <a:gd name="T47" fmla="*/ 0 h 2"/>
                                  <a:gd name="T48" fmla="*/ 181 w 468"/>
                                  <a:gd name="T49" fmla="*/ 1 h 2"/>
                                  <a:gd name="T50" fmla="*/ 197 w 468"/>
                                  <a:gd name="T51" fmla="*/ 2 h 2"/>
                                  <a:gd name="T52" fmla="*/ 207 w 468"/>
                                  <a:gd name="T53" fmla="*/ 0 h 2"/>
                                  <a:gd name="T54" fmla="*/ 202 w 468"/>
                                  <a:gd name="T55" fmla="*/ 0 h 2"/>
                                  <a:gd name="T56" fmla="*/ 212 w 468"/>
                                  <a:gd name="T57" fmla="*/ 1 h 2"/>
                                  <a:gd name="T58" fmla="*/ 227 w 468"/>
                                  <a:gd name="T59" fmla="*/ 2 h 2"/>
                                  <a:gd name="T60" fmla="*/ 238 w 468"/>
                                  <a:gd name="T61" fmla="*/ 0 h 2"/>
                                  <a:gd name="T62" fmla="*/ 233 w 468"/>
                                  <a:gd name="T63" fmla="*/ 0 h 2"/>
                                  <a:gd name="T64" fmla="*/ 242 w 468"/>
                                  <a:gd name="T65" fmla="*/ 1 h 2"/>
                                  <a:gd name="T66" fmla="*/ 258 w 468"/>
                                  <a:gd name="T67" fmla="*/ 2 h 2"/>
                                  <a:gd name="T68" fmla="*/ 268 w 468"/>
                                  <a:gd name="T69" fmla="*/ 0 h 2"/>
                                  <a:gd name="T70" fmla="*/ 263 w 468"/>
                                  <a:gd name="T71" fmla="*/ 0 h 2"/>
                                  <a:gd name="T72" fmla="*/ 272 w 468"/>
                                  <a:gd name="T73" fmla="*/ 1 h 2"/>
                                  <a:gd name="T74" fmla="*/ 288 w 468"/>
                                  <a:gd name="T75" fmla="*/ 2 h 2"/>
                                  <a:gd name="T76" fmla="*/ 298 w 468"/>
                                  <a:gd name="T77" fmla="*/ 0 h 2"/>
                                  <a:gd name="T78" fmla="*/ 293 w 468"/>
                                  <a:gd name="T79" fmla="*/ 0 h 2"/>
                                  <a:gd name="T80" fmla="*/ 302 w 468"/>
                                  <a:gd name="T81" fmla="*/ 1 h 2"/>
                                  <a:gd name="T82" fmla="*/ 318 w 468"/>
                                  <a:gd name="T83" fmla="*/ 2 h 2"/>
                                  <a:gd name="T84" fmla="*/ 328 w 468"/>
                                  <a:gd name="T85" fmla="*/ 0 h 2"/>
                                  <a:gd name="T86" fmla="*/ 323 w 468"/>
                                  <a:gd name="T87" fmla="*/ 0 h 2"/>
                                  <a:gd name="T88" fmla="*/ 333 w 468"/>
                                  <a:gd name="T89" fmla="*/ 1 h 2"/>
                                  <a:gd name="T90" fmla="*/ 349 w 468"/>
                                  <a:gd name="T91" fmla="*/ 2 h 2"/>
                                  <a:gd name="T92" fmla="*/ 359 w 468"/>
                                  <a:gd name="T93" fmla="*/ 0 h 2"/>
                                  <a:gd name="T94" fmla="*/ 354 w 468"/>
                                  <a:gd name="T95" fmla="*/ 0 h 2"/>
                                  <a:gd name="T96" fmla="*/ 363 w 468"/>
                                  <a:gd name="T97" fmla="*/ 1 h 2"/>
                                  <a:gd name="T98" fmla="*/ 379 w 468"/>
                                  <a:gd name="T99" fmla="*/ 2 h 2"/>
                                  <a:gd name="T100" fmla="*/ 389 w 468"/>
                                  <a:gd name="T101" fmla="*/ 0 h 2"/>
                                  <a:gd name="T102" fmla="*/ 384 w 468"/>
                                  <a:gd name="T103" fmla="*/ 0 h 2"/>
                                  <a:gd name="T104" fmla="*/ 393 w 468"/>
                                  <a:gd name="T105" fmla="*/ 1 h 2"/>
                                  <a:gd name="T106" fmla="*/ 409 w 468"/>
                                  <a:gd name="T107" fmla="*/ 2 h 2"/>
                                  <a:gd name="T108" fmla="*/ 419 w 468"/>
                                  <a:gd name="T109" fmla="*/ 0 h 2"/>
                                  <a:gd name="T110" fmla="*/ 414 w 468"/>
                                  <a:gd name="T111" fmla="*/ 0 h 2"/>
                                  <a:gd name="T112" fmla="*/ 423 w 468"/>
                                  <a:gd name="T113" fmla="*/ 1 h 2"/>
                                  <a:gd name="T114" fmla="*/ 439 w 468"/>
                                  <a:gd name="T115" fmla="*/ 2 h 2"/>
                                  <a:gd name="T116" fmla="*/ 449 w 468"/>
                                  <a:gd name="T117" fmla="*/ 0 h 2"/>
                                  <a:gd name="T118" fmla="*/ 445 w 468"/>
                                  <a:gd name="T119" fmla="*/ 0 h 2"/>
                                  <a:gd name="T120" fmla="*/ 453 w 468"/>
                                  <a:gd name="T121" fmla="*/ 1 h 2"/>
                                  <a:gd name="T122" fmla="*/ 467 w 468"/>
                                  <a:gd name="T123" fmla="*/ 2 h 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68"/>
                                  <a:gd name="T187" fmla="*/ 0 h 2"/>
                                  <a:gd name="T188" fmla="*/ 468 w 468"/>
                                  <a:gd name="T189" fmla="*/ 2 h 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68" h="2">
                                    <a:moveTo>
                                      <a:pt x="1" y="0"/>
                                    </a:moveTo>
                                    <a:lnTo>
                                      <a:pt x="5" y="0"/>
                                    </a:lnTo>
                                    <a:lnTo>
                                      <a:pt x="6" y="1"/>
                                    </a:lnTo>
                                    <a:lnTo>
                                      <a:pt x="5" y="2"/>
                                    </a:lnTo>
                                    <a:lnTo>
                                      <a:pt x="1" y="2"/>
                                    </a:lnTo>
                                    <a:lnTo>
                                      <a:pt x="0" y="1"/>
                                    </a:lnTo>
                                    <a:lnTo>
                                      <a:pt x="1" y="0"/>
                                    </a:lnTo>
                                    <a:close/>
                                    <a:moveTo>
                                      <a:pt x="10" y="0"/>
                                    </a:moveTo>
                                    <a:lnTo>
                                      <a:pt x="15" y="0"/>
                                    </a:lnTo>
                                    <a:lnTo>
                                      <a:pt x="16" y="1"/>
                                    </a:lnTo>
                                    <a:lnTo>
                                      <a:pt x="15" y="2"/>
                                    </a:lnTo>
                                    <a:lnTo>
                                      <a:pt x="10" y="2"/>
                                    </a:lnTo>
                                    <a:lnTo>
                                      <a:pt x="9" y="1"/>
                                    </a:lnTo>
                                    <a:lnTo>
                                      <a:pt x="10" y="0"/>
                                    </a:lnTo>
                                    <a:close/>
                                    <a:moveTo>
                                      <a:pt x="21" y="0"/>
                                    </a:moveTo>
                                    <a:lnTo>
                                      <a:pt x="26" y="0"/>
                                    </a:lnTo>
                                    <a:lnTo>
                                      <a:pt x="26"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0" y="0"/>
                                    </a:moveTo>
                                    <a:lnTo>
                                      <a:pt x="46" y="0"/>
                                    </a:lnTo>
                                    <a:lnTo>
                                      <a:pt x="47" y="1"/>
                                    </a:lnTo>
                                    <a:lnTo>
                                      <a:pt x="46" y="2"/>
                                    </a:lnTo>
                                    <a:lnTo>
                                      <a:pt x="40" y="2"/>
                                    </a:lnTo>
                                    <a:lnTo>
                                      <a:pt x="39" y="1"/>
                                    </a:lnTo>
                                    <a:lnTo>
                                      <a:pt x="40"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6" y="0"/>
                                    </a:lnTo>
                                    <a:lnTo>
                                      <a:pt x="87" y="1"/>
                                    </a:lnTo>
                                    <a:lnTo>
                                      <a:pt x="86"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1" y="0"/>
                                    </a:moveTo>
                                    <a:lnTo>
                                      <a:pt x="117" y="0"/>
                                    </a:lnTo>
                                    <a:lnTo>
                                      <a:pt x="117" y="1"/>
                                    </a:lnTo>
                                    <a:lnTo>
                                      <a:pt x="117" y="2"/>
                                    </a:lnTo>
                                    <a:lnTo>
                                      <a:pt x="111" y="2"/>
                                    </a:lnTo>
                                    <a:lnTo>
                                      <a:pt x="110" y="1"/>
                                    </a:lnTo>
                                    <a:lnTo>
                                      <a:pt x="111" y="0"/>
                                    </a:lnTo>
                                    <a:close/>
                                    <a:moveTo>
                                      <a:pt x="121" y="0"/>
                                    </a:moveTo>
                                    <a:lnTo>
                                      <a:pt x="126" y="0"/>
                                    </a:lnTo>
                                    <a:lnTo>
                                      <a:pt x="127" y="1"/>
                                    </a:lnTo>
                                    <a:lnTo>
                                      <a:pt x="126" y="2"/>
                                    </a:lnTo>
                                    <a:lnTo>
                                      <a:pt x="121" y="2"/>
                                    </a:lnTo>
                                    <a:lnTo>
                                      <a:pt x="121" y="1"/>
                                    </a:lnTo>
                                    <a:lnTo>
                                      <a:pt x="121"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1" y="0"/>
                                    </a:moveTo>
                                    <a:lnTo>
                                      <a:pt x="156" y="0"/>
                                    </a:lnTo>
                                    <a:lnTo>
                                      <a:pt x="157" y="1"/>
                                    </a:lnTo>
                                    <a:lnTo>
                                      <a:pt x="156" y="2"/>
                                    </a:lnTo>
                                    <a:lnTo>
                                      <a:pt x="151" y="2"/>
                                    </a:lnTo>
                                    <a:lnTo>
                                      <a:pt x="151" y="1"/>
                                    </a:lnTo>
                                    <a:lnTo>
                                      <a:pt x="151" y="0"/>
                                    </a:lnTo>
                                    <a:close/>
                                    <a:moveTo>
                                      <a:pt x="162" y="0"/>
                                    </a:moveTo>
                                    <a:lnTo>
                                      <a:pt x="167" y="0"/>
                                    </a:lnTo>
                                    <a:lnTo>
                                      <a:pt x="168" y="1"/>
                                    </a:lnTo>
                                    <a:lnTo>
                                      <a:pt x="167" y="2"/>
                                    </a:lnTo>
                                    <a:lnTo>
                                      <a:pt x="162" y="2"/>
                                    </a:lnTo>
                                    <a:lnTo>
                                      <a:pt x="161" y="1"/>
                                    </a:lnTo>
                                    <a:lnTo>
                                      <a:pt x="162" y="0"/>
                                    </a:lnTo>
                                    <a:close/>
                                    <a:moveTo>
                                      <a:pt x="172" y="0"/>
                                    </a:moveTo>
                                    <a:lnTo>
                                      <a:pt x="177" y="0"/>
                                    </a:lnTo>
                                    <a:lnTo>
                                      <a:pt x="177" y="1"/>
                                    </a:lnTo>
                                    <a:lnTo>
                                      <a:pt x="177" y="2"/>
                                    </a:lnTo>
                                    <a:lnTo>
                                      <a:pt x="172" y="2"/>
                                    </a:lnTo>
                                    <a:lnTo>
                                      <a:pt x="171" y="1"/>
                                    </a:lnTo>
                                    <a:lnTo>
                                      <a:pt x="172" y="0"/>
                                    </a:lnTo>
                                    <a:close/>
                                    <a:moveTo>
                                      <a:pt x="182" y="0"/>
                                    </a:moveTo>
                                    <a:lnTo>
                                      <a:pt x="187" y="0"/>
                                    </a:lnTo>
                                    <a:lnTo>
                                      <a:pt x="188" y="1"/>
                                    </a:lnTo>
                                    <a:lnTo>
                                      <a:pt x="187" y="2"/>
                                    </a:lnTo>
                                    <a:lnTo>
                                      <a:pt x="182" y="2"/>
                                    </a:lnTo>
                                    <a:lnTo>
                                      <a:pt x="181" y="1"/>
                                    </a:lnTo>
                                    <a:lnTo>
                                      <a:pt x="182" y="0"/>
                                    </a:lnTo>
                                    <a:close/>
                                    <a:moveTo>
                                      <a:pt x="192" y="0"/>
                                    </a:moveTo>
                                    <a:lnTo>
                                      <a:pt x="197" y="0"/>
                                    </a:lnTo>
                                    <a:lnTo>
                                      <a:pt x="198" y="1"/>
                                    </a:lnTo>
                                    <a:lnTo>
                                      <a:pt x="197" y="2"/>
                                    </a:lnTo>
                                    <a:lnTo>
                                      <a:pt x="192" y="2"/>
                                    </a:lnTo>
                                    <a:lnTo>
                                      <a:pt x="191" y="1"/>
                                    </a:lnTo>
                                    <a:lnTo>
                                      <a:pt x="192" y="0"/>
                                    </a:lnTo>
                                    <a:close/>
                                    <a:moveTo>
                                      <a:pt x="202" y="0"/>
                                    </a:moveTo>
                                    <a:lnTo>
                                      <a:pt x="207" y="0"/>
                                    </a:lnTo>
                                    <a:lnTo>
                                      <a:pt x="208" y="1"/>
                                    </a:lnTo>
                                    <a:lnTo>
                                      <a:pt x="207"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8"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2" y="0"/>
                                    </a:moveTo>
                                    <a:lnTo>
                                      <a:pt x="258" y="0"/>
                                    </a:lnTo>
                                    <a:lnTo>
                                      <a:pt x="259" y="1"/>
                                    </a:lnTo>
                                    <a:lnTo>
                                      <a:pt x="258" y="2"/>
                                    </a:lnTo>
                                    <a:lnTo>
                                      <a:pt x="252" y="2"/>
                                    </a:lnTo>
                                    <a:lnTo>
                                      <a:pt x="251" y="1"/>
                                    </a:lnTo>
                                    <a:lnTo>
                                      <a:pt x="252" y="0"/>
                                    </a:lnTo>
                                    <a:close/>
                                    <a:moveTo>
                                      <a:pt x="263" y="0"/>
                                    </a:moveTo>
                                    <a:lnTo>
                                      <a:pt x="268" y="0"/>
                                    </a:lnTo>
                                    <a:lnTo>
                                      <a:pt x="268" y="1"/>
                                    </a:lnTo>
                                    <a:lnTo>
                                      <a:pt x="268" y="2"/>
                                    </a:lnTo>
                                    <a:lnTo>
                                      <a:pt x="263" y="2"/>
                                    </a:lnTo>
                                    <a:lnTo>
                                      <a:pt x="262" y="1"/>
                                    </a:lnTo>
                                    <a:lnTo>
                                      <a:pt x="263" y="0"/>
                                    </a:lnTo>
                                    <a:close/>
                                    <a:moveTo>
                                      <a:pt x="272" y="0"/>
                                    </a:moveTo>
                                    <a:lnTo>
                                      <a:pt x="277" y="0"/>
                                    </a:lnTo>
                                    <a:lnTo>
                                      <a:pt x="279" y="1"/>
                                    </a:lnTo>
                                    <a:lnTo>
                                      <a:pt x="277" y="2"/>
                                    </a:lnTo>
                                    <a:lnTo>
                                      <a:pt x="272" y="2"/>
                                    </a:lnTo>
                                    <a:lnTo>
                                      <a:pt x="272" y="1"/>
                                    </a:lnTo>
                                    <a:lnTo>
                                      <a:pt x="272"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2" y="1"/>
                                    </a:lnTo>
                                    <a:lnTo>
                                      <a:pt x="303" y="0"/>
                                    </a:lnTo>
                                    <a:close/>
                                    <a:moveTo>
                                      <a:pt x="313" y="0"/>
                                    </a:moveTo>
                                    <a:lnTo>
                                      <a:pt x="318" y="0"/>
                                    </a:lnTo>
                                    <a:lnTo>
                                      <a:pt x="319" y="1"/>
                                    </a:lnTo>
                                    <a:lnTo>
                                      <a:pt x="318" y="2"/>
                                    </a:lnTo>
                                    <a:lnTo>
                                      <a:pt x="313" y="2"/>
                                    </a:lnTo>
                                    <a:lnTo>
                                      <a:pt x="312" y="1"/>
                                    </a:lnTo>
                                    <a:lnTo>
                                      <a:pt x="313" y="0"/>
                                    </a:lnTo>
                                    <a:close/>
                                    <a:moveTo>
                                      <a:pt x="323" y="0"/>
                                    </a:moveTo>
                                    <a:lnTo>
                                      <a:pt x="328" y="0"/>
                                    </a:lnTo>
                                    <a:lnTo>
                                      <a:pt x="329" y="1"/>
                                    </a:lnTo>
                                    <a:lnTo>
                                      <a:pt x="328" y="2"/>
                                    </a:lnTo>
                                    <a:lnTo>
                                      <a:pt x="323" y="2"/>
                                    </a:lnTo>
                                    <a:lnTo>
                                      <a:pt x="322" y="1"/>
                                    </a:lnTo>
                                    <a:lnTo>
                                      <a:pt x="323" y="0"/>
                                    </a:lnTo>
                                    <a:close/>
                                    <a:moveTo>
                                      <a:pt x="333" y="0"/>
                                    </a:moveTo>
                                    <a:lnTo>
                                      <a:pt x="338" y="0"/>
                                    </a:lnTo>
                                    <a:lnTo>
                                      <a:pt x="339" y="1"/>
                                    </a:lnTo>
                                    <a:lnTo>
                                      <a:pt x="338" y="2"/>
                                    </a:lnTo>
                                    <a:lnTo>
                                      <a:pt x="333" y="2"/>
                                    </a:lnTo>
                                    <a:lnTo>
                                      <a:pt x="333" y="1"/>
                                    </a:lnTo>
                                    <a:lnTo>
                                      <a:pt x="333" y="0"/>
                                    </a:lnTo>
                                    <a:close/>
                                    <a:moveTo>
                                      <a:pt x="343" y="0"/>
                                    </a:moveTo>
                                    <a:lnTo>
                                      <a:pt x="349" y="0"/>
                                    </a:lnTo>
                                    <a:lnTo>
                                      <a:pt x="349"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moveTo>
                                      <a:pt x="384" y="0"/>
                                    </a:moveTo>
                                    <a:lnTo>
                                      <a:pt x="389" y="0"/>
                                    </a:lnTo>
                                    <a:lnTo>
                                      <a:pt x="389" y="1"/>
                                    </a:lnTo>
                                    <a:lnTo>
                                      <a:pt x="389" y="2"/>
                                    </a:lnTo>
                                    <a:lnTo>
                                      <a:pt x="384" y="2"/>
                                    </a:lnTo>
                                    <a:lnTo>
                                      <a:pt x="383" y="1"/>
                                    </a:lnTo>
                                    <a:lnTo>
                                      <a:pt x="384" y="0"/>
                                    </a:lnTo>
                                    <a:close/>
                                    <a:moveTo>
                                      <a:pt x="393" y="0"/>
                                    </a:moveTo>
                                    <a:lnTo>
                                      <a:pt x="399" y="0"/>
                                    </a:lnTo>
                                    <a:lnTo>
                                      <a:pt x="400" y="1"/>
                                    </a:lnTo>
                                    <a:lnTo>
                                      <a:pt x="399" y="2"/>
                                    </a:lnTo>
                                    <a:lnTo>
                                      <a:pt x="393" y="2"/>
                                    </a:lnTo>
                                    <a:lnTo>
                                      <a:pt x="393" y="1"/>
                                    </a:lnTo>
                                    <a:lnTo>
                                      <a:pt x="393" y="0"/>
                                    </a:lnTo>
                                    <a:close/>
                                    <a:moveTo>
                                      <a:pt x="404" y="0"/>
                                    </a:moveTo>
                                    <a:lnTo>
                                      <a:pt x="409" y="0"/>
                                    </a:lnTo>
                                    <a:lnTo>
                                      <a:pt x="410" y="1"/>
                                    </a:lnTo>
                                    <a:lnTo>
                                      <a:pt x="409" y="2"/>
                                    </a:lnTo>
                                    <a:lnTo>
                                      <a:pt x="404" y="2"/>
                                    </a:lnTo>
                                    <a:lnTo>
                                      <a:pt x="403" y="1"/>
                                    </a:lnTo>
                                    <a:lnTo>
                                      <a:pt x="404" y="0"/>
                                    </a:lnTo>
                                    <a:close/>
                                    <a:moveTo>
                                      <a:pt x="414" y="0"/>
                                    </a:moveTo>
                                    <a:lnTo>
                                      <a:pt x="419" y="0"/>
                                    </a:lnTo>
                                    <a:lnTo>
                                      <a:pt x="420" y="1"/>
                                    </a:lnTo>
                                    <a:lnTo>
                                      <a:pt x="419" y="2"/>
                                    </a:lnTo>
                                    <a:lnTo>
                                      <a:pt x="414" y="2"/>
                                    </a:lnTo>
                                    <a:lnTo>
                                      <a:pt x="413" y="1"/>
                                    </a:lnTo>
                                    <a:lnTo>
                                      <a:pt x="414" y="0"/>
                                    </a:lnTo>
                                    <a:close/>
                                    <a:moveTo>
                                      <a:pt x="424" y="0"/>
                                    </a:moveTo>
                                    <a:lnTo>
                                      <a:pt x="429" y="0"/>
                                    </a:lnTo>
                                    <a:lnTo>
                                      <a:pt x="430" y="1"/>
                                    </a:lnTo>
                                    <a:lnTo>
                                      <a:pt x="429" y="2"/>
                                    </a:lnTo>
                                    <a:lnTo>
                                      <a:pt x="424" y="2"/>
                                    </a:lnTo>
                                    <a:lnTo>
                                      <a:pt x="423" y="1"/>
                                    </a:lnTo>
                                    <a:lnTo>
                                      <a:pt x="424" y="0"/>
                                    </a:lnTo>
                                    <a:close/>
                                    <a:moveTo>
                                      <a:pt x="434" y="0"/>
                                    </a:moveTo>
                                    <a:lnTo>
                                      <a:pt x="439" y="0"/>
                                    </a:lnTo>
                                    <a:lnTo>
                                      <a:pt x="440" y="1"/>
                                    </a:lnTo>
                                    <a:lnTo>
                                      <a:pt x="439" y="2"/>
                                    </a:lnTo>
                                    <a:lnTo>
                                      <a:pt x="434" y="2"/>
                                    </a:lnTo>
                                    <a:lnTo>
                                      <a:pt x="433" y="1"/>
                                    </a:lnTo>
                                    <a:lnTo>
                                      <a:pt x="434" y="0"/>
                                    </a:lnTo>
                                    <a:close/>
                                    <a:moveTo>
                                      <a:pt x="445" y="0"/>
                                    </a:moveTo>
                                    <a:lnTo>
                                      <a:pt x="449" y="0"/>
                                    </a:lnTo>
                                    <a:lnTo>
                                      <a:pt x="450" y="1"/>
                                    </a:lnTo>
                                    <a:lnTo>
                                      <a:pt x="449" y="2"/>
                                    </a:lnTo>
                                    <a:lnTo>
                                      <a:pt x="445" y="2"/>
                                    </a:lnTo>
                                    <a:lnTo>
                                      <a:pt x="444" y="1"/>
                                    </a:lnTo>
                                    <a:lnTo>
                                      <a:pt x="445" y="0"/>
                                    </a:lnTo>
                                    <a:close/>
                                    <a:moveTo>
                                      <a:pt x="454" y="0"/>
                                    </a:moveTo>
                                    <a:lnTo>
                                      <a:pt x="459" y="0"/>
                                    </a:lnTo>
                                    <a:lnTo>
                                      <a:pt x="460" y="1"/>
                                    </a:lnTo>
                                    <a:lnTo>
                                      <a:pt x="459" y="2"/>
                                    </a:lnTo>
                                    <a:lnTo>
                                      <a:pt x="454" y="2"/>
                                    </a:lnTo>
                                    <a:lnTo>
                                      <a:pt x="453" y="1"/>
                                    </a:lnTo>
                                    <a:lnTo>
                                      <a:pt x="454" y="0"/>
                                    </a:lnTo>
                                    <a:close/>
                                    <a:moveTo>
                                      <a:pt x="464" y="0"/>
                                    </a:moveTo>
                                    <a:lnTo>
                                      <a:pt x="467" y="0"/>
                                    </a:lnTo>
                                    <a:lnTo>
                                      <a:pt x="468" y="1"/>
                                    </a:lnTo>
                                    <a:lnTo>
                                      <a:pt x="467" y="2"/>
                                    </a:lnTo>
                                    <a:lnTo>
                                      <a:pt x="464" y="2"/>
                                    </a:lnTo>
                                    <a:lnTo>
                                      <a:pt x="463" y="1"/>
                                    </a:lnTo>
                                    <a:lnTo>
                                      <a:pt x="46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40" name="Freeform 1192"/>
                              <a:cNvSpPr>
                                <a:spLocks/>
                              </a:cNvSpPr>
                            </a:nvSpPr>
                            <a:spPr bwMode="auto">
                              <a:xfrm>
                                <a:off x="299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41" name="Freeform 1193"/>
                              <a:cNvSpPr>
                                <a:spLocks/>
                              </a:cNvSpPr>
                            </a:nvSpPr>
                            <a:spPr bwMode="auto">
                              <a:xfrm>
                                <a:off x="300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42" name="Freeform 1194"/>
                              <a:cNvSpPr>
                                <a:spLocks/>
                              </a:cNvSpPr>
                            </a:nvSpPr>
                            <a:spPr bwMode="auto">
                              <a:xfrm>
                                <a:off x="3014"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43" name="Freeform 1195"/>
                              <a:cNvSpPr>
                                <a:spLocks/>
                              </a:cNvSpPr>
                            </a:nvSpPr>
                            <a:spPr bwMode="auto">
                              <a:xfrm>
                                <a:off x="302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44" name="Freeform 1196"/>
                              <a:cNvSpPr>
                                <a:spLocks/>
                              </a:cNvSpPr>
                            </a:nvSpPr>
                            <a:spPr bwMode="auto">
                              <a:xfrm>
                                <a:off x="3033"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45" name="Freeform 1197"/>
                              <a:cNvSpPr>
                                <a:spLocks/>
                              </a:cNvSpPr>
                            </a:nvSpPr>
                            <a:spPr bwMode="auto">
                              <a:xfrm>
                                <a:off x="304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46" name="Freeform 1198"/>
                              <a:cNvSpPr>
                                <a:spLocks/>
                              </a:cNvSpPr>
                            </a:nvSpPr>
                            <a:spPr bwMode="auto">
                              <a:xfrm>
                                <a:off x="305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47" name="Freeform 1199"/>
                              <a:cNvSpPr>
                                <a:spLocks/>
                              </a:cNvSpPr>
                            </a:nvSpPr>
                            <a:spPr bwMode="auto">
                              <a:xfrm>
                                <a:off x="306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48" name="Freeform 1200"/>
                              <a:cNvSpPr>
                                <a:spLocks/>
                              </a:cNvSpPr>
                            </a:nvSpPr>
                            <a:spPr bwMode="auto">
                              <a:xfrm>
                                <a:off x="307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49" name="Freeform 1201"/>
                              <a:cNvSpPr>
                                <a:spLocks/>
                              </a:cNvSpPr>
                            </a:nvSpPr>
                            <a:spPr bwMode="auto">
                              <a:xfrm>
                                <a:off x="308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50" name="Freeform 1202"/>
                              <a:cNvSpPr>
                                <a:spLocks/>
                              </a:cNvSpPr>
                            </a:nvSpPr>
                            <a:spPr bwMode="auto">
                              <a:xfrm>
                                <a:off x="309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51" name="Freeform 1203"/>
                              <a:cNvSpPr>
                                <a:spLocks/>
                              </a:cNvSpPr>
                            </a:nvSpPr>
                            <a:spPr bwMode="auto">
                              <a:xfrm>
                                <a:off x="3104"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52" name="Freeform 1204"/>
                              <a:cNvSpPr>
                                <a:spLocks/>
                              </a:cNvSpPr>
                            </a:nvSpPr>
                            <a:spPr bwMode="auto">
                              <a:xfrm>
                                <a:off x="311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53" name="Freeform 1205"/>
                              <a:cNvSpPr>
                                <a:spLocks/>
                              </a:cNvSpPr>
                            </a:nvSpPr>
                            <a:spPr bwMode="auto">
                              <a:xfrm>
                                <a:off x="3124"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54" name="Freeform 1206"/>
                              <a:cNvSpPr>
                                <a:spLocks/>
                              </a:cNvSpPr>
                            </a:nvSpPr>
                            <a:spPr bwMode="auto">
                              <a:xfrm>
                                <a:off x="3135"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55" name="Freeform 1207"/>
                              <a:cNvSpPr>
                                <a:spLocks/>
                              </a:cNvSpPr>
                            </a:nvSpPr>
                            <a:spPr bwMode="auto">
                              <a:xfrm>
                                <a:off x="314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56" name="Freeform 1208"/>
                              <a:cNvSpPr>
                                <a:spLocks/>
                              </a:cNvSpPr>
                            </a:nvSpPr>
                            <a:spPr bwMode="auto">
                              <a:xfrm>
                                <a:off x="315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57" name="Freeform 1209"/>
                              <a:cNvSpPr>
                                <a:spLocks/>
                              </a:cNvSpPr>
                            </a:nvSpPr>
                            <a:spPr bwMode="auto">
                              <a:xfrm>
                                <a:off x="3165"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58" name="Freeform 1210"/>
                              <a:cNvSpPr>
                                <a:spLocks/>
                              </a:cNvSpPr>
                            </a:nvSpPr>
                            <a:spPr bwMode="auto">
                              <a:xfrm>
                                <a:off x="317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59" name="Freeform 1211"/>
                              <a:cNvSpPr>
                                <a:spLocks/>
                              </a:cNvSpPr>
                            </a:nvSpPr>
                            <a:spPr bwMode="auto">
                              <a:xfrm>
                                <a:off x="318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60" name="Freeform 1212"/>
                              <a:cNvSpPr>
                                <a:spLocks/>
                              </a:cNvSpPr>
                            </a:nvSpPr>
                            <a:spPr bwMode="auto">
                              <a:xfrm>
                                <a:off x="319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61" name="Freeform 1213"/>
                              <a:cNvSpPr>
                                <a:spLocks/>
                              </a:cNvSpPr>
                            </a:nvSpPr>
                            <a:spPr bwMode="auto">
                              <a:xfrm>
                                <a:off x="320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62" name="Freeform 1214"/>
                              <a:cNvSpPr>
                                <a:spLocks/>
                              </a:cNvSpPr>
                            </a:nvSpPr>
                            <a:spPr bwMode="auto">
                              <a:xfrm>
                                <a:off x="321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63" name="Freeform 1215"/>
                              <a:cNvSpPr>
                                <a:spLocks/>
                              </a:cNvSpPr>
                            </a:nvSpPr>
                            <a:spPr bwMode="auto">
                              <a:xfrm>
                                <a:off x="322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64" name="Freeform 1216"/>
                              <a:cNvSpPr>
                                <a:spLocks/>
                              </a:cNvSpPr>
                            </a:nvSpPr>
                            <a:spPr bwMode="auto">
                              <a:xfrm>
                                <a:off x="323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65" name="Freeform 1217"/>
                              <a:cNvSpPr>
                                <a:spLocks/>
                              </a:cNvSpPr>
                            </a:nvSpPr>
                            <a:spPr bwMode="auto">
                              <a:xfrm>
                                <a:off x="3245"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66" name="Freeform 1218"/>
                              <a:cNvSpPr>
                                <a:spLocks/>
                              </a:cNvSpPr>
                            </a:nvSpPr>
                            <a:spPr bwMode="auto">
                              <a:xfrm>
                                <a:off x="325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67" name="Freeform 1219"/>
                              <a:cNvSpPr>
                                <a:spLocks/>
                              </a:cNvSpPr>
                            </a:nvSpPr>
                            <a:spPr bwMode="auto">
                              <a:xfrm>
                                <a:off x="3266" y="2616"/>
                                <a:ext cx="7" cy="2"/>
                              </a:xfrm>
                              <a:custGeom>
                                <a:avLst/>
                                <a:gdLst>
                                  <a:gd name="T0" fmla="*/ 0 w 7"/>
                                  <a:gd name="T1" fmla="*/ 0 h 2"/>
                                  <a:gd name="T2" fmla="*/ 5 w 7"/>
                                  <a:gd name="T3" fmla="*/ 0 h 2"/>
                                  <a:gd name="T4" fmla="*/ 7 w 7"/>
                                  <a:gd name="T5" fmla="*/ 1 h 2"/>
                                  <a:gd name="T6" fmla="*/ 5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5" y="0"/>
                                    </a:lnTo>
                                    <a:lnTo>
                                      <a:pt x="7"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68" name="Freeform 1220"/>
                              <a:cNvSpPr>
                                <a:spLocks/>
                              </a:cNvSpPr>
                            </a:nvSpPr>
                            <a:spPr bwMode="auto">
                              <a:xfrm>
                                <a:off x="327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69" name="Freeform 1221"/>
                              <a:cNvSpPr>
                                <a:spLocks/>
                              </a:cNvSpPr>
                            </a:nvSpPr>
                            <a:spPr bwMode="auto">
                              <a:xfrm>
                                <a:off x="328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70" name="Freeform 1222"/>
                              <a:cNvSpPr>
                                <a:spLocks/>
                              </a:cNvSpPr>
                            </a:nvSpPr>
                            <a:spPr bwMode="auto">
                              <a:xfrm>
                                <a:off x="329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71" name="Freeform 1223"/>
                              <a:cNvSpPr>
                                <a:spLocks/>
                              </a:cNvSpPr>
                            </a:nvSpPr>
                            <a:spPr bwMode="auto">
                              <a:xfrm>
                                <a:off x="330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72" name="Freeform 1224"/>
                              <a:cNvSpPr>
                                <a:spLocks/>
                              </a:cNvSpPr>
                            </a:nvSpPr>
                            <a:spPr bwMode="auto">
                              <a:xfrm>
                                <a:off x="331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73" name="Freeform 1225"/>
                              <a:cNvSpPr>
                                <a:spLocks/>
                              </a:cNvSpPr>
                            </a:nvSpPr>
                            <a:spPr bwMode="auto">
                              <a:xfrm>
                                <a:off x="332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74" name="Freeform 1226"/>
                              <a:cNvSpPr>
                                <a:spLocks/>
                              </a:cNvSpPr>
                            </a:nvSpPr>
                            <a:spPr bwMode="auto">
                              <a:xfrm>
                                <a:off x="3336"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75" name="Freeform 1227"/>
                              <a:cNvSpPr>
                                <a:spLocks/>
                              </a:cNvSpPr>
                            </a:nvSpPr>
                            <a:spPr bwMode="auto">
                              <a:xfrm>
                                <a:off x="3347"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76" name="Freeform 1228"/>
                              <a:cNvSpPr>
                                <a:spLocks/>
                              </a:cNvSpPr>
                            </a:nvSpPr>
                            <a:spPr bwMode="auto">
                              <a:xfrm>
                                <a:off x="335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77" name="Freeform 1229"/>
                              <a:cNvSpPr>
                                <a:spLocks/>
                              </a:cNvSpPr>
                            </a:nvSpPr>
                            <a:spPr bwMode="auto">
                              <a:xfrm>
                                <a:off x="336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78" name="Freeform 1230"/>
                              <a:cNvSpPr>
                                <a:spLocks/>
                              </a:cNvSpPr>
                            </a:nvSpPr>
                            <a:spPr bwMode="auto">
                              <a:xfrm>
                                <a:off x="3377"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79" name="Freeform 1231"/>
                              <a:cNvSpPr>
                                <a:spLocks/>
                              </a:cNvSpPr>
                            </a:nvSpPr>
                            <a:spPr bwMode="auto">
                              <a:xfrm>
                                <a:off x="3387"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80" name="Freeform 1232"/>
                              <a:cNvSpPr>
                                <a:spLocks/>
                              </a:cNvSpPr>
                            </a:nvSpPr>
                            <a:spPr bwMode="auto">
                              <a:xfrm>
                                <a:off x="339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81" name="Freeform 1233"/>
                              <a:cNvSpPr>
                                <a:spLocks/>
                              </a:cNvSpPr>
                            </a:nvSpPr>
                            <a:spPr bwMode="auto">
                              <a:xfrm>
                                <a:off x="340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82" name="Freeform 1234"/>
                              <a:cNvSpPr>
                                <a:spLocks/>
                              </a:cNvSpPr>
                            </a:nvSpPr>
                            <a:spPr bwMode="auto">
                              <a:xfrm>
                                <a:off x="341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83" name="Freeform 1235"/>
                              <a:cNvSpPr>
                                <a:spLocks/>
                              </a:cNvSpPr>
                            </a:nvSpPr>
                            <a:spPr bwMode="auto">
                              <a:xfrm>
                                <a:off x="342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84" name="Freeform 1236"/>
                              <a:cNvSpPr>
                                <a:spLocks/>
                              </a:cNvSpPr>
                            </a:nvSpPr>
                            <a:spPr bwMode="auto">
                              <a:xfrm>
                                <a:off x="3438"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85" name="Freeform 1237"/>
                              <a:cNvSpPr>
                                <a:spLocks/>
                              </a:cNvSpPr>
                            </a:nvSpPr>
                            <a:spPr bwMode="auto">
                              <a:xfrm>
                                <a:off x="344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86" name="Freeform 1238"/>
                              <a:cNvSpPr>
                                <a:spLocks/>
                              </a:cNvSpPr>
                            </a:nvSpPr>
                            <a:spPr bwMode="auto">
                              <a:xfrm>
                                <a:off x="3457" y="2616"/>
                                <a:ext cx="5" cy="2"/>
                              </a:xfrm>
                              <a:custGeom>
                                <a:avLst/>
                                <a:gdLst>
                                  <a:gd name="T0" fmla="*/ 1 w 5"/>
                                  <a:gd name="T1" fmla="*/ 0 h 2"/>
                                  <a:gd name="T2" fmla="*/ 4 w 5"/>
                                  <a:gd name="T3" fmla="*/ 0 h 2"/>
                                  <a:gd name="T4" fmla="*/ 5 w 5"/>
                                  <a:gd name="T5" fmla="*/ 1 h 2"/>
                                  <a:gd name="T6" fmla="*/ 4 w 5"/>
                                  <a:gd name="T7" fmla="*/ 2 h 2"/>
                                  <a:gd name="T8" fmla="*/ 1 w 5"/>
                                  <a:gd name="T9" fmla="*/ 2 h 2"/>
                                  <a:gd name="T10" fmla="*/ 0 w 5"/>
                                  <a:gd name="T11" fmla="*/ 1 h 2"/>
                                  <a:gd name="T12" fmla="*/ 1 w 5"/>
                                  <a:gd name="T13" fmla="*/ 0 h 2"/>
                                  <a:gd name="T14" fmla="*/ 1 w 5"/>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2"/>
                                  <a:gd name="T26" fmla="*/ 5 w 5"/>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2">
                                    <a:moveTo>
                                      <a:pt x="1" y="0"/>
                                    </a:moveTo>
                                    <a:lnTo>
                                      <a:pt x="4" y="0"/>
                                    </a:lnTo>
                                    <a:lnTo>
                                      <a:pt x="5" y="1"/>
                                    </a:lnTo>
                                    <a:lnTo>
                                      <a:pt x="4"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87" name="Freeform 1239"/>
                              <a:cNvSpPr>
                                <a:spLocks noEditPoints="1"/>
                              </a:cNvSpPr>
                            </a:nvSpPr>
                            <a:spPr bwMode="auto">
                              <a:xfrm>
                                <a:off x="2994" y="2616"/>
                                <a:ext cx="468" cy="2"/>
                              </a:xfrm>
                              <a:custGeom>
                                <a:avLst/>
                                <a:gdLst>
                                  <a:gd name="T0" fmla="*/ 0 w 468"/>
                                  <a:gd name="T1" fmla="*/ 1 h 2"/>
                                  <a:gd name="T2" fmla="*/ 15 w 468"/>
                                  <a:gd name="T3" fmla="*/ 2 h 2"/>
                                  <a:gd name="T4" fmla="*/ 26 w 468"/>
                                  <a:gd name="T5" fmla="*/ 0 h 2"/>
                                  <a:gd name="T6" fmla="*/ 21 w 468"/>
                                  <a:gd name="T7" fmla="*/ 0 h 2"/>
                                  <a:gd name="T8" fmla="*/ 30 w 468"/>
                                  <a:gd name="T9" fmla="*/ 1 h 2"/>
                                  <a:gd name="T10" fmla="*/ 46 w 468"/>
                                  <a:gd name="T11" fmla="*/ 2 h 2"/>
                                  <a:gd name="T12" fmla="*/ 56 w 468"/>
                                  <a:gd name="T13" fmla="*/ 0 h 2"/>
                                  <a:gd name="T14" fmla="*/ 51 w 468"/>
                                  <a:gd name="T15" fmla="*/ 0 h 2"/>
                                  <a:gd name="T16" fmla="*/ 60 w 468"/>
                                  <a:gd name="T17" fmla="*/ 1 h 2"/>
                                  <a:gd name="T18" fmla="*/ 76 w 468"/>
                                  <a:gd name="T19" fmla="*/ 2 h 2"/>
                                  <a:gd name="T20" fmla="*/ 86 w 468"/>
                                  <a:gd name="T21" fmla="*/ 0 h 2"/>
                                  <a:gd name="T22" fmla="*/ 81 w 468"/>
                                  <a:gd name="T23" fmla="*/ 0 h 2"/>
                                  <a:gd name="T24" fmla="*/ 91 w 468"/>
                                  <a:gd name="T25" fmla="*/ 1 h 2"/>
                                  <a:gd name="T26" fmla="*/ 106 w 468"/>
                                  <a:gd name="T27" fmla="*/ 2 h 2"/>
                                  <a:gd name="T28" fmla="*/ 117 w 468"/>
                                  <a:gd name="T29" fmla="*/ 0 h 2"/>
                                  <a:gd name="T30" fmla="*/ 111 w 468"/>
                                  <a:gd name="T31" fmla="*/ 0 h 2"/>
                                  <a:gd name="T32" fmla="*/ 121 w 468"/>
                                  <a:gd name="T33" fmla="*/ 1 h 2"/>
                                  <a:gd name="T34" fmla="*/ 137 w 468"/>
                                  <a:gd name="T35" fmla="*/ 2 h 2"/>
                                  <a:gd name="T36" fmla="*/ 147 w 468"/>
                                  <a:gd name="T37" fmla="*/ 0 h 2"/>
                                  <a:gd name="T38" fmla="*/ 142 w 468"/>
                                  <a:gd name="T39" fmla="*/ 0 h 2"/>
                                  <a:gd name="T40" fmla="*/ 151 w 468"/>
                                  <a:gd name="T41" fmla="*/ 1 h 2"/>
                                  <a:gd name="T42" fmla="*/ 167 w 468"/>
                                  <a:gd name="T43" fmla="*/ 2 h 2"/>
                                  <a:gd name="T44" fmla="*/ 177 w 468"/>
                                  <a:gd name="T45" fmla="*/ 0 h 2"/>
                                  <a:gd name="T46" fmla="*/ 172 w 468"/>
                                  <a:gd name="T47" fmla="*/ 0 h 2"/>
                                  <a:gd name="T48" fmla="*/ 181 w 468"/>
                                  <a:gd name="T49" fmla="*/ 1 h 2"/>
                                  <a:gd name="T50" fmla="*/ 197 w 468"/>
                                  <a:gd name="T51" fmla="*/ 2 h 2"/>
                                  <a:gd name="T52" fmla="*/ 207 w 468"/>
                                  <a:gd name="T53" fmla="*/ 0 h 2"/>
                                  <a:gd name="T54" fmla="*/ 202 w 468"/>
                                  <a:gd name="T55" fmla="*/ 0 h 2"/>
                                  <a:gd name="T56" fmla="*/ 212 w 468"/>
                                  <a:gd name="T57" fmla="*/ 1 h 2"/>
                                  <a:gd name="T58" fmla="*/ 227 w 468"/>
                                  <a:gd name="T59" fmla="*/ 2 h 2"/>
                                  <a:gd name="T60" fmla="*/ 238 w 468"/>
                                  <a:gd name="T61" fmla="*/ 0 h 2"/>
                                  <a:gd name="T62" fmla="*/ 233 w 468"/>
                                  <a:gd name="T63" fmla="*/ 0 h 2"/>
                                  <a:gd name="T64" fmla="*/ 242 w 468"/>
                                  <a:gd name="T65" fmla="*/ 1 h 2"/>
                                  <a:gd name="T66" fmla="*/ 258 w 468"/>
                                  <a:gd name="T67" fmla="*/ 2 h 2"/>
                                  <a:gd name="T68" fmla="*/ 268 w 468"/>
                                  <a:gd name="T69" fmla="*/ 0 h 2"/>
                                  <a:gd name="T70" fmla="*/ 263 w 468"/>
                                  <a:gd name="T71" fmla="*/ 0 h 2"/>
                                  <a:gd name="T72" fmla="*/ 272 w 468"/>
                                  <a:gd name="T73" fmla="*/ 1 h 2"/>
                                  <a:gd name="T74" fmla="*/ 288 w 468"/>
                                  <a:gd name="T75" fmla="*/ 2 h 2"/>
                                  <a:gd name="T76" fmla="*/ 298 w 468"/>
                                  <a:gd name="T77" fmla="*/ 0 h 2"/>
                                  <a:gd name="T78" fmla="*/ 293 w 468"/>
                                  <a:gd name="T79" fmla="*/ 0 h 2"/>
                                  <a:gd name="T80" fmla="*/ 302 w 468"/>
                                  <a:gd name="T81" fmla="*/ 1 h 2"/>
                                  <a:gd name="T82" fmla="*/ 318 w 468"/>
                                  <a:gd name="T83" fmla="*/ 2 h 2"/>
                                  <a:gd name="T84" fmla="*/ 328 w 468"/>
                                  <a:gd name="T85" fmla="*/ 0 h 2"/>
                                  <a:gd name="T86" fmla="*/ 323 w 468"/>
                                  <a:gd name="T87" fmla="*/ 0 h 2"/>
                                  <a:gd name="T88" fmla="*/ 333 w 468"/>
                                  <a:gd name="T89" fmla="*/ 1 h 2"/>
                                  <a:gd name="T90" fmla="*/ 349 w 468"/>
                                  <a:gd name="T91" fmla="*/ 2 h 2"/>
                                  <a:gd name="T92" fmla="*/ 359 w 468"/>
                                  <a:gd name="T93" fmla="*/ 0 h 2"/>
                                  <a:gd name="T94" fmla="*/ 354 w 468"/>
                                  <a:gd name="T95" fmla="*/ 0 h 2"/>
                                  <a:gd name="T96" fmla="*/ 363 w 468"/>
                                  <a:gd name="T97" fmla="*/ 1 h 2"/>
                                  <a:gd name="T98" fmla="*/ 379 w 468"/>
                                  <a:gd name="T99" fmla="*/ 2 h 2"/>
                                  <a:gd name="T100" fmla="*/ 389 w 468"/>
                                  <a:gd name="T101" fmla="*/ 0 h 2"/>
                                  <a:gd name="T102" fmla="*/ 384 w 468"/>
                                  <a:gd name="T103" fmla="*/ 0 h 2"/>
                                  <a:gd name="T104" fmla="*/ 393 w 468"/>
                                  <a:gd name="T105" fmla="*/ 1 h 2"/>
                                  <a:gd name="T106" fmla="*/ 409 w 468"/>
                                  <a:gd name="T107" fmla="*/ 2 h 2"/>
                                  <a:gd name="T108" fmla="*/ 419 w 468"/>
                                  <a:gd name="T109" fmla="*/ 0 h 2"/>
                                  <a:gd name="T110" fmla="*/ 414 w 468"/>
                                  <a:gd name="T111" fmla="*/ 0 h 2"/>
                                  <a:gd name="T112" fmla="*/ 423 w 468"/>
                                  <a:gd name="T113" fmla="*/ 1 h 2"/>
                                  <a:gd name="T114" fmla="*/ 439 w 468"/>
                                  <a:gd name="T115" fmla="*/ 2 h 2"/>
                                  <a:gd name="T116" fmla="*/ 449 w 468"/>
                                  <a:gd name="T117" fmla="*/ 0 h 2"/>
                                  <a:gd name="T118" fmla="*/ 445 w 468"/>
                                  <a:gd name="T119" fmla="*/ 0 h 2"/>
                                  <a:gd name="T120" fmla="*/ 453 w 468"/>
                                  <a:gd name="T121" fmla="*/ 1 h 2"/>
                                  <a:gd name="T122" fmla="*/ 467 w 468"/>
                                  <a:gd name="T123" fmla="*/ 2 h 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68"/>
                                  <a:gd name="T187" fmla="*/ 0 h 2"/>
                                  <a:gd name="T188" fmla="*/ 468 w 468"/>
                                  <a:gd name="T189" fmla="*/ 2 h 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68" h="2">
                                    <a:moveTo>
                                      <a:pt x="1" y="0"/>
                                    </a:moveTo>
                                    <a:lnTo>
                                      <a:pt x="5" y="0"/>
                                    </a:lnTo>
                                    <a:lnTo>
                                      <a:pt x="6" y="1"/>
                                    </a:lnTo>
                                    <a:lnTo>
                                      <a:pt x="5" y="2"/>
                                    </a:lnTo>
                                    <a:lnTo>
                                      <a:pt x="1" y="2"/>
                                    </a:lnTo>
                                    <a:lnTo>
                                      <a:pt x="0" y="1"/>
                                    </a:lnTo>
                                    <a:lnTo>
                                      <a:pt x="1" y="0"/>
                                    </a:lnTo>
                                    <a:close/>
                                    <a:moveTo>
                                      <a:pt x="10" y="0"/>
                                    </a:moveTo>
                                    <a:lnTo>
                                      <a:pt x="15" y="0"/>
                                    </a:lnTo>
                                    <a:lnTo>
                                      <a:pt x="16" y="1"/>
                                    </a:lnTo>
                                    <a:lnTo>
                                      <a:pt x="15" y="2"/>
                                    </a:lnTo>
                                    <a:lnTo>
                                      <a:pt x="10" y="2"/>
                                    </a:lnTo>
                                    <a:lnTo>
                                      <a:pt x="9" y="1"/>
                                    </a:lnTo>
                                    <a:lnTo>
                                      <a:pt x="10" y="0"/>
                                    </a:lnTo>
                                    <a:close/>
                                    <a:moveTo>
                                      <a:pt x="21" y="0"/>
                                    </a:moveTo>
                                    <a:lnTo>
                                      <a:pt x="26" y="0"/>
                                    </a:lnTo>
                                    <a:lnTo>
                                      <a:pt x="26"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0" y="0"/>
                                    </a:moveTo>
                                    <a:lnTo>
                                      <a:pt x="46" y="0"/>
                                    </a:lnTo>
                                    <a:lnTo>
                                      <a:pt x="47" y="1"/>
                                    </a:lnTo>
                                    <a:lnTo>
                                      <a:pt x="46" y="2"/>
                                    </a:lnTo>
                                    <a:lnTo>
                                      <a:pt x="40" y="2"/>
                                    </a:lnTo>
                                    <a:lnTo>
                                      <a:pt x="39" y="1"/>
                                    </a:lnTo>
                                    <a:lnTo>
                                      <a:pt x="40"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6" y="0"/>
                                    </a:lnTo>
                                    <a:lnTo>
                                      <a:pt x="87" y="1"/>
                                    </a:lnTo>
                                    <a:lnTo>
                                      <a:pt x="86"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1" y="0"/>
                                    </a:moveTo>
                                    <a:lnTo>
                                      <a:pt x="117" y="0"/>
                                    </a:lnTo>
                                    <a:lnTo>
                                      <a:pt x="117" y="1"/>
                                    </a:lnTo>
                                    <a:lnTo>
                                      <a:pt x="117" y="2"/>
                                    </a:lnTo>
                                    <a:lnTo>
                                      <a:pt x="111" y="2"/>
                                    </a:lnTo>
                                    <a:lnTo>
                                      <a:pt x="110" y="1"/>
                                    </a:lnTo>
                                    <a:lnTo>
                                      <a:pt x="111" y="0"/>
                                    </a:lnTo>
                                    <a:close/>
                                    <a:moveTo>
                                      <a:pt x="121" y="0"/>
                                    </a:moveTo>
                                    <a:lnTo>
                                      <a:pt x="126" y="0"/>
                                    </a:lnTo>
                                    <a:lnTo>
                                      <a:pt x="127" y="1"/>
                                    </a:lnTo>
                                    <a:lnTo>
                                      <a:pt x="126" y="2"/>
                                    </a:lnTo>
                                    <a:lnTo>
                                      <a:pt x="121" y="2"/>
                                    </a:lnTo>
                                    <a:lnTo>
                                      <a:pt x="121" y="1"/>
                                    </a:lnTo>
                                    <a:lnTo>
                                      <a:pt x="121"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1" y="0"/>
                                    </a:moveTo>
                                    <a:lnTo>
                                      <a:pt x="156" y="0"/>
                                    </a:lnTo>
                                    <a:lnTo>
                                      <a:pt x="157" y="1"/>
                                    </a:lnTo>
                                    <a:lnTo>
                                      <a:pt x="156" y="2"/>
                                    </a:lnTo>
                                    <a:lnTo>
                                      <a:pt x="151" y="2"/>
                                    </a:lnTo>
                                    <a:lnTo>
                                      <a:pt x="151" y="1"/>
                                    </a:lnTo>
                                    <a:lnTo>
                                      <a:pt x="151" y="0"/>
                                    </a:lnTo>
                                    <a:close/>
                                    <a:moveTo>
                                      <a:pt x="162" y="0"/>
                                    </a:moveTo>
                                    <a:lnTo>
                                      <a:pt x="167" y="0"/>
                                    </a:lnTo>
                                    <a:lnTo>
                                      <a:pt x="168" y="1"/>
                                    </a:lnTo>
                                    <a:lnTo>
                                      <a:pt x="167" y="2"/>
                                    </a:lnTo>
                                    <a:lnTo>
                                      <a:pt x="162" y="2"/>
                                    </a:lnTo>
                                    <a:lnTo>
                                      <a:pt x="161" y="1"/>
                                    </a:lnTo>
                                    <a:lnTo>
                                      <a:pt x="162" y="0"/>
                                    </a:lnTo>
                                    <a:close/>
                                    <a:moveTo>
                                      <a:pt x="172" y="0"/>
                                    </a:moveTo>
                                    <a:lnTo>
                                      <a:pt x="177" y="0"/>
                                    </a:lnTo>
                                    <a:lnTo>
                                      <a:pt x="177" y="1"/>
                                    </a:lnTo>
                                    <a:lnTo>
                                      <a:pt x="177" y="2"/>
                                    </a:lnTo>
                                    <a:lnTo>
                                      <a:pt x="172" y="2"/>
                                    </a:lnTo>
                                    <a:lnTo>
                                      <a:pt x="171" y="1"/>
                                    </a:lnTo>
                                    <a:lnTo>
                                      <a:pt x="172" y="0"/>
                                    </a:lnTo>
                                    <a:close/>
                                    <a:moveTo>
                                      <a:pt x="182" y="0"/>
                                    </a:moveTo>
                                    <a:lnTo>
                                      <a:pt x="187" y="0"/>
                                    </a:lnTo>
                                    <a:lnTo>
                                      <a:pt x="188" y="1"/>
                                    </a:lnTo>
                                    <a:lnTo>
                                      <a:pt x="187" y="2"/>
                                    </a:lnTo>
                                    <a:lnTo>
                                      <a:pt x="182" y="2"/>
                                    </a:lnTo>
                                    <a:lnTo>
                                      <a:pt x="181" y="1"/>
                                    </a:lnTo>
                                    <a:lnTo>
                                      <a:pt x="182" y="0"/>
                                    </a:lnTo>
                                    <a:close/>
                                    <a:moveTo>
                                      <a:pt x="192" y="0"/>
                                    </a:moveTo>
                                    <a:lnTo>
                                      <a:pt x="197" y="0"/>
                                    </a:lnTo>
                                    <a:lnTo>
                                      <a:pt x="198" y="1"/>
                                    </a:lnTo>
                                    <a:lnTo>
                                      <a:pt x="197" y="2"/>
                                    </a:lnTo>
                                    <a:lnTo>
                                      <a:pt x="192" y="2"/>
                                    </a:lnTo>
                                    <a:lnTo>
                                      <a:pt x="191" y="1"/>
                                    </a:lnTo>
                                    <a:lnTo>
                                      <a:pt x="192" y="0"/>
                                    </a:lnTo>
                                    <a:close/>
                                    <a:moveTo>
                                      <a:pt x="202" y="0"/>
                                    </a:moveTo>
                                    <a:lnTo>
                                      <a:pt x="207" y="0"/>
                                    </a:lnTo>
                                    <a:lnTo>
                                      <a:pt x="208" y="1"/>
                                    </a:lnTo>
                                    <a:lnTo>
                                      <a:pt x="207"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8"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2" y="0"/>
                                    </a:moveTo>
                                    <a:lnTo>
                                      <a:pt x="258" y="0"/>
                                    </a:lnTo>
                                    <a:lnTo>
                                      <a:pt x="259" y="1"/>
                                    </a:lnTo>
                                    <a:lnTo>
                                      <a:pt x="258" y="2"/>
                                    </a:lnTo>
                                    <a:lnTo>
                                      <a:pt x="252" y="2"/>
                                    </a:lnTo>
                                    <a:lnTo>
                                      <a:pt x="251" y="1"/>
                                    </a:lnTo>
                                    <a:lnTo>
                                      <a:pt x="252" y="0"/>
                                    </a:lnTo>
                                    <a:close/>
                                    <a:moveTo>
                                      <a:pt x="263" y="0"/>
                                    </a:moveTo>
                                    <a:lnTo>
                                      <a:pt x="268" y="0"/>
                                    </a:lnTo>
                                    <a:lnTo>
                                      <a:pt x="268" y="1"/>
                                    </a:lnTo>
                                    <a:lnTo>
                                      <a:pt x="268" y="2"/>
                                    </a:lnTo>
                                    <a:lnTo>
                                      <a:pt x="263" y="2"/>
                                    </a:lnTo>
                                    <a:lnTo>
                                      <a:pt x="262" y="1"/>
                                    </a:lnTo>
                                    <a:lnTo>
                                      <a:pt x="263" y="0"/>
                                    </a:lnTo>
                                    <a:close/>
                                    <a:moveTo>
                                      <a:pt x="272" y="0"/>
                                    </a:moveTo>
                                    <a:lnTo>
                                      <a:pt x="277" y="0"/>
                                    </a:lnTo>
                                    <a:lnTo>
                                      <a:pt x="279" y="1"/>
                                    </a:lnTo>
                                    <a:lnTo>
                                      <a:pt x="277" y="2"/>
                                    </a:lnTo>
                                    <a:lnTo>
                                      <a:pt x="272" y="2"/>
                                    </a:lnTo>
                                    <a:lnTo>
                                      <a:pt x="272" y="1"/>
                                    </a:lnTo>
                                    <a:lnTo>
                                      <a:pt x="272"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2" y="1"/>
                                    </a:lnTo>
                                    <a:lnTo>
                                      <a:pt x="303" y="0"/>
                                    </a:lnTo>
                                    <a:close/>
                                    <a:moveTo>
                                      <a:pt x="313" y="0"/>
                                    </a:moveTo>
                                    <a:lnTo>
                                      <a:pt x="318" y="0"/>
                                    </a:lnTo>
                                    <a:lnTo>
                                      <a:pt x="319" y="1"/>
                                    </a:lnTo>
                                    <a:lnTo>
                                      <a:pt x="318" y="2"/>
                                    </a:lnTo>
                                    <a:lnTo>
                                      <a:pt x="313" y="2"/>
                                    </a:lnTo>
                                    <a:lnTo>
                                      <a:pt x="312" y="1"/>
                                    </a:lnTo>
                                    <a:lnTo>
                                      <a:pt x="313" y="0"/>
                                    </a:lnTo>
                                    <a:close/>
                                    <a:moveTo>
                                      <a:pt x="323" y="0"/>
                                    </a:moveTo>
                                    <a:lnTo>
                                      <a:pt x="328" y="0"/>
                                    </a:lnTo>
                                    <a:lnTo>
                                      <a:pt x="329" y="1"/>
                                    </a:lnTo>
                                    <a:lnTo>
                                      <a:pt x="328" y="2"/>
                                    </a:lnTo>
                                    <a:lnTo>
                                      <a:pt x="323" y="2"/>
                                    </a:lnTo>
                                    <a:lnTo>
                                      <a:pt x="322" y="1"/>
                                    </a:lnTo>
                                    <a:lnTo>
                                      <a:pt x="323" y="0"/>
                                    </a:lnTo>
                                    <a:close/>
                                    <a:moveTo>
                                      <a:pt x="333" y="0"/>
                                    </a:moveTo>
                                    <a:lnTo>
                                      <a:pt x="338" y="0"/>
                                    </a:lnTo>
                                    <a:lnTo>
                                      <a:pt x="339" y="1"/>
                                    </a:lnTo>
                                    <a:lnTo>
                                      <a:pt x="338" y="2"/>
                                    </a:lnTo>
                                    <a:lnTo>
                                      <a:pt x="333" y="2"/>
                                    </a:lnTo>
                                    <a:lnTo>
                                      <a:pt x="333" y="1"/>
                                    </a:lnTo>
                                    <a:lnTo>
                                      <a:pt x="333" y="0"/>
                                    </a:lnTo>
                                    <a:close/>
                                    <a:moveTo>
                                      <a:pt x="343" y="0"/>
                                    </a:moveTo>
                                    <a:lnTo>
                                      <a:pt x="349" y="0"/>
                                    </a:lnTo>
                                    <a:lnTo>
                                      <a:pt x="349"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moveTo>
                                      <a:pt x="384" y="0"/>
                                    </a:moveTo>
                                    <a:lnTo>
                                      <a:pt x="389" y="0"/>
                                    </a:lnTo>
                                    <a:lnTo>
                                      <a:pt x="389" y="1"/>
                                    </a:lnTo>
                                    <a:lnTo>
                                      <a:pt x="389" y="2"/>
                                    </a:lnTo>
                                    <a:lnTo>
                                      <a:pt x="384" y="2"/>
                                    </a:lnTo>
                                    <a:lnTo>
                                      <a:pt x="383" y="1"/>
                                    </a:lnTo>
                                    <a:lnTo>
                                      <a:pt x="384" y="0"/>
                                    </a:lnTo>
                                    <a:close/>
                                    <a:moveTo>
                                      <a:pt x="393" y="0"/>
                                    </a:moveTo>
                                    <a:lnTo>
                                      <a:pt x="399" y="0"/>
                                    </a:lnTo>
                                    <a:lnTo>
                                      <a:pt x="400" y="1"/>
                                    </a:lnTo>
                                    <a:lnTo>
                                      <a:pt x="399" y="2"/>
                                    </a:lnTo>
                                    <a:lnTo>
                                      <a:pt x="393" y="2"/>
                                    </a:lnTo>
                                    <a:lnTo>
                                      <a:pt x="393" y="1"/>
                                    </a:lnTo>
                                    <a:lnTo>
                                      <a:pt x="393" y="0"/>
                                    </a:lnTo>
                                    <a:close/>
                                    <a:moveTo>
                                      <a:pt x="404" y="0"/>
                                    </a:moveTo>
                                    <a:lnTo>
                                      <a:pt x="409" y="0"/>
                                    </a:lnTo>
                                    <a:lnTo>
                                      <a:pt x="410" y="1"/>
                                    </a:lnTo>
                                    <a:lnTo>
                                      <a:pt x="409" y="2"/>
                                    </a:lnTo>
                                    <a:lnTo>
                                      <a:pt x="404" y="2"/>
                                    </a:lnTo>
                                    <a:lnTo>
                                      <a:pt x="403" y="1"/>
                                    </a:lnTo>
                                    <a:lnTo>
                                      <a:pt x="404" y="0"/>
                                    </a:lnTo>
                                    <a:close/>
                                    <a:moveTo>
                                      <a:pt x="414" y="0"/>
                                    </a:moveTo>
                                    <a:lnTo>
                                      <a:pt x="419" y="0"/>
                                    </a:lnTo>
                                    <a:lnTo>
                                      <a:pt x="420" y="1"/>
                                    </a:lnTo>
                                    <a:lnTo>
                                      <a:pt x="419" y="2"/>
                                    </a:lnTo>
                                    <a:lnTo>
                                      <a:pt x="414" y="2"/>
                                    </a:lnTo>
                                    <a:lnTo>
                                      <a:pt x="413" y="1"/>
                                    </a:lnTo>
                                    <a:lnTo>
                                      <a:pt x="414" y="0"/>
                                    </a:lnTo>
                                    <a:close/>
                                    <a:moveTo>
                                      <a:pt x="424" y="0"/>
                                    </a:moveTo>
                                    <a:lnTo>
                                      <a:pt x="429" y="0"/>
                                    </a:lnTo>
                                    <a:lnTo>
                                      <a:pt x="430" y="1"/>
                                    </a:lnTo>
                                    <a:lnTo>
                                      <a:pt x="429" y="2"/>
                                    </a:lnTo>
                                    <a:lnTo>
                                      <a:pt x="424" y="2"/>
                                    </a:lnTo>
                                    <a:lnTo>
                                      <a:pt x="423" y="1"/>
                                    </a:lnTo>
                                    <a:lnTo>
                                      <a:pt x="424" y="0"/>
                                    </a:lnTo>
                                    <a:close/>
                                    <a:moveTo>
                                      <a:pt x="434" y="0"/>
                                    </a:moveTo>
                                    <a:lnTo>
                                      <a:pt x="439" y="0"/>
                                    </a:lnTo>
                                    <a:lnTo>
                                      <a:pt x="440" y="1"/>
                                    </a:lnTo>
                                    <a:lnTo>
                                      <a:pt x="439" y="2"/>
                                    </a:lnTo>
                                    <a:lnTo>
                                      <a:pt x="434" y="2"/>
                                    </a:lnTo>
                                    <a:lnTo>
                                      <a:pt x="433" y="1"/>
                                    </a:lnTo>
                                    <a:lnTo>
                                      <a:pt x="434" y="0"/>
                                    </a:lnTo>
                                    <a:close/>
                                    <a:moveTo>
                                      <a:pt x="445" y="0"/>
                                    </a:moveTo>
                                    <a:lnTo>
                                      <a:pt x="449" y="0"/>
                                    </a:lnTo>
                                    <a:lnTo>
                                      <a:pt x="450" y="1"/>
                                    </a:lnTo>
                                    <a:lnTo>
                                      <a:pt x="449" y="2"/>
                                    </a:lnTo>
                                    <a:lnTo>
                                      <a:pt x="445" y="2"/>
                                    </a:lnTo>
                                    <a:lnTo>
                                      <a:pt x="444" y="1"/>
                                    </a:lnTo>
                                    <a:lnTo>
                                      <a:pt x="445" y="0"/>
                                    </a:lnTo>
                                    <a:close/>
                                    <a:moveTo>
                                      <a:pt x="454" y="0"/>
                                    </a:moveTo>
                                    <a:lnTo>
                                      <a:pt x="459" y="0"/>
                                    </a:lnTo>
                                    <a:lnTo>
                                      <a:pt x="460" y="1"/>
                                    </a:lnTo>
                                    <a:lnTo>
                                      <a:pt x="459" y="2"/>
                                    </a:lnTo>
                                    <a:lnTo>
                                      <a:pt x="454" y="2"/>
                                    </a:lnTo>
                                    <a:lnTo>
                                      <a:pt x="453" y="1"/>
                                    </a:lnTo>
                                    <a:lnTo>
                                      <a:pt x="454" y="0"/>
                                    </a:lnTo>
                                    <a:close/>
                                    <a:moveTo>
                                      <a:pt x="464" y="0"/>
                                    </a:moveTo>
                                    <a:lnTo>
                                      <a:pt x="467" y="0"/>
                                    </a:lnTo>
                                    <a:lnTo>
                                      <a:pt x="468" y="1"/>
                                    </a:lnTo>
                                    <a:lnTo>
                                      <a:pt x="467" y="2"/>
                                    </a:lnTo>
                                    <a:lnTo>
                                      <a:pt x="464" y="2"/>
                                    </a:lnTo>
                                    <a:lnTo>
                                      <a:pt x="463" y="1"/>
                                    </a:lnTo>
                                    <a:lnTo>
                                      <a:pt x="46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88" name="Freeform 1240"/>
                              <a:cNvSpPr>
                                <a:spLocks/>
                              </a:cNvSpPr>
                            </a:nvSpPr>
                            <a:spPr bwMode="auto">
                              <a:xfrm>
                                <a:off x="299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89" name="Freeform 1241"/>
                              <a:cNvSpPr>
                                <a:spLocks/>
                              </a:cNvSpPr>
                            </a:nvSpPr>
                            <a:spPr bwMode="auto">
                              <a:xfrm>
                                <a:off x="300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90" name="Freeform 1242"/>
                              <a:cNvSpPr>
                                <a:spLocks/>
                              </a:cNvSpPr>
                            </a:nvSpPr>
                            <a:spPr bwMode="auto">
                              <a:xfrm>
                                <a:off x="3014"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91" name="Freeform 1243"/>
                              <a:cNvSpPr>
                                <a:spLocks/>
                              </a:cNvSpPr>
                            </a:nvSpPr>
                            <a:spPr bwMode="auto">
                              <a:xfrm>
                                <a:off x="302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92" name="Freeform 1244"/>
                              <a:cNvSpPr>
                                <a:spLocks/>
                              </a:cNvSpPr>
                            </a:nvSpPr>
                            <a:spPr bwMode="auto">
                              <a:xfrm>
                                <a:off x="3033"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93" name="Freeform 1245"/>
                              <a:cNvSpPr>
                                <a:spLocks/>
                              </a:cNvSpPr>
                            </a:nvSpPr>
                            <a:spPr bwMode="auto">
                              <a:xfrm>
                                <a:off x="304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94" name="Freeform 1246"/>
                              <a:cNvSpPr>
                                <a:spLocks/>
                              </a:cNvSpPr>
                            </a:nvSpPr>
                            <a:spPr bwMode="auto">
                              <a:xfrm>
                                <a:off x="305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95" name="Freeform 1247"/>
                              <a:cNvSpPr>
                                <a:spLocks/>
                              </a:cNvSpPr>
                            </a:nvSpPr>
                            <a:spPr bwMode="auto">
                              <a:xfrm>
                                <a:off x="306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96" name="Freeform 1248"/>
                              <a:cNvSpPr>
                                <a:spLocks/>
                              </a:cNvSpPr>
                            </a:nvSpPr>
                            <a:spPr bwMode="auto">
                              <a:xfrm>
                                <a:off x="307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97" name="Freeform 1249"/>
                              <a:cNvSpPr>
                                <a:spLocks/>
                              </a:cNvSpPr>
                            </a:nvSpPr>
                            <a:spPr bwMode="auto">
                              <a:xfrm>
                                <a:off x="308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98" name="Freeform 1250"/>
                              <a:cNvSpPr>
                                <a:spLocks/>
                              </a:cNvSpPr>
                            </a:nvSpPr>
                            <a:spPr bwMode="auto">
                              <a:xfrm>
                                <a:off x="309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399" name="Freeform 1251"/>
                              <a:cNvSpPr>
                                <a:spLocks/>
                              </a:cNvSpPr>
                            </a:nvSpPr>
                            <a:spPr bwMode="auto">
                              <a:xfrm>
                                <a:off x="3104"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00" name="Freeform 1252"/>
                              <a:cNvSpPr>
                                <a:spLocks/>
                              </a:cNvSpPr>
                            </a:nvSpPr>
                            <a:spPr bwMode="auto">
                              <a:xfrm>
                                <a:off x="311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01" name="Freeform 1253"/>
                              <a:cNvSpPr>
                                <a:spLocks/>
                              </a:cNvSpPr>
                            </a:nvSpPr>
                            <a:spPr bwMode="auto">
                              <a:xfrm>
                                <a:off x="3124"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02" name="Freeform 1254"/>
                              <a:cNvSpPr>
                                <a:spLocks/>
                              </a:cNvSpPr>
                            </a:nvSpPr>
                            <a:spPr bwMode="auto">
                              <a:xfrm>
                                <a:off x="3135"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03" name="Freeform 1255"/>
                              <a:cNvSpPr>
                                <a:spLocks/>
                              </a:cNvSpPr>
                            </a:nvSpPr>
                            <a:spPr bwMode="auto">
                              <a:xfrm>
                                <a:off x="314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04" name="Freeform 1256"/>
                              <a:cNvSpPr>
                                <a:spLocks/>
                              </a:cNvSpPr>
                            </a:nvSpPr>
                            <a:spPr bwMode="auto">
                              <a:xfrm>
                                <a:off x="315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05" name="Freeform 1257"/>
                              <a:cNvSpPr>
                                <a:spLocks/>
                              </a:cNvSpPr>
                            </a:nvSpPr>
                            <a:spPr bwMode="auto">
                              <a:xfrm>
                                <a:off x="3165"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06" name="Freeform 1258"/>
                              <a:cNvSpPr>
                                <a:spLocks/>
                              </a:cNvSpPr>
                            </a:nvSpPr>
                            <a:spPr bwMode="auto">
                              <a:xfrm>
                                <a:off x="317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07" name="Freeform 1259"/>
                              <a:cNvSpPr>
                                <a:spLocks/>
                              </a:cNvSpPr>
                            </a:nvSpPr>
                            <a:spPr bwMode="auto">
                              <a:xfrm>
                                <a:off x="318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08" name="Freeform 1260"/>
                              <a:cNvSpPr>
                                <a:spLocks/>
                              </a:cNvSpPr>
                            </a:nvSpPr>
                            <a:spPr bwMode="auto">
                              <a:xfrm>
                                <a:off x="319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09" name="Freeform 1261"/>
                              <a:cNvSpPr>
                                <a:spLocks/>
                              </a:cNvSpPr>
                            </a:nvSpPr>
                            <a:spPr bwMode="auto">
                              <a:xfrm>
                                <a:off x="320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10" name="Freeform 1262"/>
                              <a:cNvSpPr>
                                <a:spLocks/>
                              </a:cNvSpPr>
                            </a:nvSpPr>
                            <a:spPr bwMode="auto">
                              <a:xfrm>
                                <a:off x="321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11" name="Freeform 1263"/>
                              <a:cNvSpPr>
                                <a:spLocks/>
                              </a:cNvSpPr>
                            </a:nvSpPr>
                            <a:spPr bwMode="auto">
                              <a:xfrm>
                                <a:off x="322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12" name="Freeform 1264"/>
                              <a:cNvSpPr>
                                <a:spLocks/>
                              </a:cNvSpPr>
                            </a:nvSpPr>
                            <a:spPr bwMode="auto">
                              <a:xfrm>
                                <a:off x="323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13" name="Freeform 1265"/>
                              <a:cNvSpPr>
                                <a:spLocks/>
                              </a:cNvSpPr>
                            </a:nvSpPr>
                            <a:spPr bwMode="auto">
                              <a:xfrm>
                                <a:off x="3245"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14" name="Freeform 1266"/>
                              <a:cNvSpPr>
                                <a:spLocks/>
                              </a:cNvSpPr>
                            </a:nvSpPr>
                            <a:spPr bwMode="auto">
                              <a:xfrm>
                                <a:off x="325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15" name="Freeform 1267"/>
                              <a:cNvSpPr>
                                <a:spLocks/>
                              </a:cNvSpPr>
                            </a:nvSpPr>
                            <a:spPr bwMode="auto">
                              <a:xfrm>
                                <a:off x="3266" y="2616"/>
                                <a:ext cx="7" cy="2"/>
                              </a:xfrm>
                              <a:custGeom>
                                <a:avLst/>
                                <a:gdLst>
                                  <a:gd name="T0" fmla="*/ 0 w 7"/>
                                  <a:gd name="T1" fmla="*/ 0 h 2"/>
                                  <a:gd name="T2" fmla="*/ 5 w 7"/>
                                  <a:gd name="T3" fmla="*/ 0 h 2"/>
                                  <a:gd name="T4" fmla="*/ 7 w 7"/>
                                  <a:gd name="T5" fmla="*/ 1 h 2"/>
                                  <a:gd name="T6" fmla="*/ 5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5" y="0"/>
                                    </a:lnTo>
                                    <a:lnTo>
                                      <a:pt x="7"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16" name="Freeform 1268"/>
                              <a:cNvSpPr>
                                <a:spLocks/>
                              </a:cNvSpPr>
                            </a:nvSpPr>
                            <a:spPr bwMode="auto">
                              <a:xfrm>
                                <a:off x="327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17" name="Freeform 1269"/>
                              <a:cNvSpPr>
                                <a:spLocks/>
                              </a:cNvSpPr>
                            </a:nvSpPr>
                            <a:spPr bwMode="auto">
                              <a:xfrm>
                                <a:off x="328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18" name="Freeform 1270"/>
                              <a:cNvSpPr>
                                <a:spLocks/>
                              </a:cNvSpPr>
                            </a:nvSpPr>
                            <a:spPr bwMode="auto">
                              <a:xfrm>
                                <a:off x="329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19" name="Freeform 1271"/>
                              <a:cNvSpPr>
                                <a:spLocks/>
                              </a:cNvSpPr>
                            </a:nvSpPr>
                            <a:spPr bwMode="auto">
                              <a:xfrm>
                                <a:off x="330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20" name="Freeform 1272"/>
                              <a:cNvSpPr>
                                <a:spLocks/>
                              </a:cNvSpPr>
                            </a:nvSpPr>
                            <a:spPr bwMode="auto">
                              <a:xfrm>
                                <a:off x="331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21" name="Freeform 1273"/>
                              <a:cNvSpPr>
                                <a:spLocks/>
                              </a:cNvSpPr>
                            </a:nvSpPr>
                            <a:spPr bwMode="auto">
                              <a:xfrm>
                                <a:off x="332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22" name="Freeform 1274"/>
                              <a:cNvSpPr>
                                <a:spLocks/>
                              </a:cNvSpPr>
                            </a:nvSpPr>
                            <a:spPr bwMode="auto">
                              <a:xfrm>
                                <a:off x="3336"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23" name="Freeform 1275"/>
                              <a:cNvSpPr>
                                <a:spLocks/>
                              </a:cNvSpPr>
                            </a:nvSpPr>
                            <a:spPr bwMode="auto">
                              <a:xfrm>
                                <a:off x="3347"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24" name="Freeform 1276"/>
                              <a:cNvSpPr>
                                <a:spLocks/>
                              </a:cNvSpPr>
                            </a:nvSpPr>
                            <a:spPr bwMode="auto">
                              <a:xfrm>
                                <a:off x="335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25" name="Freeform 1277"/>
                              <a:cNvSpPr>
                                <a:spLocks/>
                              </a:cNvSpPr>
                            </a:nvSpPr>
                            <a:spPr bwMode="auto">
                              <a:xfrm>
                                <a:off x="336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26" name="Freeform 1278"/>
                              <a:cNvSpPr>
                                <a:spLocks/>
                              </a:cNvSpPr>
                            </a:nvSpPr>
                            <a:spPr bwMode="auto">
                              <a:xfrm>
                                <a:off x="3377"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27" name="Freeform 1279"/>
                              <a:cNvSpPr>
                                <a:spLocks/>
                              </a:cNvSpPr>
                            </a:nvSpPr>
                            <a:spPr bwMode="auto">
                              <a:xfrm>
                                <a:off x="3387"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28" name="Freeform 1280"/>
                              <a:cNvSpPr>
                                <a:spLocks/>
                              </a:cNvSpPr>
                            </a:nvSpPr>
                            <a:spPr bwMode="auto">
                              <a:xfrm>
                                <a:off x="339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29" name="Freeform 1281"/>
                              <a:cNvSpPr>
                                <a:spLocks/>
                              </a:cNvSpPr>
                            </a:nvSpPr>
                            <a:spPr bwMode="auto">
                              <a:xfrm>
                                <a:off x="340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30" name="Freeform 1282"/>
                              <a:cNvSpPr>
                                <a:spLocks/>
                              </a:cNvSpPr>
                            </a:nvSpPr>
                            <a:spPr bwMode="auto">
                              <a:xfrm>
                                <a:off x="341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31" name="Freeform 1283"/>
                              <a:cNvSpPr>
                                <a:spLocks/>
                              </a:cNvSpPr>
                            </a:nvSpPr>
                            <a:spPr bwMode="auto">
                              <a:xfrm>
                                <a:off x="342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32" name="Freeform 1284"/>
                              <a:cNvSpPr>
                                <a:spLocks/>
                              </a:cNvSpPr>
                            </a:nvSpPr>
                            <a:spPr bwMode="auto">
                              <a:xfrm>
                                <a:off x="3438"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33" name="Freeform 1285"/>
                              <a:cNvSpPr>
                                <a:spLocks/>
                              </a:cNvSpPr>
                            </a:nvSpPr>
                            <a:spPr bwMode="auto">
                              <a:xfrm>
                                <a:off x="344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34" name="Freeform 1286"/>
                              <a:cNvSpPr>
                                <a:spLocks/>
                              </a:cNvSpPr>
                            </a:nvSpPr>
                            <a:spPr bwMode="auto">
                              <a:xfrm>
                                <a:off x="3457" y="2616"/>
                                <a:ext cx="5" cy="2"/>
                              </a:xfrm>
                              <a:custGeom>
                                <a:avLst/>
                                <a:gdLst>
                                  <a:gd name="T0" fmla="*/ 1 w 5"/>
                                  <a:gd name="T1" fmla="*/ 0 h 2"/>
                                  <a:gd name="T2" fmla="*/ 4 w 5"/>
                                  <a:gd name="T3" fmla="*/ 0 h 2"/>
                                  <a:gd name="T4" fmla="*/ 5 w 5"/>
                                  <a:gd name="T5" fmla="*/ 1 h 2"/>
                                  <a:gd name="T6" fmla="*/ 4 w 5"/>
                                  <a:gd name="T7" fmla="*/ 2 h 2"/>
                                  <a:gd name="T8" fmla="*/ 1 w 5"/>
                                  <a:gd name="T9" fmla="*/ 2 h 2"/>
                                  <a:gd name="T10" fmla="*/ 0 w 5"/>
                                  <a:gd name="T11" fmla="*/ 1 h 2"/>
                                  <a:gd name="T12" fmla="*/ 1 w 5"/>
                                  <a:gd name="T13" fmla="*/ 0 h 2"/>
                                  <a:gd name="T14" fmla="*/ 1 w 5"/>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2"/>
                                  <a:gd name="T26" fmla="*/ 5 w 5"/>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2">
                                    <a:moveTo>
                                      <a:pt x="1" y="0"/>
                                    </a:moveTo>
                                    <a:lnTo>
                                      <a:pt x="4" y="0"/>
                                    </a:lnTo>
                                    <a:lnTo>
                                      <a:pt x="5" y="1"/>
                                    </a:lnTo>
                                    <a:lnTo>
                                      <a:pt x="4"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35" name="Freeform 1287"/>
                              <a:cNvSpPr>
                                <a:spLocks noEditPoints="1"/>
                              </a:cNvSpPr>
                            </a:nvSpPr>
                            <a:spPr bwMode="auto">
                              <a:xfrm>
                                <a:off x="2994" y="2616"/>
                                <a:ext cx="468" cy="2"/>
                              </a:xfrm>
                              <a:custGeom>
                                <a:avLst/>
                                <a:gdLst>
                                  <a:gd name="T0" fmla="*/ 0 w 468"/>
                                  <a:gd name="T1" fmla="*/ 1 h 2"/>
                                  <a:gd name="T2" fmla="*/ 15 w 468"/>
                                  <a:gd name="T3" fmla="*/ 2 h 2"/>
                                  <a:gd name="T4" fmla="*/ 26 w 468"/>
                                  <a:gd name="T5" fmla="*/ 0 h 2"/>
                                  <a:gd name="T6" fmla="*/ 21 w 468"/>
                                  <a:gd name="T7" fmla="*/ 0 h 2"/>
                                  <a:gd name="T8" fmla="*/ 30 w 468"/>
                                  <a:gd name="T9" fmla="*/ 1 h 2"/>
                                  <a:gd name="T10" fmla="*/ 46 w 468"/>
                                  <a:gd name="T11" fmla="*/ 2 h 2"/>
                                  <a:gd name="T12" fmla="*/ 56 w 468"/>
                                  <a:gd name="T13" fmla="*/ 0 h 2"/>
                                  <a:gd name="T14" fmla="*/ 51 w 468"/>
                                  <a:gd name="T15" fmla="*/ 0 h 2"/>
                                  <a:gd name="T16" fmla="*/ 60 w 468"/>
                                  <a:gd name="T17" fmla="*/ 1 h 2"/>
                                  <a:gd name="T18" fmla="*/ 76 w 468"/>
                                  <a:gd name="T19" fmla="*/ 2 h 2"/>
                                  <a:gd name="T20" fmla="*/ 86 w 468"/>
                                  <a:gd name="T21" fmla="*/ 0 h 2"/>
                                  <a:gd name="T22" fmla="*/ 81 w 468"/>
                                  <a:gd name="T23" fmla="*/ 0 h 2"/>
                                  <a:gd name="T24" fmla="*/ 91 w 468"/>
                                  <a:gd name="T25" fmla="*/ 1 h 2"/>
                                  <a:gd name="T26" fmla="*/ 106 w 468"/>
                                  <a:gd name="T27" fmla="*/ 2 h 2"/>
                                  <a:gd name="T28" fmla="*/ 117 w 468"/>
                                  <a:gd name="T29" fmla="*/ 0 h 2"/>
                                  <a:gd name="T30" fmla="*/ 111 w 468"/>
                                  <a:gd name="T31" fmla="*/ 0 h 2"/>
                                  <a:gd name="T32" fmla="*/ 121 w 468"/>
                                  <a:gd name="T33" fmla="*/ 1 h 2"/>
                                  <a:gd name="T34" fmla="*/ 137 w 468"/>
                                  <a:gd name="T35" fmla="*/ 2 h 2"/>
                                  <a:gd name="T36" fmla="*/ 147 w 468"/>
                                  <a:gd name="T37" fmla="*/ 0 h 2"/>
                                  <a:gd name="T38" fmla="*/ 142 w 468"/>
                                  <a:gd name="T39" fmla="*/ 0 h 2"/>
                                  <a:gd name="T40" fmla="*/ 151 w 468"/>
                                  <a:gd name="T41" fmla="*/ 1 h 2"/>
                                  <a:gd name="T42" fmla="*/ 167 w 468"/>
                                  <a:gd name="T43" fmla="*/ 2 h 2"/>
                                  <a:gd name="T44" fmla="*/ 177 w 468"/>
                                  <a:gd name="T45" fmla="*/ 0 h 2"/>
                                  <a:gd name="T46" fmla="*/ 172 w 468"/>
                                  <a:gd name="T47" fmla="*/ 0 h 2"/>
                                  <a:gd name="T48" fmla="*/ 181 w 468"/>
                                  <a:gd name="T49" fmla="*/ 1 h 2"/>
                                  <a:gd name="T50" fmla="*/ 197 w 468"/>
                                  <a:gd name="T51" fmla="*/ 2 h 2"/>
                                  <a:gd name="T52" fmla="*/ 207 w 468"/>
                                  <a:gd name="T53" fmla="*/ 0 h 2"/>
                                  <a:gd name="T54" fmla="*/ 202 w 468"/>
                                  <a:gd name="T55" fmla="*/ 0 h 2"/>
                                  <a:gd name="T56" fmla="*/ 212 w 468"/>
                                  <a:gd name="T57" fmla="*/ 1 h 2"/>
                                  <a:gd name="T58" fmla="*/ 227 w 468"/>
                                  <a:gd name="T59" fmla="*/ 2 h 2"/>
                                  <a:gd name="T60" fmla="*/ 238 w 468"/>
                                  <a:gd name="T61" fmla="*/ 0 h 2"/>
                                  <a:gd name="T62" fmla="*/ 233 w 468"/>
                                  <a:gd name="T63" fmla="*/ 0 h 2"/>
                                  <a:gd name="T64" fmla="*/ 242 w 468"/>
                                  <a:gd name="T65" fmla="*/ 1 h 2"/>
                                  <a:gd name="T66" fmla="*/ 258 w 468"/>
                                  <a:gd name="T67" fmla="*/ 2 h 2"/>
                                  <a:gd name="T68" fmla="*/ 268 w 468"/>
                                  <a:gd name="T69" fmla="*/ 0 h 2"/>
                                  <a:gd name="T70" fmla="*/ 263 w 468"/>
                                  <a:gd name="T71" fmla="*/ 0 h 2"/>
                                  <a:gd name="T72" fmla="*/ 272 w 468"/>
                                  <a:gd name="T73" fmla="*/ 1 h 2"/>
                                  <a:gd name="T74" fmla="*/ 288 w 468"/>
                                  <a:gd name="T75" fmla="*/ 2 h 2"/>
                                  <a:gd name="T76" fmla="*/ 298 w 468"/>
                                  <a:gd name="T77" fmla="*/ 0 h 2"/>
                                  <a:gd name="T78" fmla="*/ 293 w 468"/>
                                  <a:gd name="T79" fmla="*/ 0 h 2"/>
                                  <a:gd name="T80" fmla="*/ 302 w 468"/>
                                  <a:gd name="T81" fmla="*/ 1 h 2"/>
                                  <a:gd name="T82" fmla="*/ 318 w 468"/>
                                  <a:gd name="T83" fmla="*/ 2 h 2"/>
                                  <a:gd name="T84" fmla="*/ 328 w 468"/>
                                  <a:gd name="T85" fmla="*/ 0 h 2"/>
                                  <a:gd name="T86" fmla="*/ 323 w 468"/>
                                  <a:gd name="T87" fmla="*/ 0 h 2"/>
                                  <a:gd name="T88" fmla="*/ 333 w 468"/>
                                  <a:gd name="T89" fmla="*/ 1 h 2"/>
                                  <a:gd name="T90" fmla="*/ 349 w 468"/>
                                  <a:gd name="T91" fmla="*/ 2 h 2"/>
                                  <a:gd name="T92" fmla="*/ 359 w 468"/>
                                  <a:gd name="T93" fmla="*/ 0 h 2"/>
                                  <a:gd name="T94" fmla="*/ 354 w 468"/>
                                  <a:gd name="T95" fmla="*/ 0 h 2"/>
                                  <a:gd name="T96" fmla="*/ 363 w 468"/>
                                  <a:gd name="T97" fmla="*/ 1 h 2"/>
                                  <a:gd name="T98" fmla="*/ 379 w 468"/>
                                  <a:gd name="T99" fmla="*/ 2 h 2"/>
                                  <a:gd name="T100" fmla="*/ 389 w 468"/>
                                  <a:gd name="T101" fmla="*/ 0 h 2"/>
                                  <a:gd name="T102" fmla="*/ 384 w 468"/>
                                  <a:gd name="T103" fmla="*/ 0 h 2"/>
                                  <a:gd name="T104" fmla="*/ 393 w 468"/>
                                  <a:gd name="T105" fmla="*/ 1 h 2"/>
                                  <a:gd name="T106" fmla="*/ 409 w 468"/>
                                  <a:gd name="T107" fmla="*/ 2 h 2"/>
                                  <a:gd name="T108" fmla="*/ 419 w 468"/>
                                  <a:gd name="T109" fmla="*/ 0 h 2"/>
                                  <a:gd name="T110" fmla="*/ 414 w 468"/>
                                  <a:gd name="T111" fmla="*/ 0 h 2"/>
                                  <a:gd name="T112" fmla="*/ 423 w 468"/>
                                  <a:gd name="T113" fmla="*/ 1 h 2"/>
                                  <a:gd name="T114" fmla="*/ 439 w 468"/>
                                  <a:gd name="T115" fmla="*/ 2 h 2"/>
                                  <a:gd name="T116" fmla="*/ 449 w 468"/>
                                  <a:gd name="T117" fmla="*/ 0 h 2"/>
                                  <a:gd name="T118" fmla="*/ 445 w 468"/>
                                  <a:gd name="T119" fmla="*/ 0 h 2"/>
                                  <a:gd name="T120" fmla="*/ 453 w 468"/>
                                  <a:gd name="T121" fmla="*/ 1 h 2"/>
                                  <a:gd name="T122" fmla="*/ 467 w 468"/>
                                  <a:gd name="T123" fmla="*/ 2 h 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68"/>
                                  <a:gd name="T187" fmla="*/ 0 h 2"/>
                                  <a:gd name="T188" fmla="*/ 468 w 468"/>
                                  <a:gd name="T189" fmla="*/ 2 h 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68" h="2">
                                    <a:moveTo>
                                      <a:pt x="1" y="0"/>
                                    </a:moveTo>
                                    <a:lnTo>
                                      <a:pt x="5" y="0"/>
                                    </a:lnTo>
                                    <a:lnTo>
                                      <a:pt x="6" y="1"/>
                                    </a:lnTo>
                                    <a:lnTo>
                                      <a:pt x="5" y="2"/>
                                    </a:lnTo>
                                    <a:lnTo>
                                      <a:pt x="1" y="2"/>
                                    </a:lnTo>
                                    <a:lnTo>
                                      <a:pt x="0" y="1"/>
                                    </a:lnTo>
                                    <a:lnTo>
                                      <a:pt x="1" y="0"/>
                                    </a:lnTo>
                                    <a:close/>
                                    <a:moveTo>
                                      <a:pt x="10" y="0"/>
                                    </a:moveTo>
                                    <a:lnTo>
                                      <a:pt x="15" y="0"/>
                                    </a:lnTo>
                                    <a:lnTo>
                                      <a:pt x="16" y="1"/>
                                    </a:lnTo>
                                    <a:lnTo>
                                      <a:pt x="15" y="2"/>
                                    </a:lnTo>
                                    <a:lnTo>
                                      <a:pt x="10" y="2"/>
                                    </a:lnTo>
                                    <a:lnTo>
                                      <a:pt x="9" y="1"/>
                                    </a:lnTo>
                                    <a:lnTo>
                                      <a:pt x="10" y="0"/>
                                    </a:lnTo>
                                    <a:close/>
                                    <a:moveTo>
                                      <a:pt x="21" y="0"/>
                                    </a:moveTo>
                                    <a:lnTo>
                                      <a:pt x="26" y="0"/>
                                    </a:lnTo>
                                    <a:lnTo>
                                      <a:pt x="26"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0" y="0"/>
                                    </a:moveTo>
                                    <a:lnTo>
                                      <a:pt x="46" y="0"/>
                                    </a:lnTo>
                                    <a:lnTo>
                                      <a:pt x="47" y="1"/>
                                    </a:lnTo>
                                    <a:lnTo>
                                      <a:pt x="46" y="2"/>
                                    </a:lnTo>
                                    <a:lnTo>
                                      <a:pt x="40" y="2"/>
                                    </a:lnTo>
                                    <a:lnTo>
                                      <a:pt x="39" y="1"/>
                                    </a:lnTo>
                                    <a:lnTo>
                                      <a:pt x="40"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6" y="0"/>
                                    </a:lnTo>
                                    <a:lnTo>
                                      <a:pt x="87" y="1"/>
                                    </a:lnTo>
                                    <a:lnTo>
                                      <a:pt x="86"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1" y="0"/>
                                    </a:moveTo>
                                    <a:lnTo>
                                      <a:pt x="117" y="0"/>
                                    </a:lnTo>
                                    <a:lnTo>
                                      <a:pt x="117" y="1"/>
                                    </a:lnTo>
                                    <a:lnTo>
                                      <a:pt x="117" y="2"/>
                                    </a:lnTo>
                                    <a:lnTo>
                                      <a:pt x="111" y="2"/>
                                    </a:lnTo>
                                    <a:lnTo>
                                      <a:pt x="110" y="1"/>
                                    </a:lnTo>
                                    <a:lnTo>
                                      <a:pt x="111" y="0"/>
                                    </a:lnTo>
                                    <a:close/>
                                    <a:moveTo>
                                      <a:pt x="121" y="0"/>
                                    </a:moveTo>
                                    <a:lnTo>
                                      <a:pt x="126" y="0"/>
                                    </a:lnTo>
                                    <a:lnTo>
                                      <a:pt x="127" y="1"/>
                                    </a:lnTo>
                                    <a:lnTo>
                                      <a:pt x="126" y="2"/>
                                    </a:lnTo>
                                    <a:lnTo>
                                      <a:pt x="121" y="2"/>
                                    </a:lnTo>
                                    <a:lnTo>
                                      <a:pt x="121" y="1"/>
                                    </a:lnTo>
                                    <a:lnTo>
                                      <a:pt x="121"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1" y="0"/>
                                    </a:moveTo>
                                    <a:lnTo>
                                      <a:pt x="156" y="0"/>
                                    </a:lnTo>
                                    <a:lnTo>
                                      <a:pt x="157" y="1"/>
                                    </a:lnTo>
                                    <a:lnTo>
                                      <a:pt x="156" y="2"/>
                                    </a:lnTo>
                                    <a:lnTo>
                                      <a:pt x="151" y="2"/>
                                    </a:lnTo>
                                    <a:lnTo>
                                      <a:pt x="151" y="1"/>
                                    </a:lnTo>
                                    <a:lnTo>
                                      <a:pt x="151" y="0"/>
                                    </a:lnTo>
                                    <a:close/>
                                    <a:moveTo>
                                      <a:pt x="162" y="0"/>
                                    </a:moveTo>
                                    <a:lnTo>
                                      <a:pt x="167" y="0"/>
                                    </a:lnTo>
                                    <a:lnTo>
                                      <a:pt x="168" y="1"/>
                                    </a:lnTo>
                                    <a:lnTo>
                                      <a:pt x="167" y="2"/>
                                    </a:lnTo>
                                    <a:lnTo>
                                      <a:pt x="162" y="2"/>
                                    </a:lnTo>
                                    <a:lnTo>
                                      <a:pt x="161" y="1"/>
                                    </a:lnTo>
                                    <a:lnTo>
                                      <a:pt x="162" y="0"/>
                                    </a:lnTo>
                                    <a:close/>
                                    <a:moveTo>
                                      <a:pt x="172" y="0"/>
                                    </a:moveTo>
                                    <a:lnTo>
                                      <a:pt x="177" y="0"/>
                                    </a:lnTo>
                                    <a:lnTo>
                                      <a:pt x="177" y="1"/>
                                    </a:lnTo>
                                    <a:lnTo>
                                      <a:pt x="177" y="2"/>
                                    </a:lnTo>
                                    <a:lnTo>
                                      <a:pt x="172" y="2"/>
                                    </a:lnTo>
                                    <a:lnTo>
                                      <a:pt x="171" y="1"/>
                                    </a:lnTo>
                                    <a:lnTo>
                                      <a:pt x="172" y="0"/>
                                    </a:lnTo>
                                    <a:close/>
                                    <a:moveTo>
                                      <a:pt x="182" y="0"/>
                                    </a:moveTo>
                                    <a:lnTo>
                                      <a:pt x="187" y="0"/>
                                    </a:lnTo>
                                    <a:lnTo>
                                      <a:pt x="188" y="1"/>
                                    </a:lnTo>
                                    <a:lnTo>
                                      <a:pt x="187" y="2"/>
                                    </a:lnTo>
                                    <a:lnTo>
                                      <a:pt x="182" y="2"/>
                                    </a:lnTo>
                                    <a:lnTo>
                                      <a:pt x="181" y="1"/>
                                    </a:lnTo>
                                    <a:lnTo>
                                      <a:pt x="182" y="0"/>
                                    </a:lnTo>
                                    <a:close/>
                                    <a:moveTo>
                                      <a:pt x="192" y="0"/>
                                    </a:moveTo>
                                    <a:lnTo>
                                      <a:pt x="197" y="0"/>
                                    </a:lnTo>
                                    <a:lnTo>
                                      <a:pt x="198" y="1"/>
                                    </a:lnTo>
                                    <a:lnTo>
                                      <a:pt x="197" y="2"/>
                                    </a:lnTo>
                                    <a:lnTo>
                                      <a:pt x="192" y="2"/>
                                    </a:lnTo>
                                    <a:lnTo>
                                      <a:pt x="191" y="1"/>
                                    </a:lnTo>
                                    <a:lnTo>
                                      <a:pt x="192" y="0"/>
                                    </a:lnTo>
                                    <a:close/>
                                    <a:moveTo>
                                      <a:pt x="202" y="0"/>
                                    </a:moveTo>
                                    <a:lnTo>
                                      <a:pt x="207" y="0"/>
                                    </a:lnTo>
                                    <a:lnTo>
                                      <a:pt x="208" y="1"/>
                                    </a:lnTo>
                                    <a:lnTo>
                                      <a:pt x="207"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8"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2" y="0"/>
                                    </a:moveTo>
                                    <a:lnTo>
                                      <a:pt x="258" y="0"/>
                                    </a:lnTo>
                                    <a:lnTo>
                                      <a:pt x="259" y="1"/>
                                    </a:lnTo>
                                    <a:lnTo>
                                      <a:pt x="258" y="2"/>
                                    </a:lnTo>
                                    <a:lnTo>
                                      <a:pt x="252" y="2"/>
                                    </a:lnTo>
                                    <a:lnTo>
                                      <a:pt x="251" y="1"/>
                                    </a:lnTo>
                                    <a:lnTo>
                                      <a:pt x="252" y="0"/>
                                    </a:lnTo>
                                    <a:close/>
                                    <a:moveTo>
                                      <a:pt x="263" y="0"/>
                                    </a:moveTo>
                                    <a:lnTo>
                                      <a:pt x="268" y="0"/>
                                    </a:lnTo>
                                    <a:lnTo>
                                      <a:pt x="268" y="1"/>
                                    </a:lnTo>
                                    <a:lnTo>
                                      <a:pt x="268" y="2"/>
                                    </a:lnTo>
                                    <a:lnTo>
                                      <a:pt x="263" y="2"/>
                                    </a:lnTo>
                                    <a:lnTo>
                                      <a:pt x="262" y="1"/>
                                    </a:lnTo>
                                    <a:lnTo>
                                      <a:pt x="263" y="0"/>
                                    </a:lnTo>
                                    <a:close/>
                                    <a:moveTo>
                                      <a:pt x="272" y="0"/>
                                    </a:moveTo>
                                    <a:lnTo>
                                      <a:pt x="277" y="0"/>
                                    </a:lnTo>
                                    <a:lnTo>
                                      <a:pt x="279" y="1"/>
                                    </a:lnTo>
                                    <a:lnTo>
                                      <a:pt x="277" y="2"/>
                                    </a:lnTo>
                                    <a:lnTo>
                                      <a:pt x="272" y="2"/>
                                    </a:lnTo>
                                    <a:lnTo>
                                      <a:pt x="272" y="1"/>
                                    </a:lnTo>
                                    <a:lnTo>
                                      <a:pt x="272"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2" y="1"/>
                                    </a:lnTo>
                                    <a:lnTo>
                                      <a:pt x="303" y="0"/>
                                    </a:lnTo>
                                    <a:close/>
                                    <a:moveTo>
                                      <a:pt x="313" y="0"/>
                                    </a:moveTo>
                                    <a:lnTo>
                                      <a:pt x="318" y="0"/>
                                    </a:lnTo>
                                    <a:lnTo>
                                      <a:pt x="319" y="1"/>
                                    </a:lnTo>
                                    <a:lnTo>
                                      <a:pt x="318" y="2"/>
                                    </a:lnTo>
                                    <a:lnTo>
                                      <a:pt x="313" y="2"/>
                                    </a:lnTo>
                                    <a:lnTo>
                                      <a:pt x="312" y="1"/>
                                    </a:lnTo>
                                    <a:lnTo>
                                      <a:pt x="313" y="0"/>
                                    </a:lnTo>
                                    <a:close/>
                                    <a:moveTo>
                                      <a:pt x="323" y="0"/>
                                    </a:moveTo>
                                    <a:lnTo>
                                      <a:pt x="328" y="0"/>
                                    </a:lnTo>
                                    <a:lnTo>
                                      <a:pt x="329" y="1"/>
                                    </a:lnTo>
                                    <a:lnTo>
                                      <a:pt x="328" y="2"/>
                                    </a:lnTo>
                                    <a:lnTo>
                                      <a:pt x="323" y="2"/>
                                    </a:lnTo>
                                    <a:lnTo>
                                      <a:pt x="322" y="1"/>
                                    </a:lnTo>
                                    <a:lnTo>
                                      <a:pt x="323" y="0"/>
                                    </a:lnTo>
                                    <a:close/>
                                    <a:moveTo>
                                      <a:pt x="333" y="0"/>
                                    </a:moveTo>
                                    <a:lnTo>
                                      <a:pt x="338" y="0"/>
                                    </a:lnTo>
                                    <a:lnTo>
                                      <a:pt x="339" y="1"/>
                                    </a:lnTo>
                                    <a:lnTo>
                                      <a:pt x="338" y="2"/>
                                    </a:lnTo>
                                    <a:lnTo>
                                      <a:pt x="333" y="2"/>
                                    </a:lnTo>
                                    <a:lnTo>
                                      <a:pt x="333" y="1"/>
                                    </a:lnTo>
                                    <a:lnTo>
                                      <a:pt x="333" y="0"/>
                                    </a:lnTo>
                                    <a:close/>
                                    <a:moveTo>
                                      <a:pt x="343" y="0"/>
                                    </a:moveTo>
                                    <a:lnTo>
                                      <a:pt x="349" y="0"/>
                                    </a:lnTo>
                                    <a:lnTo>
                                      <a:pt x="349"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moveTo>
                                      <a:pt x="384" y="0"/>
                                    </a:moveTo>
                                    <a:lnTo>
                                      <a:pt x="389" y="0"/>
                                    </a:lnTo>
                                    <a:lnTo>
                                      <a:pt x="389" y="1"/>
                                    </a:lnTo>
                                    <a:lnTo>
                                      <a:pt x="389" y="2"/>
                                    </a:lnTo>
                                    <a:lnTo>
                                      <a:pt x="384" y="2"/>
                                    </a:lnTo>
                                    <a:lnTo>
                                      <a:pt x="383" y="1"/>
                                    </a:lnTo>
                                    <a:lnTo>
                                      <a:pt x="384" y="0"/>
                                    </a:lnTo>
                                    <a:close/>
                                    <a:moveTo>
                                      <a:pt x="393" y="0"/>
                                    </a:moveTo>
                                    <a:lnTo>
                                      <a:pt x="399" y="0"/>
                                    </a:lnTo>
                                    <a:lnTo>
                                      <a:pt x="400" y="1"/>
                                    </a:lnTo>
                                    <a:lnTo>
                                      <a:pt x="399" y="2"/>
                                    </a:lnTo>
                                    <a:lnTo>
                                      <a:pt x="393" y="2"/>
                                    </a:lnTo>
                                    <a:lnTo>
                                      <a:pt x="393" y="1"/>
                                    </a:lnTo>
                                    <a:lnTo>
                                      <a:pt x="393" y="0"/>
                                    </a:lnTo>
                                    <a:close/>
                                    <a:moveTo>
                                      <a:pt x="404" y="0"/>
                                    </a:moveTo>
                                    <a:lnTo>
                                      <a:pt x="409" y="0"/>
                                    </a:lnTo>
                                    <a:lnTo>
                                      <a:pt x="410" y="1"/>
                                    </a:lnTo>
                                    <a:lnTo>
                                      <a:pt x="409" y="2"/>
                                    </a:lnTo>
                                    <a:lnTo>
                                      <a:pt x="404" y="2"/>
                                    </a:lnTo>
                                    <a:lnTo>
                                      <a:pt x="403" y="1"/>
                                    </a:lnTo>
                                    <a:lnTo>
                                      <a:pt x="404" y="0"/>
                                    </a:lnTo>
                                    <a:close/>
                                    <a:moveTo>
                                      <a:pt x="414" y="0"/>
                                    </a:moveTo>
                                    <a:lnTo>
                                      <a:pt x="419" y="0"/>
                                    </a:lnTo>
                                    <a:lnTo>
                                      <a:pt x="420" y="1"/>
                                    </a:lnTo>
                                    <a:lnTo>
                                      <a:pt x="419" y="2"/>
                                    </a:lnTo>
                                    <a:lnTo>
                                      <a:pt x="414" y="2"/>
                                    </a:lnTo>
                                    <a:lnTo>
                                      <a:pt x="413" y="1"/>
                                    </a:lnTo>
                                    <a:lnTo>
                                      <a:pt x="414" y="0"/>
                                    </a:lnTo>
                                    <a:close/>
                                    <a:moveTo>
                                      <a:pt x="424" y="0"/>
                                    </a:moveTo>
                                    <a:lnTo>
                                      <a:pt x="429" y="0"/>
                                    </a:lnTo>
                                    <a:lnTo>
                                      <a:pt x="430" y="1"/>
                                    </a:lnTo>
                                    <a:lnTo>
                                      <a:pt x="429" y="2"/>
                                    </a:lnTo>
                                    <a:lnTo>
                                      <a:pt x="424" y="2"/>
                                    </a:lnTo>
                                    <a:lnTo>
                                      <a:pt x="423" y="1"/>
                                    </a:lnTo>
                                    <a:lnTo>
                                      <a:pt x="424" y="0"/>
                                    </a:lnTo>
                                    <a:close/>
                                    <a:moveTo>
                                      <a:pt x="434" y="0"/>
                                    </a:moveTo>
                                    <a:lnTo>
                                      <a:pt x="439" y="0"/>
                                    </a:lnTo>
                                    <a:lnTo>
                                      <a:pt x="440" y="1"/>
                                    </a:lnTo>
                                    <a:lnTo>
                                      <a:pt x="439" y="2"/>
                                    </a:lnTo>
                                    <a:lnTo>
                                      <a:pt x="434" y="2"/>
                                    </a:lnTo>
                                    <a:lnTo>
                                      <a:pt x="433" y="1"/>
                                    </a:lnTo>
                                    <a:lnTo>
                                      <a:pt x="434" y="0"/>
                                    </a:lnTo>
                                    <a:close/>
                                    <a:moveTo>
                                      <a:pt x="445" y="0"/>
                                    </a:moveTo>
                                    <a:lnTo>
                                      <a:pt x="449" y="0"/>
                                    </a:lnTo>
                                    <a:lnTo>
                                      <a:pt x="450" y="1"/>
                                    </a:lnTo>
                                    <a:lnTo>
                                      <a:pt x="449" y="2"/>
                                    </a:lnTo>
                                    <a:lnTo>
                                      <a:pt x="445" y="2"/>
                                    </a:lnTo>
                                    <a:lnTo>
                                      <a:pt x="444" y="1"/>
                                    </a:lnTo>
                                    <a:lnTo>
                                      <a:pt x="445" y="0"/>
                                    </a:lnTo>
                                    <a:close/>
                                    <a:moveTo>
                                      <a:pt x="454" y="0"/>
                                    </a:moveTo>
                                    <a:lnTo>
                                      <a:pt x="459" y="0"/>
                                    </a:lnTo>
                                    <a:lnTo>
                                      <a:pt x="460" y="1"/>
                                    </a:lnTo>
                                    <a:lnTo>
                                      <a:pt x="459" y="2"/>
                                    </a:lnTo>
                                    <a:lnTo>
                                      <a:pt x="454" y="2"/>
                                    </a:lnTo>
                                    <a:lnTo>
                                      <a:pt x="453" y="1"/>
                                    </a:lnTo>
                                    <a:lnTo>
                                      <a:pt x="454" y="0"/>
                                    </a:lnTo>
                                    <a:close/>
                                    <a:moveTo>
                                      <a:pt x="464" y="0"/>
                                    </a:moveTo>
                                    <a:lnTo>
                                      <a:pt x="467" y="0"/>
                                    </a:lnTo>
                                    <a:lnTo>
                                      <a:pt x="468" y="1"/>
                                    </a:lnTo>
                                    <a:lnTo>
                                      <a:pt x="467" y="2"/>
                                    </a:lnTo>
                                    <a:lnTo>
                                      <a:pt x="464" y="2"/>
                                    </a:lnTo>
                                    <a:lnTo>
                                      <a:pt x="463" y="1"/>
                                    </a:lnTo>
                                    <a:lnTo>
                                      <a:pt x="46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36" name="Freeform 1288"/>
                              <a:cNvSpPr>
                                <a:spLocks/>
                              </a:cNvSpPr>
                            </a:nvSpPr>
                            <a:spPr bwMode="auto">
                              <a:xfrm>
                                <a:off x="299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37" name="Freeform 1289"/>
                              <a:cNvSpPr>
                                <a:spLocks/>
                              </a:cNvSpPr>
                            </a:nvSpPr>
                            <a:spPr bwMode="auto">
                              <a:xfrm>
                                <a:off x="300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38" name="Freeform 1290"/>
                              <a:cNvSpPr>
                                <a:spLocks/>
                              </a:cNvSpPr>
                            </a:nvSpPr>
                            <a:spPr bwMode="auto">
                              <a:xfrm>
                                <a:off x="3014"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439" name="Freeform 1291"/>
                              <a:cNvSpPr>
                                <a:spLocks/>
                              </a:cNvSpPr>
                            </a:nvSpPr>
                            <a:spPr bwMode="auto">
                              <a:xfrm>
                                <a:off x="302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grpSp>
                        <a:grpSp>
                          <a:nvGrpSpPr>
                            <a:cNvPr id="214" name="Group 1292"/>
                            <a:cNvGrpSpPr>
                              <a:grpSpLocks/>
                            </a:cNvGrpSpPr>
                          </a:nvGrpSpPr>
                          <a:grpSpPr bwMode="auto">
                            <a:xfrm>
                              <a:off x="4546" y="1385"/>
                              <a:ext cx="468" cy="2"/>
                              <a:chOff x="2994" y="2616"/>
                              <a:chExt cx="468" cy="2"/>
                            </a:xfrm>
                          </a:grpSpPr>
                          <a:sp>
                            <a:nvSpPr>
                              <a:cNvPr id="28040" name="Freeform 1293"/>
                              <a:cNvSpPr>
                                <a:spLocks/>
                              </a:cNvSpPr>
                            </a:nvSpPr>
                            <a:spPr bwMode="auto">
                              <a:xfrm>
                                <a:off x="3033"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41" name="Freeform 1294"/>
                              <a:cNvSpPr>
                                <a:spLocks/>
                              </a:cNvSpPr>
                            </a:nvSpPr>
                            <a:spPr bwMode="auto">
                              <a:xfrm>
                                <a:off x="304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42" name="Freeform 1295"/>
                              <a:cNvSpPr>
                                <a:spLocks/>
                              </a:cNvSpPr>
                            </a:nvSpPr>
                            <a:spPr bwMode="auto">
                              <a:xfrm>
                                <a:off x="305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43" name="Freeform 1296"/>
                              <a:cNvSpPr>
                                <a:spLocks/>
                              </a:cNvSpPr>
                            </a:nvSpPr>
                            <a:spPr bwMode="auto">
                              <a:xfrm>
                                <a:off x="306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44" name="Freeform 1297"/>
                              <a:cNvSpPr>
                                <a:spLocks/>
                              </a:cNvSpPr>
                            </a:nvSpPr>
                            <a:spPr bwMode="auto">
                              <a:xfrm>
                                <a:off x="307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45" name="Freeform 1298"/>
                              <a:cNvSpPr>
                                <a:spLocks/>
                              </a:cNvSpPr>
                            </a:nvSpPr>
                            <a:spPr bwMode="auto">
                              <a:xfrm>
                                <a:off x="308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46" name="Freeform 1299"/>
                              <a:cNvSpPr>
                                <a:spLocks/>
                              </a:cNvSpPr>
                            </a:nvSpPr>
                            <a:spPr bwMode="auto">
                              <a:xfrm>
                                <a:off x="309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47" name="Freeform 1300"/>
                              <a:cNvSpPr>
                                <a:spLocks/>
                              </a:cNvSpPr>
                            </a:nvSpPr>
                            <a:spPr bwMode="auto">
                              <a:xfrm>
                                <a:off x="3104"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48" name="Freeform 1301"/>
                              <a:cNvSpPr>
                                <a:spLocks/>
                              </a:cNvSpPr>
                            </a:nvSpPr>
                            <a:spPr bwMode="auto">
                              <a:xfrm>
                                <a:off x="311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49" name="Freeform 1302"/>
                              <a:cNvSpPr>
                                <a:spLocks/>
                              </a:cNvSpPr>
                            </a:nvSpPr>
                            <a:spPr bwMode="auto">
                              <a:xfrm>
                                <a:off x="3124"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50" name="Freeform 1303"/>
                              <a:cNvSpPr>
                                <a:spLocks/>
                              </a:cNvSpPr>
                            </a:nvSpPr>
                            <a:spPr bwMode="auto">
                              <a:xfrm>
                                <a:off x="3135"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51" name="Freeform 1304"/>
                              <a:cNvSpPr>
                                <a:spLocks/>
                              </a:cNvSpPr>
                            </a:nvSpPr>
                            <a:spPr bwMode="auto">
                              <a:xfrm>
                                <a:off x="314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52" name="Freeform 1305"/>
                              <a:cNvSpPr>
                                <a:spLocks/>
                              </a:cNvSpPr>
                            </a:nvSpPr>
                            <a:spPr bwMode="auto">
                              <a:xfrm>
                                <a:off x="315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53" name="Freeform 1306"/>
                              <a:cNvSpPr>
                                <a:spLocks/>
                              </a:cNvSpPr>
                            </a:nvSpPr>
                            <a:spPr bwMode="auto">
                              <a:xfrm>
                                <a:off x="3165"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54" name="Freeform 1307"/>
                              <a:cNvSpPr>
                                <a:spLocks/>
                              </a:cNvSpPr>
                            </a:nvSpPr>
                            <a:spPr bwMode="auto">
                              <a:xfrm>
                                <a:off x="317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55" name="Freeform 1308"/>
                              <a:cNvSpPr>
                                <a:spLocks/>
                              </a:cNvSpPr>
                            </a:nvSpPr>
                            <a:spPr bwMode="auto">
                              <a:xfrm>
                                <a:off x="318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56" name="Freeform 1309"/>
                              <a:cNvSpPr>
                                <a:spLocks/>
                              </a:cNvSpPr>
                            </a:nvSpPr>
                            <a:spPr bwMode="auto">
                              <a:xfrm>
                                <a:off x="319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57" name="Freeform 1310"/>
                              <a:cNvSpPr>
                                <a:spLocks/>
                              </a:cNvSpPr>
                            </a:nvSpPr>
                            <a:spPr bwMode="auto">
                              <a:xfrm>
                                <a:off x="320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58" name="Freeform 1311"/>
                              <a:cNvSpPr>
                                <a:spLocks/>
                              </a:cNvSpPr>
                            </a:nvSpPr>
                            <a:spPr bwMode="auto">
                              <a:xfrm>
                                <a:off x="321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59" name="Freeform 1312"/>
                              <a:cNvSpPr>
                                <a:spLocks/>
                              </a:cNvSpPr>
                            </a:nvSpPr>
                            <a:spPr bwMode="auto">
                              <a:xfrm>
                                <a:off x="322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60" name="Freeform 1313"/>
                              <a:cNvSpPr>
                                <a:spLocks/>
                              </a:cNvSpPr>
                            </a:nvSpPr>
                            <a:spPr bwMode="auto">
                              <a:xfrm>
                                <a:off x="323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61" name="Freeform 1314"/>
                              <a:cNvSpPr>
                                <a:spLocks/>
                              </a:cNvSpPr>
                            </a:nvSpPr>
                            <a:spPr bwMode="auto">
                              <a:xfrm>
                                <a:off x="3245"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62" name="Freeform 1315"/>
                              <a:cNvSpPr>
                                <a:spLocks/>
                              </a:cNvSpPr>
                            </a:nvSpPr>
                            <a:spPr bwMode="auto">
                              <a:xfrm>
                                <a:off x="325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63" name="Freeform 1316"/>
                              <a:cNvSpPr>
                                <a:spLocks/>
                              </a:cNvSpPr>
                            </a:nvSpPr>
                            <a:spPr bwMode="auto">
                              <a:xfrm>
                                <a:off x="3266" y="2616"/>
                                <a:ext cx="7" cy="2"/>
                              </a:xfrm>
                              <a:custGeom>
                                <a:avLst/>
                                <a:gdLst>
                                  <a:gd name="T0" fmla="*/ 0 w 7"/>
                                  <a:gd name="T1" fmla="*/ 0 h 2"/>
                                  <a:gd name="T2" fmla="*/ 5 w 7"/>
                                  <a:gd name="T3" fmla="*/ 0 h 2"/>
                                  <a:gd name="T4" fmla="*/ 7 w 7"/>
                                  <a:gd name="T5" fmla="*/ 1 h 2"/>
                                  <a:gd name="T6" fmla="*/ 5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5" y="0"/>
                                    </a:lnTo>
                                    <a:lnTo>
                                      <a:pt x="7"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64" name="Freeform 1317"/>
                              <a:cNvSpPr>
                                <a:spLocks/>
                              </a:cNvSpPr>
                            </a:nvSpPr>
                            <a:spPr bwMode="auto">
                              <a:xfrm>
                                <a:off x="327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65" name="Freeform 1318"/>
                              <a:cNvSpPr>
                                <a:spLocks/>
                              </a:cNvSpPr>
                            </a:nvSpPr>
                            <a:spPr bwMode="auto">
                              <a:xfrm>
                                <a:off x="328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66" name="Freeform 1319"/>
                              <a:cNvSpPr>
                                <a:spLocks/>
                              </a:cNvSpPr>
                            </a:nvSpPr>
                            <a:spPr bwMode="auto">
                              <a:xfrm>
                                <a:off x="329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67" name="Freeform 1320"/>
                              <a:cNvSpPr>
                                <a:spLocks/>
                              </a:cNvSpPr>
                            </a:nvSpPr>
                            <a:spPr bwMode="auto">
                              <a:xfrm>
                                <a:off x="330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68" name="Freeform 1321"/>
                              <a:cNvSpPr>
                                <a:spLocks/>
                              </a:cNvSpPr>
                            </a:nvSpPr>
                            <a:spPr bwMode="auto">
                              <a:xfrm>
                                <a:off x="331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69" name="Freeform 1322"/>
                              <a:cNvSpPr>
                                <a:spLocks/>
                              </a:cNvSpPr>
                            </a:nvSpPr>
                            <a:spPr bwMode="auto">
                              <a:xfrm>
                                <a:off x="332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70" name="Freeform 1323"/>
                              <a:cNvSpPr>
                                <a:spLocks/>
                              </a:cNvSpPr>
                            </a:nvSpPr>
                            <a:spPr bwMode="auto">
                              <a:xfrm>
                                <a:off x="3336"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71" name="Freeform 1324"/>
                              <a:cNvSpPr>
                                <a:spLocks/>
                              </a:cNvSpPr>
                            </a:nvSpPr>
                            <a:spPr bwMode="auto">
                              <a:xfrm>
                                <a:off x="3347"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72" name="Freeform 1325"/>
                              <a:cNvSpPr>
                                <a:spLocks/>
                              </a:cNvSpPr>
                            </a:nvSpPr>
                            <a:spPr bwMode="auto">
                              <a:xfrm>
                                <a:off x="335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73" name="Freeform 1326"/>
                              <a:cNvSpPr>
                                <a:spLocks/>
                              </a:cNvSpPr>
                            </a:nvSpPr>
                            <a:spPr bwMode="auto">
                              <a:xfrm>
                                <a:off x="336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74" name="Freeform 1327"/>
                              <a:cNvSpPr>
                                <a:spLocks/>
                              </a:cNvSpPr>
                            </a:nvSpPr>
                            <a:spPr bwMode="auto">
                              <a:xfrm>
                                <a:off x="3377"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75" name="Freeform 1328"/>
                              <a:cNvSpPr>
                                <a:spLocks/>
                              </a:cNvSpPr>
                            </a:nvSpPr>
                            <a:spPr bwMode="auto">
                              <a:xfrm>
                                <a:off x="3387"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76" name="Freeform 1329"/>
                              <a:cNvSpPr>
                                <a:spLocks/>
                              </a:cNvSpPr>
                            </a:nvSpPr>
                            <a:spPr bwMode="auto">
                              <a:xfrm>
                                <a:off x="339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77" name="Freeform 1330"/>
                              <a:cNvSpPr>
                                <a:spLocks/>
                              </a:cNvSpPr>
                            </a:nvSpPr>
                            <a:spPr bwMode="auto">
                              <a:xfrm>
                                <a:off x="340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78" name="Freeform 1331"/>
                              <a:cNvSpPr>
                                <a:spLocks/>
                              </a:cNvSpPr>
                            </a:nvSpPr>
                            <a:spPr bwMode="auto">
                              <a:xfrm>
                                <a:off x="341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79" name="Freeform 1332"/>
                              <a:cNvSpPr>
                                <a:spLocks/>
                              </a:cNvSpPr>
                            </a:nvSpPr>
                            <a:spPr bwMode="auto">
                              <a:xfrm>
                                <a:off x="342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80" name="Freeform 1333"/>
                              <a:cNvSpPr>
                                <a:spLocks/>
                              </a:cNvSpPr>
                            </a:nvSpPr>
                            <a:spPr bwMode="auto">
                              <a:xfrm>
                                <a:off x="3438"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81" name="Freeform 1334"/>
                              <a:cNvSpPr>
                                <a:spLocks/>
                              </a:cNvSpPr>
                            </a:nvSpPr>
                            <a:spPr bwMode="auto">
                              <a:xfrm>
                                <a:off x="344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82" name="Freeform 1335"/>
                              <a:cNvSpPr>
                                <a:spLocks/>
                              </a:cNvSpPr>
                            </a:nvSpPr>
                            <a:spPr bwMode="auto">
                              <a:xfrm>
                                <a:off x="3457" y="2616"/>
                                <a:ext cx="5" cy="2"/>
                              </a:xfrm>
                              <a:custGeom>
                                <a:avLst/>
                                <a:gdLst>
                                  <a:gd name="T0" fmla="*/ 1 w 5"/>
                                  <a:gd name="T1" fmla="*/ 0 h 2"/>
                                  <a:gd name="T2" fmla="*/ 4 w 5"/>
                                  <a:gd name="T3" fmla="*/ 0 h 2"/>
                                  <a:gd name="T4" fmla="*/ 5 w 5"/>
                                  <a:gd name="T5" fmla="*/ 1 h 2"/>
                                  <a:gd name="T6" fmla="*/ 4 w 5"/>
                                  <a:gd name="T7" fmla="*/ 2 h 2"/>
                                  <a:gd name="T8" fmla="*/ 1 w 5"/>
                                  <a:gd name="T9" fmla="*/ 2 h 2"/>
                                  <a:gd name="T10" fmla="*/ 0 w 5"/>
                                  <a:gd name="T11" fmla="*/ 1 h 2"/>
                                  <a:gd name="T12" fmla="*/ 1 w 5"/>
                                  <a:gd name="T13" fmla="*/ 0 h 2"/>
                                  <a:gd name="T14" fmla="*/ 1 w 5"/>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2"/>
                                  <a:gd name="T26" fmla="*/ 5 w 5"/>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2">
                                    <a:moveTo>
                                      <a:pt x="1" y="0"/>
                                    </a:moveTo>
                                    <a:lnTo>
                                      <a:pt x="4" y="0"/>
                                    </a:lnTo>
                                    <a:lnTo>
                                      <a:pt x="5" y="1"/>
                                    </a:lnTo>
                                    <a:lnTo>
                                      <a:pt x="4"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83" name="Freeform 1336"/>
                              <a:cNvSpPr>
                                <a:spLocks noEditPoints="1"/>
                              </a:cNvSpPr>
                            </a:nvSpPr>
                            <a:spPr bwMode="auto">
                              <a:xfrm>
                                <a:off x="2994" y="2616"/>
                                <a:ext cx="468" cy="2"/>
                              </a:xfrm>
                              <a:custGeom>
                                <a:avLst/>
                                <a:gdLst>
                                  <a:gd name="T0" fmla="*/ 0 w 468"/>
                                  <a:gd name="T1" fmla="*/ 1 h 2"/>
                                  <a:gd name="T2" fmla="*/ 15 w 468"/>
                                  <a:gd name="T3" fmla="*/ 2 h 2"/>
                                  <a:gd name="T4" fmla="*/ 26 w 468"/>
                                  <a:gd name="T5" fmla="*/ 0 h 2"/>
                                  <a:gd name="T6" fmla="*/ 21 w 468"/>
                                  <a:gd name="T7" fmla="*/ 0 h 2"/>
                                  <a:gd name="T8" fmla="*/ 30 w 468"/>
                                  <a:gd name="T9" fmla="*/ 1 h 2"/>
                                  <a:gd name="T10" fmla="*/ 46 w 468"/>
                                  <a:gd name="T11" fmla="*/ 2 h 2"/>
                                  <a:gd name="T12" fmla="*/ 56 w 468"/>
                                  <a:gd name="T13" fmla="*/ 0 h 2"/>
                                  <a:gd name="T14" fmla="*/ 51 w 468"/>
                                  <a:gd name="T15" fmla="*/ 0 h 2"/>
                                  <a:gd name="T16" fmla="*/ 60 w 468"/>
                                  <a:gd name="T17" fmla="*/ 1 h 2"/>
                                  <a:gd name="T18" fmla="*/ 76 w 468"/>
                                  <a:gd name="T19" fmla="*/ 2 h 2"/>
                                  <a:gd name="T20" fmla="*/ 86 w 468"/>
                                  <a:gd name="T21" fmla="*/ 0 h 2"/>
                                  <a:gd name="T22" fmla="*/ 81 w 468"/>
                                  <a:gd name="T23" fmla="*/ 0 h 2"/>
                                  <a:gd name="T24" fmla="*/ 91 w 468"/>
                                  <a:gd name="T25" fmla="*/ 1 h 2"/>
                                  <a:gd name="T26" fmla="*/ 106 w 468"/>
                                  <a:gd name="T27" fmla="*/ 2 h 2"/>
                                  <a:gd name="T28" fmla="*/ 117 w 468"/>
                                  <a:gd name="T29" fmla="*/ 0 h 2"/>
                                  <a:gd name="T30" fmla="*/ 111 w 468"/>
                                  <a:gd name="T31" fmla="*/ 0 h 2"/>
                                  <a:gd name="T32" fmla="*/ 121 w 468"/>
                                  <a:gd name="T33" fmla="*/ 1 h 2"/>
                                  <a:gd name="T34" fmla="*/ 137 w 468"/>
                                  <a:gd name="T35" fmla="*/ 2 h 2"/>
                                  <a:gd name="T36" fmla="*/ 147 w 468"/>
                                  <a:gd name="T37" fmla="*/ 0 h 2"/>
                                  <a:gd name="T38" fmla="*/ 142 w 468"/>
                                  <a:gd name="T39" fmla="*/ 0 h 2"/>
                                  <a:gd name="T40" fmla="*/ 151 w 468"/>
                                  <a:gd name="T41" fmla="*/ 1 h 2"/>
                                  <a:gd name="T42" fmla="*/ 167 w 468"/>
                                  <a:gd name="T43" fmla="*/ 2 h 2"/>
                                  <a:gd name="T44" fmla="*/ 177 w 468"/>
                                  <a:gd name="T45" fmla="*/ 0 h 2"/>
                                  <a:gd name="T46" fmla="*/ 172 w 468"/>
                                  <a:gd name="T47" fmla="*/ 0 h 2"/>
                                  <a:gd name="T48" fmla="*/ 181 w 468"/>
                                  <a:gd name="T49" fmla="*/ 1 h 2"/>
                                  <a:gd name="T50" fmla="*/ 197 w 468"/>
                                  <a:gd name="T51" fmla="*/ 2 h 2"/>
                                  <a:gd name="T52" fmla="*/ 207 w 468"/>
                                  <a:gd name="T53" fmla="*/ 0 h 2"/>
                                  <a:gd name="T54" fmla="*/ 202 w 468"/>
                                  <a:gd name="T55" fmla="*/ 0 h 2"/>
                                  <a:gd name="T56" fmla="*/ 212 w 468"/>
                                  <a:gd name="T57" fmla="*/ 1 h 2"/>
                                  <a:gd name="T58" fmla="*/ 227 w 468"/>
                                  <a:gd name="T59" fmla="*/ 2 h 2"/>
                                  <a:gd name="T60" fmla="*/ 238 w 468"/>
                                  <a:gd name="T61" fmla="*/ 0 h 2"/>
                                  <a:gd name="T62" fmla="*/ 233 w 468"/>
                                  <a:gd name="T63" fmla="*/ 0 h 2"/>
                                  <a:gd name="T64" fmla="*/ 242 w 468"/>
                                  <a:gd name="T65" fmla="*/ 1 h 2"/>
                                  <a:gd name="T66" fmla="*/ 258 w 468"/>
                                  <a:gd name="T67" fmla="*/ 2 h 2"/>
                                  <a:gd name="T68" fmla="*/ 268 w 468"/>
                                  <a:gd name="T69" fmla="*/ 0 h 2"/>
                                  <a:gd name="T70" fmla="*/ 263 w 468"/>
                                  <a:gd name="T71" fmla="*/ 0 h 2"/>
                                  <a:gd name="T72" fmla="*/ 272 w 468"/>
                                  <a:gd name="T73" fmla="*/ 1 h 2"/>
                                  <a:gd name="T74" fmla="*/ 288 w 468"/>
                                  <a:gd name="T75" fmla="*/ 2 h 2"/>
                                  <a:gd name="T76" fmla="*/ 298 w 468"/>
                                  <a:gd name="T77" fmla="*/ 0 h 2"/>
                                  <a:gd name="T78" fmla="*/ 293 w 468"/>
                                  <a:gd name="T79" fmla="*/ 0 h 2"/>
                                  <a:gd name="T80" fmla="*/ 302 w 468"/>
                                  <a:gd name="T81" fmla="*/ 1 h 2"/>
                                  <a:gd name="T82" fmla="*/ 318 w 468"/>
                                  <a:gd name="T83" fmla="*/ 2 h 2"/>
                                  <a:gd name="T84" fmla="*/ 328 w 468"/>
                                  <a:gd name="T85" fmla="*/ 0 h 2"/>
                                  <a:gd name="T86" fmla="*/ 323 w 468"/>
                                  <a:gd name="T87" fmla="*/ 0 h 2"/>
                                  <a:gd name="T88" fmla="*/ 333 w 468"/>
                                  <a:gd name="T89" fmla="*/ 1 h 2"/>
                                  <a:gd name="T90" fmla="*/ 349 w 468"/>
                                  <a:gd name="T91" fmla="*/ 2 h 2"/>
                                  <a:gd name="T92" fmla="*/ 359 w 468"/>
                                  <a:gd name="T93" fmla="*/ 0 h 2"/>
                                  <a:gd name="T94" fmla="*/ 354 w 468"/>
                                  <a:gd name="T95" fmla="*/ 0 h 2"/>
                                  <a:gd name="T96" fmla="*/ 363 w 468"/>
                                  <a:gd name="T97" fmla="*/ 1 h 2"/>
                                  <a:gd name="T98" fmla="*/ 379 w 468"/>
                                  <a:gd name="T99" fmla="*/ 2 h 2"/>
                                  <a:gd name="T100" fmla="*/ 389 w 468"/>
                                  <a:gd name="T101" fmla="*/ 0 h 2"/>
                                  <a:gd name="T102" fmla="*/ 384 w 468"/>
                                  <a:gd name="T103" fmla="*/ 0 h 2"/>
                                  <a:gd name="T104" fmla="*/ 393 w 468"/>
                                  <a:gd name="T105" fmla="*/ 1 h 2"/>
                                  <a:gd name="T106" fmla="*/ 409 w 468"/>
                                  <a:gd name="T107" fmla="*/ 2 h 2"/>
                                  <a:gd name="T108" fmla="*/ 419 w 468"/>
                                  <a:gd name="T109" fmla="*/ 0 h 2"/>
                                  <a:gd name="T110" fmla="*/ 414 w 468"/>
                                  <a:gd name="T111" fmla="*/ 0 h 2"/>
                                  <a:gd name="T112" fmla="*/ 423 w 468"/>
                                  <a:gd name="T113" fmla="*/ 1 h 2"/>
                                  <a:gd name="T114" fmla="*/ 439 w 468"/>
                                  <a:gd name="T115" fmla="*/ 2 h 2"/>
                                  <a:gd name="T116" fmla="*/ 449 w 468"/>
                                  <a:gd name="T117" fmla="*/ 0 h 2"/>
                                  <a:gd name="T118" fmla="*/ 445 w 468"/>
                                  <a:gd name="T119" fmla="*/ 0 h 2"/>
                                  <a:gd name="T120" fmla="*/ 453 w 468"/>
                                  <a:gd name="T121" fmla="*/ 1 h 2"/>
                                  <a:gd name="T122" fmla="*/ 467 w 468"/>
                                  <a:gd name="T123" fmla="*/ 2 h 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68"/>
                                  <a:gd name="T187" fmla="*/ 0 h 2"/>
                                  <a:gd name="T188" fmla="*/ 468 w 468"/>
                                  <a:gd name="T189" fmla="*/ 2 h 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68" h="2">
                                    <a:moveTo>
                                      <a:pt x="1" y="0"/>
                                    </a:moveTo>
                                    <a:lnTo>
                                      <a:pt x="5" y="0"/>
                                    </a:lnTo>
                                    <a:lnTo>
                                      <a:pt x="6" y="1"/>
                                    </a:lnTo>
                                    <a:lnTo>
                                      <a:pt x="5" y="2"/>
                                    </a:lnTo>
                                    <a:lnTo>
                                      <a:pt x="1" y="2"/>
                                    </a:lnTo>
                                    <a:lnTo>
                                      <a:pt x="0" y="1"/>
                                    </a:lnTo>
                                    <a:lnTo>
                                      <a:pt x="1" y="0"/>
                                    </a:lnTo>
                                    <a:close/>
                                    <a:moveTo>
                                      <a:pt x="10" y="0"/>
                                    </a:moveTo>
                                    <a:lnTo>
                                      <a:pt x="15" y="0"/>
                                    </a:lnTo>
                                    <a:lnTo>
                                      <a:pt x="16" y="1"/>
                                    </a:lnTo>
                                    <a:lnTo>
                                      <a:pt x="15" y="2"/>
                                    </a:lnTo>
                                    <a:lnTo>
                                      <a:pt x="10" y="2"/>
                                    </a:lnTo>
                                    <a:lnTo>
                                      <a:pt x="9" y="1"/>
                                    </a:lnTo>
                                    <a:lnTo>
                                      <a:pt x="10" y="0"/>
                                    </a:lnTo>
                                    <a:close/>
                                    <a:moveTo>
                                      <a:pt x="21" y="0"/>
                                    </a:moveTo>
                                    <a:lnTo>
                                      <a:pt x="26" y="0"/>
                                    </a:lnTo>
                                    <a:lnTo>
                                      <a:pt x="26"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0" y="0"/>
                                    </a:moveTo>
                                    <a:lnTo>
                                      <a:pt x="46" y="0"/>
                                    </a:lnTo>
                                    <a:lnTo>
                                      <a:pt x="47" y="1"/>
                                    </a:lnTo>
                                    <a:lnTo>
                                      <a:pt x="46" y="2"/>
                                    </a:lnTo>
                                    <a:lnTo>
                                      <a:pt x="40" y="2"/>
                                    </a:lnTo>
                                    <a:lnTo>
                                      <a:pt x="39" y="1"/>
                                    </a:lnTo>
                                    <a:lnTo>
                                      <a:pt x="40"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6" y="0"/>
                                    </a:lnTo>
                                    <a:lnTo>
                                      <a:pt x="87" y="1"/>
                                    </a:lnTo>
                                    <a:lnTo>
                                      <a:pt x="86"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1" y="0"/>
                                    </a:moveTo>
                                    <a:lnTo>
                                      <a:pt x="117" y="0"/>
                                    </a:lnTo>
                                    <a:lnTo>
                                      <a:pt x="117" y="1"/>
                                    </a:lnTo>
                                    <a:lnTo>
                                      <a:pt x="117" y="2"/>
                                    </a:lnTo>
                                    <a:lnTo>
                                      <a:pt x="111" y="2"/>
                                    </a:lnTo>
                                    <a:lnTo>
                                      <a:pt x="110" y="1"/>
                                    </a:lnTo>
                                    <a:lnTo>
                                      <a:pt x="111" y="0"/>
                                    </a:lnTo>
                                    <a:close/>
                                    <a:moveTo>
                                      <a:pt x="121" y="0"/>
                                    </a:moveTo>
                                    <a:lnTo>
                                      <a:pt x="126" y="0"/>
                                    </a:lnTo>
                                    <a:lnTo>
                                      <a:pt x="127" y="1"/>
                                    </a:lnTo>
                                    <a:lnTo>
                                      <a:pt x="126" y="2"/>
                                    </a:lnTo>
                                    <a:lnTo>
                                      <a:pt x="121" y="2"/>
                                    </a:lnTo>
                                    <a:lnTo>
                                      <a:pt x="121" y="1"/>
                                    </a:lnTo>
                                    <a:lnTo>
                                      <a:pt x="121"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1" y="0"/>
                                    </a:moveTo>
                                    <a:lnTo>
                                      <a:pt x="156" y="0"/>
                                    </a:lnTo>
                                    <a:lnTo>
                                      <a:pt x="157" y="1"/>
                                    </a:lnTo>
                                    <a:lnTo>
                                      <a:pt x="156" y="2"/>
                                    </a:lnTo>
                                    <a:lnTo>
                                      <a:pt x="151" y="2"/>
                                    </a:lnTo>
                                    <a:lnTo>
                                      <a:pt x="151" y="1"/>
                                    </a:lnTo>
                                    <a:lnTo>
                                      <a:pt x="151" y="0"/>
                                    </a:lnTo>
                                    <a:close/>
                                    <a:moveTo>
                                      <a:pt x="162" y="0"/>
                                    </a:moveTo>
                                    <a:lnTo>
                                      <a:pt x="167" y="0"/>
                                    </a:lnTo>
                                    <a:lnTo>
                                      <a:pt x="168" y="1"/>
                                    </a:lnTo>
                                    <a:lnTo>
                                      <a:pt x="167" y="2"/>
                                    </a:lnTo>
                                    <a:lnTo>
                                      <a:pt x="162" y="2"/>
                                    </a:lnTo>
                                    <a:lnTo>
                                      <a:pt x="161" y="1"/>
                                    </a:lnTo>
                                    <a:lnTo>
                                      <a:pt x="162" y="0"/>
                                    </a:lnTo>
                                    <a:close/>
                                    <a:moveTo>
                                      <a:pt x="172" y="0"/>
                                    </a:moveTo>
                                    <a:lnTo>
                                      <a:pt x="177" y="0"/>
                                    </a:lnTo>
                                    <a:lnTo>
                                      <a:pt x="177" y="1"/>
                                    </a:lnTo>
                                    <a:lnTo>
                                      <a:pt x="177" y="2"/>
                                    </a:lnTo>
                                    <a:lnTo>
                                      <a:pt x="172" y="2"/>
                                    </a:lnTo>
                                    <a:lnTo>
                                      <a:pt x="171" y="1"/>
                                    </a:lnTo>
                                    <a:lnTo>
                                      <a:pt x="172" y="0"/>
                                    </a:lnTo>
                                    <a:close/>
                                    <a:moveTo>
                                      <a:pt x="182" y="0"/>
                                    </a:moveTo>
                                    <a:lnTo>
                                      <a:pt x="187" y="0"/>
                                    </a:lnTo>
                                    <a:lnTo>
                                      <a:pt x="188" y="1"/>
                                    </a:lnTo>
                                    <a:lnTo>
                                      <a:pt x="187" y="2"/>
                                    </a:lnTo>
                                    <a:lnTo>
                                      <a:pt x="182" y="2"/>
                                    </a:lnTo>
                                    <a:lnTo>
                                      <a:pt x="181" y="1"/>
                                    </a:lnTo>
                                    <a:lnTo>
                                      <a:pt x="182" y="0"/>
                                    </a:lnTo>
                                    <a:close/>
                                    <a:moveTo>
                                      <a:pt x="192" y="0"/>
                                    </a:moveTo>
                                    <a:lnTo>
                                      <a:pt x="197" y="0"/>
                                    </a:lnTo>
                                    <a:lnTo>
                                      <a:pt x="198" y="1"/>
                                    </a:lnTo>
                                    <a:lnTo>
                                      <a:pt x="197" y="2"/>
                                    </a:lnTo>
                                    <a:lnTo>
                                      <a:pt x="192" y="2"/>
                                    </a:lnTo>
                                    <a:lnTo>
                                      <a:pt x="191" y="1"/>
                                    </a:lnTo>
                                    <a:lnTo>
                                      <a:pt x="192" y="0"/>
                                    </a:lnTo>
                                    <a:close/>
                                    <a:moveTo>
                                      <a:pt x="202" y="0"/>
                                    </a:moveTo>
                                    <a:lnTo>
                                      <a:pt x="207" y="0"/>
                                    </a:lnTo>
                                    <a:lnTo>
                                      <a:pt x="208" y="1"/>
                                    </a:lnTo>
                                    <a:lnTo>
                                      <a:pt x="207"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8"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2" y="0"/>
                                    </a:moveTo>
                                    <a:lnTo>
                                      <a:pt x="258" y="0"/>
                                    </a:lnTo>
                                    <a:lnTo>
                                      <a:pt x="259" y="1"/>
                                    </a:lnTo>
                                    <a:lnTo>
                                      <a:pt x="258" y="2"/>
                                    </a:lnTo>
                                    <a:lnTo>
                                      <a:pt x="252" y="2"/>
                                    </a:lnTo>
                                    <a:lnTo>
                                      <a:pt x="251" y="1"/>
                                    </a:lnTo>
                                    <a:lnTo>
                                      <a:pt x="252" y="0"/>
                                    </a:lnTo>
                                    <a:close/>
                                    <a:moveTo>
                                      <a:pt x="263" y="0"/>
                                    </a:moveTo>
                                    <a:lnTo>
                                      <a:pt x="268" y="0"/>
                                    </a:lnTo>
                                    <a:lnTo>
                                      <a:pt x="268" y="1"/>
                                    </a:lnTo>
                                    <a:lnTo>
                                      <a:pt x="268" y="2"/>
                                    </a:lnTo>
                                    <a:lnTo>
                                      <a:pt x="263" y="2"/>
                                    </a:lnTo>
                                    <a:lnTo>
                                      <a:pt x="262" y="1"/>
                                    </a:lnTo>
                                    <a:lnTo>
                                      <a:pt x="263" y="0"/>
                                    </a:lnTo>
                                    <a:close/>
                                    <a:moveTo>
                                      <a:pt x="272" y="0"/>
                                    </a:moveTo>
                                    <a:lnTo>
                                      <a:pt x="277" y="0"/>
                                    </a:lnTo>
                                    <a:lnTo>
                                      <a:pt x="279" y="1"/>
                                    </a:lnTo>
                                    <a:lnTo>
                                      <a:pt x="277" y="2"/>
                                    </a:lnTo>
                                    <a:lnTo>
                                      <a:pt x="272" y="2"/>
                                    </a:lnTo>
                                    <a:lnTo>
                                      <a:pt x="272" y="1"/>
                                    </a:lnTo>
                                    <a:lnTo>
                                      <a:pt x="272"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2" y="1"/>
                                    </a:lnTo>
                                    <a:lnTo>
                                      <a:pt x="303" y="0"/>
                                    </a:lnTo>
                                    <a:close/>
                                    <a:moveTo>
                                      <a:pt x="313" y="0"/>
                                    </a:moveTo>
                                    <a:lnTo>
                                      <a:pt x="318" y="0"/>
                                    </a:lnTo>
                                    <a:lnTo>
                                      <a:pt x="319" y="1"/>
                                    </a:lnTo>
                                    <a:lnTo>
                                      <a:pt x="318" y="2"/>
                                    </a:lnTo>
                                    <a:lnTo>
                                      <a:pt x="313" y="2"/>
                                    </a:lnTo>
                                    <a:lnTo>
                                      <a:pt x="312" y="1"/>
                                    </a:lnTo>
                                    <a:lnTo>
                                      <a:pt x="313" y="0"/>
                                    </a:lnTo>
                                    <a:close/>
                                    <a:moveTo>
                                      <a:pt x="323" y="0"/>
                                    </a:moveTo>
                                    <a:lnTo>
                                      <a:pt x="328" y="0"/>
                                    </a:lnTo>
                                    <a:lnTo>
                                      <a:pt x="329" y="1"/>
                                    </a:lnTo>
                                    <a:lnTo>
                                      <a:pt x="328" y="2"/>
                                    </a:lnTo>
                                    <a:lnTo>
                                      <a:pt x="323" y="2"/>
                                    </a:lnTo>
                                    <a:lnTo>
                                      <a:pt x="322" y="1"/>
                                    </a:lnTo>
                                    <a:lnTo>
                                      <a:pt x="323" y="0"/>
                                    </a:lnTo>
                                    <a:close/>
                                    <a:moveTo>
                                      <a:pt x="333" y="0"/>
                                    </a:moveTo>
                                    <a:lnTo>
                                      <a:pt x="338" y="0"/>
                                    </a:lnTo>
                                    <a:lnTo>
                                      <a:pt x="339" y="1"/>
                                    </a:lnTo>
                                    <a:lnTo>
                                      <a:pt x="338" y="2"/>
                                    </a:lnTo>
                                    <a:lnTo>
                                      <a:pt x="333" y="2"/>
                                    </a:lnTo>
                                    <a:lnTo>
                                      <a:pt x="333" y="1"/>
                                    </a:lnTo>
                                    <a:lnTo>
                                      <a:pt x="333" y="0"/>
                                    </a:lnTo>
                                    <a:close/>
                                    <a:moveTo>
                                      <a:pt x="343" y="0"/>
                                    </a:moveTo>
                                    <a:lnTo>
                                      <a:pt x="349" y="0"/>
                                    </a:lnTo>
                                    <a:lnTo>
                                      <a:pt x="349"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moveTo>
                                      <a:pt x="384" y="0"/>
                                    </a:moveTo>
                                    <a:lnTo>
                                      <a:pt x="389" y="0"/>
                                    </a:lnTo>
                                    <a:lnTo>
                                      <a:pt x="389" y="1"/>
                                    </a:lnTo>
                                    <a:lnTo>
                                      <a:pt x="389" y="2"/>
                                    </a:lnTo>
                                    <a:lnTo>
                                      <a:pt x="384" y="2"/>
                                    </a:lnTo>
                                    <a:lnTo>
                                      <a:pt x="383" y="1"/>
                                    </a:lnTo>
                                    <a:lnTo>
                                      <a:pt x="384" y="0"/>
                                    </a:lnTo>
                                    <a:close/>
                                    <a:moveTo>
                                      <a:pt x="393" y="0"/>
                                    </a:moveTo>
                                    <a:lnTo>
                                      <a:pt x="399" y="0"/>
                                    </a:lnTo>
                                    <a:lnTo>
                                      <a:pt x="400" y="1"/>
                                    </a:lnTo>
                                    <a:lnTo>
                                      <a:pt x="399" y="2"/>
                                    </a:lnTo>
                                    <a:lnTo>
                                      <a:pt x="393" y="2"/>
                                    </a:lnTo>
                                    <a:lnTo>
                                      <a:pt x="393" y="1"/>
                                    </a:lnTo>
                                    <a:lnTo>
                                      <a:pt x="393" y="0"/>
                                    </a:lnTo>
                                    <a:close/>
                                    <a:moveTo>
                                      <a:pt x="404" y="0"/>
                                    </a:moveTo>
                                    <a:lnTo>
                                      <a:pt x="409" y="0"/>
                                    </a:lnTo>
                                    <a:lnTo>
                                      <a:pt x="410" y="1"/>
                                    </a:lnTo>
                                    <a:lnTo>
                                      <a:pt x="409" y="2"/>
                                    </a:lnTo>
                                    <a:lnTo>
                                      <a:pt x="404" y="2"/>
                                    </a:lnTo>
                                    <a:lnTo>
                                      <a:pt x="403" y="1"/>
                                    </a:lnTo>
                                    <a:lnTo>
                                      <a:pt x="404" y="0"/>
                                    </a:lnTo>
                                    <a:close/>
                                    <a:moveTo>
                                      <a:pt x="414" y="0"/>
                                    </a:moveTo>
                                    <a:lnTo>
                                      <a:pt x="419" y="0"/>
                                    </a:lnTo>
                                    <a:lnTo>
                                      <a:pt x="420" y="1"/>
                                    </a:lnTo>
                                    <a:lnTo>
                                      <a:pt x="419" y="2"/>
                                    </a:lnTo>
                                    <a:lnTo>
                                      <a:pt x="414" y="2"/>
                                    </a:lnTo>
                                    <a:lnTo>
                                      <a:pt x="413" y="1"/>
                                    </a:lnTo>
                                    <a:lnTo>
                                      <a:pt x="414" y="0"/>
                                    </a:lnTo>
                                    <a:close/>
                                    <a:moveTo>
                                      <a:pt x="424" y="0"/>
                                    </a:moveTo>
                                    <a:lnTo>
                                      <a:pt x="429" y="0"/>
                                    </a:lnTo>
                                    <a:lnTo>
                                      <a:pt x="430" y="1"/>
                                    </a:lnTo>
                                    <a:lnTo>
                                      <a:pt x="429" y="2"/>
                                    </a:lnTo>
                                    <a:lnTo>
                                      <a:pt x="424" y="2"/>
                                    </a:lnTo>
                                    <a:lnTo>
                                      <a:pt x="423" y="1"/>
                                    </a:lnTo>
                                    <a:lnTo>
                                      <a:pt x="424" y="0"/>
                                    </a:lnTo>
                                    <a:close/>
                                    <a:moveTo>
                                      <a:pt x="434" y="0"/>
                                    </a:moveTo>
                                    <a:lnTo>
                                      <a:pt x="439" y="0"/>
                                    </a:lnTo>
                                    <a:lnTo>
                                      <a:pt x="440" y="1"/>
                                    </a:lnTo>
                                    <a:lnTo>
                                      <a:pt x="439" y="2"/>
                                    </a:lnTo>
                                    <a:lnTo>
                                      <a:pt x="434" y="2"/>
                                    </a:lnTo>
                                    <a:lnTo>
                                      <a:pt x="433" y="1"/>
                                    </a:lnTo>
                                    <a:lnTo>
                                      <a:pt x="434" y="0"/>
                                    </a:lnTo>
                                    <a:close/>
                                    <a:moveTo>
                                      <a:pt x="445" y="0"/>
                                    </a:moveTo>
                                    <a:lnTo>
                                      <a:pt x="449" y="0"/>
                                    </a:lnTo>
                                    <a:lnTo>
                                      <a:pt x="450" y="1"/>
                                    </a:lnTo>
                                    <a:lnTo>
                                      <a:pt x="449" y="2"/>
                                    </a:lnTo>
                                    <a:lnTo>
                                      <a:pt x="445" y="2"/>
                                    </a:lnTo>
                                    <a:lnTo>
                                      <a:pt x="444" y="1"/>
                                    </a:lnTo>
                                    <a:lnTo>
                                      <a:pt x="445" y="0"/>
                                    </a:lnTo>
                                    <a:close/>
                                    <a:moveTo>
                                      <a:pt x="454" y="0"/>
                                    </a:moveTo>
                                    <a:lnTo>
                                      <a:pt x="459" y="0"/>
                                    </a:lnTo>
                                    <a:lnTo>
                                      <a:pt x="460" y="1"/>
                                    </a:lnTo>
                                    <a:lnTo>
                                      <a:pt x="459" y="2"/>
                                    </a:lnTo>
                                    <a:lnTo>
                                      <a:pt x="454" y="2"/>
                                    </a:lnTo>
                                    <a:lnTo>
                                      <a:pt x="453" y="1"/>
                                    </a:lnTo>
                                    <a:lnTo>
                                      <a:pt x="454" y="0"/>
                                    </a:lnTo>
                                    <a:close/>
                                    <a:moveTo>
                                      <a:pt x="464" y="0"/>
                                    </a:moveTo>
                                    <a:lnTo>
                                      <a:pt x="467" y="0"/>
                                    </a:lnTo>
                                    <a:lnTo>
                                      <a:pt x="468" y="1"/>
                                    </a:lnTo>
                                    <a:lnTo>
                                      <a:pt x="467" y="2"/>
                                    </a:lnTo>
                                    <a:lnTo>
                                      <a:pt x="464" y="2"/>
                                    </a:lnTo>
                                    <a:lnTo>
                                      <a:pt x="463" y="1"/>
                                    </a:lnTo>
                                    <a:lnTo>
                                      <a:pt x="46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84" name="Freeform 1337"/>
                              <a:cNvSpPr>
                                <a:spLocks/>
                              </a:cNvSpPr>
                            </a:nvSpPr>
                            <a:spPr bwMode="auto">
                              <a:xfrm>
                                <a:off x="299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85" name="Freeform 1338"/>
                              <a:cNvSpPr>
                                <a:spLocks/>
                              </a:cNvSpPr>
                            </a:nvSpPr>
                            <a:spPr bwMode="auto">
                              <a:xfrm>
                                <a:off x="300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86" name="Freeform 1339"/>
                              <a:cNvSpPr>
                                <a:spLocks/>
                              </a:cNvSpPr>
                            </a:nvSpPr>
                            <a:spPr bwMode="auto">
                              <a:xfrm>
                                <a:off x="3014"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87" name="Freeform 1340"/>
                              <a:cNvSpPr>
                                <a:spLocks/>
                              </a:cNvSpPr>
                            </a:nvSpPr>
                            <a:spPr bwMode="auto">
                              <a:xfrm>
                                <a:off x="302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88" name="Freeform 1341"/>
                              <a:cNvSpPr>
                                <a:spLocks/>
                              </a:cNvSpPr>
                            </a:nvSpPr>
                            <a:spPr bwMode="auto">
                              <a:xfrm>
                                <a:off x="3033"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89" name="Freeform 1342"/>
                              <a:cNvSpPr>
                                <a:spLocks/>
                              </a:cNvSpPr>
                            </a:nvSpPr>
                            <a:spPr bwMode="auto">
                              <a:xfrm>
                                <a:off x="304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90" name="Freeform 1343"/>
                              <a:cNvSpPr>
                                <a:spLocks/>
                              </a:cNvSpPr>
                            </a:nvSpPr>
                            <a:spPr bwMode="auto">
                              <a:xfrm>
                                <a:off x="305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91" name="Freeform 1344"/>
                              <a:cNvSpPr>
                                <a:spLocks/>
                              </a:cNvSpPr>
                            </a:nvSpPr>
                            <a:spPr bwMode="auto">
                              <a:xfrm>
                                <a:off x="306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92" name="Freeform 1345"/>
                              <a:cNvSpPr>
                                <a:spLocks/>
                              </a:cNvSpPr>
                            </a:nvSpPr>
                            <a:spPr bwMode="auto">
                              <a:xfrm>
                                <a:off x="307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93" name="Freeform 1346"/>
                              <a:cNvSpPr>
                                <a:spLocks/>
                              </a:cNvSpPr>
                            </a:nvSpPr>
                            <a:spPr bwMode="auto">
                              <a:xfrm>
                                <a:off x="308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94" name="Freeform 1347"/>
                              <a:cNvSpPr>
                                <a:spLocks/>
                              </a:cNvSpPr>
                            </a:nvSpPr>
                            <a:spPr bwMode="auto">
                              <a:xfrm>
                                <a:off x="309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95" name="Freeform 1348"/>
                              <a:cNvSpPr>
                                <a:spLocks/>
                              </a:cNvSpPr>
                            </a:nvSpPr>
                            <a:spPr bwMode="auto">
                              <a:xfrm>
                                <a:off x="3104"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96" name="Freeform 1349"/>
                              <a:cNvSpPr>
                                <a:spLocks/>
                              </a:cNvSpPr>
                            </a:nvSpPr>
                            <a:spPr bwMode="auto">
                              <a:xfrm>
                                <a:off x="311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97" name="Freeform 1350"/>
                              <a:cNvSpPr>
                                <a:spLocks/>
                              </a:cNvSpPr>
                            </a:nvSpPr>
                            <a:spPr bwMode="auto">
                              <a:xfrm>
                                <a:off x="3124"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98" name="Freeform 1351"/>
                              <a:cNvSpPr>
                                <a:spLocks/>
                              </a:cNvSpPr>
                            </a:nvSpPr>
                            <a:spPr bwMode="auto">
                              <a:xfrm>
                                <a:off x="3135"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99" name="Freeform 1352"/>
                              <a:cNvSpPr>
                                <a:spLocks/>
                              </a:cNvSpPr>
                            </a:nvSpPr>
                            <a:spPr bwMode="auto">
                              <a:xfrm>
                                <a:off x="314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00" name="Freeform 1353"/>
                              <a:cNvSpPr>
                                <a:spLocks/>
                              </a:cNvSpPr>
                            </a:nvSpPr>
                            <a:spPr bwMode="auto">
                              <a:xfrm>
                                <a:off x="315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01" name="Freeform 1354"/>
                              <a:cNvSpPr>
                                <a:spLocks/>
                              </a:cNvSpPr>
                            </a:nvSpPr>
                            <a:spPr bwMode="auto">
                              <a:xfrm>
                                <a:off x="3165"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02" name="Freeform 1355"/>
                              <a:cNvSpPr>
                                <a:spLocks/>
                              </a:cNvSpPr>
                            </a:nvSpPr>
                            <a:spPr bwMode="auto">
                              <a:xfrm>
                                <a:off x="317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03" name="Freeform 1356"/>
                              <a:cNvSpPr>
                                <a:spLocks/>
                              </a:cNvSpPr>
                            </a:nvSpPr>
                            <a:spPr bwMode="auto">
                              <a:xfrm>
                                <a:off x="318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04" name="Freeform 1357"/>
                              <a:cNvSpPr>
                                <a:spLocks/>
                              </a:cNvSpPr>
                            </a:nvSpPr>
                            <a:spPr bwMode="auto">
                              <a:xfrm>
                                <a:off x="319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05" name="Freeform 1358"/>
                              <a:cNvSpPr>
                                <a:spLocks/>
                              </a:cNvSpPr>
                            </a:nvSpPr>
                            <a:spPr bwMode="auto">
                              <a:xfrm>
                                <a:off x="320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06" name="Freeform 1359"/>
                              <a:cNvSpPr>
                                <a:spLocks/>
                              </a:cNvSpPr>
                            </a:nvSpPr>
                            <a:spPr bwMode="auto">
                              <a:xfrm>
                                <a:off x="321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07" name="Freeform 1360"/>
                              <a:cNvSpPr>
                                <a:spLocks/>
                              </a:cNvSpPr>
                            </a:nvSpPr>
                            <a:spPr bwMode="auto">
                              <a:xfrm>
                                <a:off x="322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08" name="Freeform 1361"/>
                              <a:cNvSpPr>
                                <a:spLocks/>
                              </a:cNvSpPr>
                            </a:nvSpPr>
                            <a:spPr bwMode="auto">
                              <a:xfrm>
                                <a:off x="323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09" name="Freeform 1362"/>
                              <a:cNvSpPr>
                                <a:spLocks/>
                              </a:cNvSpPr>
                            </a:nvSpPr>
                            <a:spPr bwMode="auto">
                              <a:xfrm>
                                <a:off x="3245"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10" name="Freeform 1363"/>
                              <a:cNvSpPr>
                                <a:spLocks/>
                              </a:cNvSpPr>
                            </a:nvSpPr>
                            <a:spPr bwMode="auto">
                              <a:xfrm>
                                <a:off x="325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11" name="Freeform 1364"/>
                              <a:cNvSpPr>
                                <a:spLocks/>
                              </a:cNvSpPr>
                            </a:nvSpPr>
                            <a:spPr bwMode="auto">
                              <a:xfrm>
                                <a:off x="3266" y="2616"/>
                                <a:ext cx="7" cy="2"/>
                              </a:xfrm>
                              <a:custGeom>
                                <a:avLst/>
                                <a:gdLst>
                                  <a:gd name="T0" fmla="*/ 0 w 7"/>
                                  <a:gd name="T1" fmla="*/ 0 h 2"/>
                                  <a:gd name="T2" fmla="*/ 5 w 7"/>
                                  <a:gd name="T3" fmla="*/ 0 h 2"/>
                                  <a:gd name="T4" fmla="*/ 7 w 7"/>
                                  <a:gd name="T5" fmla="*/ 1 h 2"/>
                                  <a:gd name="T6" fmla="*/ 5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5" y="0"/>
                                    </a:lnTo>
                                    <a:lnTo>
                                      <a:pt x="7"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12" name="Freeform 1365"/>
                              <a:cNvSpPr>
                                <a:spLocks/>
                              </a:cNvSpPr>
                            </a:nvSpPr>
                            <a:spPr bwMode="auto">
                              <a:xfrm>
                                <a:off x="327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13" name="Freeform 1366"/>
                              <a:cNvSpPr>
                                <a:spLocks/>
                              </a:cNvSpPr>
                            </a:nvSpPr>
                            <a:spPr bwMode="auto">
                              <a:xfrm>
                                <a:off x="328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14" name="Freeform 1367"/>
                              <a:cNvSpPr>
                                <a:spLocks/>
                              </a:cNvSpPr>
                            </a:nvSpPr>
                            <a:spPr bwMode="auto">
                              <a:xfrm>
                                <a:off x="329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15" name="Freeform 1368"/>
                              <a:cNvSpPr>
                                <a:spLocks/>
                              </a:cNvSpPr>
                            </a:nvSpPr>
                            <a:spPr bwMode="auto">
                              <a:xfrm>
                                <a:off x="330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16" name="Freeform 1369"/>
                              <a:cNvSpPr>
                                <a:spLocks/>
                              </a:cNvSpPr>
                            </a:nvSpPr>
                            <a:spPr bwMode="auto">
                              <a:xfrm>
                                <a:off x="331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17" name="Freeform 1370"/>
                              <a:cNvSpPr>
                                <a:spLocks/>
                              </a:cNvSpPr>
                            </a:nvSpPr>
                            <a:spPr bwMode="auto">
                              <a:xfrm>
                                <a:off x="332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18" name="Freeform 1371"/>
                              <a:cNvSpPr>
                                <a:spLocks/>
                              </a:cNvSpPr>
                            </a:nvSpPr>
                            <a:spPr bwMode="auto">
                              <a:xfrm>
                                <a:off x="3336"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19" name="Freeform 1372"/>
                              <a:cNvSpPr>
                                <a:spLocks/>
                              </a:cNvSpPr>
                            </a:nvSpPr>
                            <a:spPr bwMode="auto">
                              <a:xfrm>
                                <a:off x="3347"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20" name="Freeform 1373"/>
                              <a:cNvSpPr>
                                <a:spLocks/>
                              </a:cNvSpPr>
                            </a:nvSpPr>
                            <a:spPr bwMode="auto">
                              <a:xfrm>
                                <a:off x="335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21" name="Freeform 1374"/>
                              <a:cNvSpPr>
                                <a:spLocks/>
                              </a:cNvSpPr>
                            </a:nvSpPr>
                            <a:spPr bwMode="auto">
                              <a:xfrm>
                                <a:off x="336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22" name="Freeform 1375"/>
                              <a:cNvSpPr>
                                <a:spLocks/>
                              </a:cNvSpPr>
                            </a:nvSpPr>
                            <a:spPr bwMode="auto">
                              <a:xfrm>
                                <a:off x="3377"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23" name="Freeform 1376"/>
                              <a:cNvSpPr>
                                <a:spLocks/>
                              </a:cNvSpPr>
                            </a:nvSpPr>
                            <a:spPr bwMode="auto">
                              <a:xfrm>
                                <a:off x="3387"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24" name="Freeform 1377"/>
                              <a:cNvSpPr>
                                <a:spLocks/>
                              </a:cNvSpPr>
                            </a:nvSpPr>
                            <a:spPr bwMode="auto">
                              <a:xfrm>
                                <a:off x="339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25" name="Freeform 1378"/>
                              <a:cNvSpPr>
                                <a:spLocks/>
                              </a:cNvSpPr>
                            </a:nvSpPr>
                            <a:spPr bwMode="auto">
                              <a:xfrm>
                                <a:off x="340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26" name="Freeform 1379"/>
                              <a:cNvSpPr>
                                <a:spLocks/>
                              </a:cNvSpPr>
                            </a:nvSpPr>
                            <a:spPr bwMode="auto">
                              <a:xfrm>
                                <a:off x="341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27" name="Freeform 1380"/>
                              <a:cNvSpPr>
                                <a:spLocks/>
                              </a:cNvSpPr>
                            </a:nvSpPr>
                            <a:spPr bwMode="auto">
                              <a:xfrm>
                                <a:off x="342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28" name="Freeform 1381"/>
                              <a:cNvSpPr>
                                <a:spLocks/>
                              </a:cNvSpPr>
                            </a:nvSpPr>
                            <a:spPr bwMode="auto">
                              <a:xfrm>
                                <a:off x="3438"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29" name="Freeform 1382"/>
                              <a:cNvSpPr>
                                <a:spLocks/>
                              </a:cNvSpPr>
                            </a:nvSpPr>
                            <a:spPr bwMode="auto">
                              <a:xfrm>
                                <a:off x="344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30" name="Freeform 1383"/>
                              <a:cNvSpPr>
                                <a:spLocks/>
                              </a:cNvSpPr>
                            </a:nvSpPr>
                            <a:spPr bwMode="auto">
                              <a:xfrm>
                                <a:off x="3457" y="2616"/>
                                <a:ext cx="5" cy="2"/>
                              </a:xfrm>
                              <a:custGeom>
                                <a:avLst/>
                                <a:gdLst>
                                  <a:gd name="T0" fmla="*/ 1 w 5"/>
                                  <a:gd name="T1" fmla="*/ 0 h 2"/>
                                  <a:gd name="T2" fmla="*/ 4 w 5"/>
                                  <a:gd name="T3" fmla="*/ 0 h 2"/>
                                  <a:gd name="T4" fmla="*/ 5 w 5"/>
                                  <a:gd name="T5" fmla="*/ 1 h 2"/>
                                  <a:gd name="T6" fmla="*/ 4 w 5"/>
                                  <a:gd name="T7" fmla="*/ 2 h 2"/>
                                  <a:gd name="T8" fmla="*/ 1 w 5"/>
                                  <a:gd name="T9" fmla="*/ 2 h 2"/>
                                  <a:gd name="T10" fmla="*/ 0 w 5"/>
                                  <a:gd name="T11" fmla="*/ 1 h 2"/>
                                  <a:gd name="T12" fmla="*/ 1 w 5"/>
                                  <a:gd name="T13" fmla="*/ 0 h 2"/>
                                  <a:gd name="T14" fmla="*/ 1 w 5"/>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2"/>
                                  <a:gd name="T26" fmla="*/ 5 w 5"/>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2">
                                    <a:moveTo>
                                      <a:pt x="1" y="0"/>
                                    </a:moveTo>
                                    <a:lnTo>
                                      <a:pt x="4" y="0"/>
                                    </a:lnTo>
                                    <a:lnTo>
                                      <a:pt x="5" y="1"/>
                                    </a:lnTo>
                                    <a:lnTo>
                                      <a:pt x="4"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31" name="Freeform 1384"/>
                              <a:cNvSpPr>
                                <a:spLocks noEditPoints="1"/>
                              </a:cNvSpPr>
                            </a:nvSpPr>
                            <a:spPr bwMode="auto">
                              <a:xfrm>
                                <a:off x="2994" y="2616"/>
                                <a:ext cx="468" cy="2"/>
                              </a:xfrm>
                              <a:custGeom>
                                <a:avLst/>
                                <a:gdLst>
                                  <a:gd name="T0" fmla="*/ 0 w 468"/>
                                  <a:gd name="T1" fmla="*/ 1 h 2"/>
                                  <a:gd name="T2" fmla="*/ 15 w 468"/>
                                  <a:gd name="T3" fmla="*/ 2 h 2"/>
                                  <a:gd name="T4" fmla="*/ 26 w 468"/>
                                  <a:gd name="T5" fmla="*/ 0 h 2"/>
                                  <a:gd name="T6" fmla="*/ 21 w 468"/>
                                  <a:gd name="T7" fmla="*/ 0 h 2"/>
                                  <a:gd name="T8" fmla="*/ 30 w 468"/>
                                  <a:gd name="T9" fmla="*/ 1 h 2"/>
                                  <a:gd name="T10" fmla="*/ 46 w 468"/>
                                  <a:gd name="T11" fmla="*/ 2 h 2"/>
                                  <a:gd name="T12" fmla="*/ 56 w 468"/>
                                  <a:gd name="T13" fmla="*/ 0 h 2"/>
                                  <a:gd name="T14" fmla="*/ 51 w 468"/>
                                  <a:gd name="T15" fmla="*/ 0 h 2"/>
                                  <a:gd name="T16" fmla="*/ 60 w 468"/>
                                  <a:gd name="T17" fmla="*/ 1 h 2"/>
                                  <a:gd name="T18" fmla="*/ 76 w 468"/>
                                  <a:gd name="T19" fmla="*/ 2 h 2"/>
                                  <a:gd name="T20" fmla="*/ 86 w 468"/>
                                  <a:gd name="T21" fmla="*/ 0 h 2"/>
                                  <a:gd name="T22" fmla="*/ 81 w 468"/>
                                  <a:gd name="T23" fmla="*/ 0 h 2"/>
                                  <a:gd name="T24" fmla="*/ 91 w 468"/>
                                  <a:gd name="T25" fmla="*/ 1 h 2"/>
                                  <a:gd name="T26" fmla="*/ 106 w 468"/>
                                  <a:gd name="T27" fmla="*/ 2 h 2"/>
                                  <a:gd name="T28" fmla="*/ 117 w 468"/>
                                  <a:gd name="T29" fmla="*/ 0 h 2"/>
                                  <a:gd name="T30" fmla="*/ 111 w 468"/>
                                  <a:gd name="T31" fmla="*/ 0 h 2"/>
                                  <a:gd name="T32" fmla="*/ 121 w 468"/>
                                  <a:gd name="T33" fmla="*/ 1 h 2"/>
                                  <a:gd name="T34" fmla="*/ 137 w 468"/>
                                  <a:gd name="T35" fmla="*/ 2 h 2"/>
                                  <a:gd name="T36" fmla="*/ 147 w 468"/>
                                  <a:gd name="T37" fmla="*/ 0 h 2"/>
                                  <a:gd name="T38" fmla="*/ 142 w 468"/>
                                  <a:gd name="T39" fmla="*/ 0 h 2"/>
                                  <a:gd name="T40" fmla="*/ 151 w 468"/>
                                  <a:gd name="T41" fmla="*/ 1 h 2"/>
                                  <a:gd name="T42" fmla="*/ 167 w 468"/>
                                  <a:gd name="T43" fmla="*/ 2 h 2"/>
                                  <a:gd name="T44" fmla="*/ 177 w 468"/>
                                  <a:gd name="T45" fmla="*/ 0 h 2"/>
                                  <a:gd name="T46" fmla="*/ 172 w 468"/>
                                  <a:gd name="T47" fmla="*/ 0 h 2"/>
                                  <a:gd name="T48" fmla="*/ 181 w 468"/>
                                  <a:gd name="T49" fmla="*/ 1 h 2"/>
                                  <a:gd name="T50" fmla="*/ 197 w 468"/>
                                  <a:gd name="T51" fmla="*/ 2 h 2"/>
                                  <a:gd name="T52" fmla="*/ 207 w 468"/>
                                  <a:gd name="T53" fmla="*/ 0 h 2"/>
                                  <a:gd name="T54" fmla="*/ 202 w 468"/>
                                  <a:gd name="T55" fmla="*/ 0 h 2"/>
                                  <a:gd name="T56" fmla="*/ 212 w 468"/>
                                  <a:gd name="T57" fmla="*/ 1 h 2"/>
                                  <a:gd name="T58" fmla="*/ 227 w 468"/>
                                  <a:gd name="T59" fmla="*/ 2 h 2"/>
                                  <a:gd name="T60" fmla="*/ 238 w 468"/>
                                  <a:gd name="T61" fmla="*/ 0 h 2"/>
                                  <a:gd name="T62" fmla="*/ 233 w 468"/>
                                  <a:gd name="T63" fmla="*/ 0 h 2"/>
                                  <a:gd name="T64" fmla="*/ 242 w 468"/>
                                  <a:gd name="T65" fmla="*/ 1 h 2"/>
                                  <a:gd name="T66" fmla="*/ 258 w 468"/>
                                  <a:gd name="T67" fmla="*/ 2 h 2"/>
                                  <a:gd name="T68" fmla="*/ 268 w 468"/>
                                  <a:gd name="T69" fmla="*/ 0 h 2"/>
                                  <a:gd name="T70" fmla="*/ 263 w 468"/>
                                  <a:gd name="T71" fmla="*/ 0 h 2"/>
                                  <a:gd name="T72" fmla="*/ 272 w 468"/>
                                  <a:gd name="T73" fmla="*/ 1 h 2"/>
                                  <a:gd name="T74" fmla="*/ 288 w 468"/>
                                  <a:gd name="T75" fmla="*/ 2 h 2"/>
                                  <a:gd name="T76" fmla="*/ 298 w 468"/>
                                  <a:gd name="T77" fmla="*/ 0 h 2"/>
                                  <a:gd name="T78" fmla="*/ 293 w 468"/>
                                  <a:gd name="T79" fmla="*/ 0 h 2"/>
                                  <a:gd name="T80" fmla="*/ 302 w 468"/>
                                  <a:gd name="T81" fmla="*/ 1 h 2"/>
                                  <a:gd name="T82" fmla="*/ 318 w 468"/>
                                  <a:gd name="T83" fmla="*/ 2 h 2"/>
                                  <a:gd name="T84" fmla="*/ 328 w 468"/>
                                  <a:gd name="T85" fmla="*/ 0 h 2"/>
                                  <a:gd name="T86" fmla="*/ 323 w 468"/>
                                  <a:gd name="T87" fmla="*/ 0 h 2"/>
                                  <a:gd name="T88" fmla="*/ 333 w 468"/>
                                  <a:gd name="T89" fmla="*/ 1 h 2"/>
                                  <a:gd name="T90" fmla="*/ 349 w 468"/>
                                  <a:gd name="T91" fmla="*/ 2 h 2"/>
                                  <a:gd name="T92" fmla="*/ 359 w 468"/>
                                  <a:gd name="T93" fmla="*/ 0 h 2"/>
                                  <a:gd name="T94" fmla="*/ 354 w 468"/>
                                  <a:gd name="T95" fmla="*/ 0 h 2"/>
                                  <a:gd name="T96" fmla="*/ 363 w 468"/>
                                  <a:gd name="T97" fmla="*/ 1 h 2"/>
                                  <a:gd name="T98" fmla="*/ 379 w 468"/>
                                  <a:gd name="T99" fmla="*/ 2 h 2"/>
                                  <a:gd name="T100" fmla="*/ 389 w 468"/>
                                  <a:gd name="T101" fmla="*/ 0 h 2"/>
                                  <a:gd name="T102" fmla="*/ 384 w 468"/>
                                  <a:gd name="T103" fmla="*/ 0 h 2"/>
                                  <a:gd name="T104" fmla="*/ 393 w 468"/>
                                  <a:gd name="T105" fmla="*/ 1 h 2"/>
                                  <a:gd name="T106" fmla="*/ 409 w 468"/>
                                  <a:gd name="T107" fmla="*/ 2 h 2"/>
                                  <a:gd name="T108" fmla="*/ 419 w 468"/>
                                  <a:gd name="T109" fmla="*/ 0 h 2"/>
                                  <a:gd name="T110" fmla="*/ 414 w 468"/>
                                  <a:gd name="T111" fmla="*/ 0 h 2"/>
                                  <a:gd name="T112" fmla="*/ 423 w 468"/>
                                  <a:gd name="T113" fmla="*/ 1 h 2"/>
                                  <a:gd name="T114" fmla="*/ 439 w 468"/>
                                  <a:gd name="T115" fmla="*/ 2 h 2"/>
                                  <a:gd name="T116" fmla="*/ 449 w 468"/>
                                  <a:gd name="T117" fmla="*/ 0 h 2"/>
                                  <a:gd name="T118" fmla="*/ 445 w 468"/>
                                  <a:gd name="T119" fmla="*/ 0 h 2"/>
                                  <a:gd name="T120" fmla="*/ 453 w 468"/>
                                  <a:gd name="T121" fmla="*/ 1 h 2"/>
                                  <a:gd name="T122" fmla="*/ 467 w 468"/>
                                  <a:gd name="T123" fmla="*/ 2 h 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68"/>
                                  <a:gd name="T187" fmla="*/ 0 h 2"/>
                                  <a:gd name="T188" fmla="*/ 468 w 468"/>
                                  <a:gd name="T189" fmla="*/ 2 h 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68" h="2">
                                    <a:moveTo>
                                      <a:pt x="1" y="0"/>
                                    </a:moveTo>
                                    <a:lnTo>
                                      <a:pt x="5" y="0"/>
                                    </a:lnTo>
                                    <a:lnTo>
                                      <a:pt x="6" y="1"/>
                                    </a:lnTo>
                                    <a:lnTo>
                                      <a:pt x="5" y="2"/>
                                    </a:lnTo>
                                    <a:lnTo>
                                      <a:pt x="1" y="2"/>
                                    </a:lnTo>
                                    <a:lnTo>
                                      <a:pt x="0" y="1"/>
                                    </a:lnTo>
                                    <a:lnTo>
                                      <a:pt x="1" y="0"/>
                                    </a:lnTo>
                                    <a:close/>
                                    <a:moveTo>
                                      <a:pt x="10" y="0"/>
                                    </a:moveTo>
                                    <a:lnTo>
                                      <a:pt x="15" y="0"/>
                                    </a:lnTo>
                                    <a:lnTo>
                                      <a:pt x="16" y="1"/>
                                    </a:lnTo>
                                    <a:lnTo>
                                      <a:pt x="15" y="2"/>
                                    </a:lnTo>
                                    <a:lnTo>
                                      <a:pt x="10" y="2"/>
                                    </a:lnTo>
                                    <a:lnTo>
                                      <a:pt x="9" y="1"/>
                                    </a:lnTo>
                                    <a:lnTo>
                                      <a:pt x="10" y="0"/>
                                    </a:lnTo>
                                    <a:close/>
                                    <a:moveTo>
                                      <a:pt x="21" y="0"/>
                                    </a:moveTo>
                                    <a:lnTo>
                                      <a:pt x="26" y="0"/>
                                    </a:lnTo>
                                    <a:lnTo>
                                      <a:pt x="26"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0" y="0"/>
                                    </a:moveTo>
                                    <a:lnTo>
                                      <a:pt x="46" y="0"/>
                                    </a:lnTo>
                                    <a:lnTo>
                                      <a:pt x="47" y="1"/>
                                    </a:lnTo>
                                    <a:lnTo>
                                      <a:pt x="46" y="2"/>
                                    </a:lnTo>
                                    <a:lnTo>
                                      <a:pt x="40" y="2"/>
                                    </a:lnTo>
                                    <a:lnTo>
                                      <a:pt x="39" y="1"/>
                                    </a:lnTo>
                                    <a:lnTo>
                                      <a:pt x="40"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6" y="0"/>
                                    </a:lnTo>
                                    <a:lnTo>
                                      <a:pt x="87" y="1"/>
                                    </a:lnTo>
                                    <a:lnTo>
                                      <a:pt x="86"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1" y="0"/>
                                    </a:moveTo>
                                    <a:lnTo>
                                      <a:pt x="117" y="0"/>
                                    </a:lnTo>
                                    <a:lnTo>
                                      <a:pt x="117" y="1"/>
                                    </a:lnTo>
                                    <a:lnTo>
                                      <a:pt x="117" y="2"/>
                                    </a:lnTo>
                                    <a:lnTo>
                                      <a:pt x="111" y="2"/>
                                    </a:lnTo>
                                    <a:lnTo>
                                      <a:pt x="110" y="1"/>
                                    </a:lnTo>
                                    <a:lnTo>
                                      <a:pt x="111" y="0"/>
                                    </a:lnTo>
                                    <a:close/>
                                    <a:moveTo>
                                      <a:pt x="121" y="0"/>
                                    </a:moveTo>
                                    <a:lnTo>
                                      <a:pt x="126" y="0"/>
                                    </a:lnTo>
                                    <a:lnTo>
                                      <a:pt x="127" y="1"/>
                                    </a:lnTo>
                                    <a:lnTo>
                                      <a:pt x="126" y="2"/>
                                    </a:lnTo>
                                    <a:lnTo>
                                      <a:pt x="121" y="2"/>
                                    </a:lnTo>
                                    <a:lnTo>
                                      <a:pt x="121" y="1"/>
                                    </a:lnTo>
                                    <a:lnTo>
                                      <a:pt x="121"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1" y="0"/>
                                    </a:moveTo>
                                    <a:lnTo>
                                      <a:pt x="156" y="0"/>
                                    </a:lnTo>
                                    <a:lnTo>
                                      <a:pt x="157" y="1"/>
                                    </a:lnTo>
                                    <a:lnTo>
                                      <a:pt x="156" y="2"/>
                                    </a:lnTo>
                                    <a:lnTo>
                                      <a:pt x="151" y="2"/>
                                    </a:lnTo>
                                    <a:lnTo>
                                      <a:pt x="151" y="1"/>
                                    </a:lnTo>
                                    <a:lnTo>
                                      <a:pt x="151" y="0"/>
                                    </a:lnTo>
                                    <a:close/>
                                    <a:moveTo>
                                      <a:pt x="162" y="0"/>
                                    </a:moveTo>
                                    <a:lnTo>
                                      <a:pt x="167" y="0"/>
                                    </a:lnTo>
                                    <a:lnTo>
                                      <a:pt x="168" y="1"/>
                                    </a:lnTo>
                                    <a:lnTo>
                                      <a:pt x="167" y="2"/>
                                    </a:lnTo>
                                    <a:lnTo>
                                      <a:pt x="162" y="2"/>
                                    </a:lnTo>
                                    <a:lnTo>
                                      <a:pt x="161" y="1"/>
                                    </a:lnTo>
                                    <a:lnTo>
                                      <a:pt x="162" y="0"/>
                                    </a:lnTo>
                                    <a:close/>
                                    <a:moveTo>
                                      <a:pt x="172" y="0"/>
                                    </a:moveTo>
                                    <a:lnTo>
                                      <a:pt x="177" y="0"/>
                                    </a:lnTo>
                                    <a:lnTo>
                                      <a:pt x="177" y="1"/>
                                    </a:lnTo>
                                    <a:lnTo>
                                      <a:pt x="177" y="2"/>
                                    </a:lnTo>
                                    <a:lnTo>
                                      <a:pt x="172" y="2"/>
                                    </a:lnTo>
                                    <a:lnTo>
                                      <a:pt x="171" y="1"/>
                                    </a:lnTo>
                                    <a:lnTo>
                                      <a:pt x="172" y="0"/>
                                    </a:lnTo>
                                    <a:close/>
                                    <a:moveTo>
                                      <a:pt x="182" y="0"/>
                                    </a:moveTo>
                                    <a:lnTo>
                                      <a:pt x="187" y="0"/>
                                    </a:lnTo>
                                    <a:lnTo>
                                      <a:pt x="188" y="1"/>
                                    </a:lnTo>
                                    <a:lnTo>
                                      <a:pt x="187" y="2"/>
                                    </a:lnTo>
                                    <a:lnTo>
                                      <a:pt x="182" y="2"/>
                                    </a:lnTo>
                                    <a:lnTo>
                                      <a:pt x="181" y="1"/>
                                    </a:lnTo>
                                    <a:lnTo>
                                      <a:pt x="182" y="0"/>
                                    </a:lnTo>
                                    <a:close/>
                                    <a:moveTo>
                                      <a:pt x="192" y="0"/>
                                    </a:moveTo>
                                    <a:lnTo>
                                      <a:pt x="197" y="0"/>
                                    </a:lnTo>
                                    <a:lnTo>
                                      <a:pt x="198" y="1"/>
                                    </a:lnTo>
                                    <a:lnTo>
                                      <a:pt x="197" y="2"/>
                                    </a:lnTo>
                                    <a:lnTo>
                                      <a:pt x="192" y="2"/>
                                    </a:lnTo>
                                    <a:lnTo>
                                      <a:pt x="191" y="1"/>
                                    </a:lnTo>
                                    <a:lnTo>
                                      <a:pt x="192" y="0"/>
                                    </a:lnTo>
                                    <a:close/>
                                    <a:moveTo>
                                      <a:pt x="202" y="0"/>
                                    </a:moveTo>
                                    <a:lnTo>
                                      <a:pt x="207" y="0"/>
                                    </a:lnTo>
                                    <a:lnTo>
                                      <a:pt x="208" y="1"/>
                                    </a:lnTo>
                                    <a:lnTo>
                                      <a:pt x="207"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8"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2" y="0"/>
                                    </a:moveTo>
                                    <a:lnTo>
                                      <a:pt x="258" y="0"/>
                                    </a:lnTo>
                                    <a:lnTo>
                                      <a:pt x="259" y="1"/>
                                    </a:lnTo>
                                    <a:lnTo>
                                      <a:pt x="258" y="2"/>
                                    </a:lnTo>
                                    <a:lnTo>
                                      <a:pt x="252" y="2"/>
                                    </a:lnTo>
                                    <a:lnTo>
                                      <a:pt x="251" y="1"/>
                                    </a:lnTo>
                                    <a:lnTo>
                                      <a:pt x="252" y="0"/>
                                    </a:lnTo>
                                    <a:close/>
                                    <a:moveTo>
                                      <a:pt x="263" y="0"/>
                                    </a:moveTo>
                                    <a:lnTo>
                                      <a:pt x="268" y="0"/>
                                    </a:lnTo>
                                    <a:lnTo>
                                      <a:pt x="268" y="1"/>
                                    </a:lnTo>
                                    <a:lnTo>
                                      <a:pt x="268" y="2"/>
                                    </a:lnTo>
                                    <a:lnTo>
                                      <a:pt x="263" y="2"/>
                                    </a:lnTo>
                                    <a:lnTo>
                                      <a:pt x="262" y="1"/>
                                    </a:lnTo>
                                    <a:lnTo>
                                      <a:pt x="263" y="0"/>
                                    </a:lnTo>
                                    <a:close/>
                                    <a:moveTo>
                                      <a:pt x="272" y="0"/>
                                    </a:moveTo>
                                    <a:lnTo>
                                      <a:pt x="277" y="0"/>
                                    </a:lnTo>
                                    <a:lnTo>
                                      <a:pt x="279" y="1"/>
                                    </a:lnTo>
                                    <a:lnTo>
                                      <a:pt x="277" y="2"/>
                                    </a:lnTo>
                                    <a:lnTo>
                                      <a:pt x="272" y="2"/>
                                    </a:lnTo>
                                    <a:lnTo>
                                      <a:pt x="272" y="1"/>
                                    </a:lnTo>
                                    <a:lnTo>
                                      <a:pt x="272"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2" y="1"/>
                                    </a:lnTo>
                                    <a:lnTo>
                                      <a:pt x="303" y="0"/>
                                    </a:lnTo>
                                    <a:close/>
                                    <a:moveTo>
                                      <a:pt x="313" y="0"/>
                                    </a:moveTo>
                                    <a:lnTo>
                                      <a:pt x="318" y="0"/>
                                    </a:lnTo>
                                    <a:lnTo>
                                      <a:pt x="319" y="1"/>
                                    </a:lnTo>
                                    <a:lnTo>
                                      <a:pt x="318" y="2"/>
                                    </a:lnTo>
                                    <a:lnTo>
                                      <a:pt x="313" y="2"/>
                                    </a:lnTo>
                                    <a:lnTo>
                                      <a:pt x="312" y="1"/>
                                    </a:lnTo>
                                    <a:lnTo>
                                      <a:pt x="313" y="0"/>
                                    </a:lnTo>
                                    <a:close/>
                                    <a:moveTo>
                                      <a:pt x="323" y="0"/>
                                    </a:moveTo>
                                    <a:lnTo>
                                      <a:pt x="328" y="0"/>
                                    </a:lnTo>
                                    <a:lnTo>
                                      <a:pt x="329" y="1"/>
                                    </a:lnTo>
                                    <a:lnTo>
                                      <a:pt x="328" y="2"/>
                                    </a:lnTo>
                                    <a:lnTo>
                                      <a:pt x="323" y="2"/>
                                    </a:lnTo>
                                    <a:lnTo>
                                      <a:pt x="322" y="1"/>
                                    </a:lnTo>
                                    <a:lnTo>
                                      <a:pt x="323" y="0"/>
                                    </a:lnTo>
                                    <a:close/>
                                    <a:moveTo>
                                      <a:pt x="333" y="0"/>
                                    </a:moveTo>
                                    <a:lnTo>
                                      <a:pt x="338" y="0"/>
                                    </a:lnTo>
                                    <a:lnTo>
                                      <a:pt x="339" y="1"/>
                                    </a:lnTo>
                                    <a:lnTo>
                                      <a:pt x="338" y="2"/>
                                    </a:lnTo>
                                    <a:lnTo>
                                      <a:pt x="333" y="2"/>
                                    </a:lnTo>
                                    <a:lnTo>
                                      <a:pt x="333" y="1"/>
                                    </a:lnTo>
                                    <a:lnTo>
                                      <a:pt x="333" y="0"/>
                                    </a:lnTo>
                                    <a:close/>
                                    <a:moveTo>
                                      <a:pt x="343" y="0"/>
                                    </a:moveTo>
                                    <a:lnTo>
                                      <a:pt x="349" y="0"/>
                                    </a:lnTo>
                                    <a:lnTo>
                                      <a:pt x="349"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moveTo>
                                      <a:pt x="384" y="0"/>
                                    </a:moveTo>
                                    <a:lnTo>
                                      <a:pt x="389" y="0"/>
                                    </a:lnTo>
                                    <a:lnTo>
                                      <a:pt x="389" y="1"/>
                                    </a:lnTo>
                                    <a:lnTo>
                                      <a:pt x="389" y="2"/>
                                    </a:lnTo>
                                    <a:lnTo>
                                      <a:pt x="384" y="2"/>
                                    </a:lnTo>
                                    <a:lnTo>
                                      <a:pt x="383" y="1"/>
                                    </a:lnTo>
                                    <a:lnTo>
                                      <a:pt x="384" y="0"/>
                                    </a:lnTo>
                                    <a:close/>
                                    <a:moveTo>
                                      <a:pt x="393" y="0"/>
                                    </a:moveTo>
                                    <a:lnTo>
                                      <a:pt x="399" y="0"/>
                                    </a:lnTo>
                                    <a:lnTo>
                                      <a:pt x="400" y="1"/>
                                    </a:lnTo>
                                    <a:lnTo>
                                      <a:pt x="399" y="2"/>
                                    </a:lnTo>
                                    <a:lnTo>
                                      <a:pt x="393" y="2"/>
                                    </a:lnTo>
                                    <a:lnTo>
                                      <a:pt x="393" y="1"/>
                                    </a:lnTo>
                                    <a:lnTo>
                                      <a:pt x="393" y="0"/>
                                    </a:lnTo>
                                    <a:close/>
                                    <a:moveTo>
                                      <a:pt x="404" y="0"/>
                                    </a:moveTo>
                                    <a:lnTo>
                                      <a:pt x="409" y="0"/>
                                    </a:lnTo>
                                    <a:lnTo>
                                      <a:pt x="410" y="1"/>
                                    </a:lnTo>
                                    <a:lnTo>
                                      <a:pt x="409" y="2"/>
                                    </a:lnTo>
                                    <a:lnTo>
                                      <a:pt x="404" y="2"/>
                                    </a:lnTo>
                                    <a:lnTo>
                                      <a:pt x="403" y="1"/>
                                    </a:lnTo>
                                    <a:lnTo>
                                      <a:pt x="404" y="0"/>
                                    </a:lnTo>
                                    <a:close/>
                                    <a:moveTo>
                                      <a:pt x="414" y="0"/>
                                    </a:moveTo>
                                    <a:lnTo>
                                      <a:pt x="419" y="0"/>
                                    </a:lnTo>
                                    <a:lnTo>
                                      <a:pt x="420" y="1"/>
                                    </a:lnTo>
                                    <a:lnTo>
                                      <a:pt x="419" y="2"/>
                                    </a:lnTo>
                                    <a:lnTo>
                                      <a:pt x="414" y="2"/>
                                    </a:lnTo>
                                    <a:lnTo>
                                      <a:pt x="413" y="1"/>
                                    </a:lnTo>
                                    <a:lnTo>
                                      <a:pt x="414" y="0"/>
                                    </a:lnTo>
                                    <a:close/>
                                    <a:moveTo>
                                      <a:pt x="424" y="0"/>
                                    </a:moveTo>
                                    <a:lnTo>
                                      <a:pt x="429" y="0"/>
                                    </a:lnTo>
                                    <a:lnTo>
                                      <a:pt x="430" y="1"/>
                                    </a:lnTo>
                                    <a:lnTo>
                                      <a:pt x="429" y="2"/>
                                    </a:lnTo>
                                    <a:lnTo>
                                      <a:pt x="424" y="2"/>
                                    </a:lnTo>
                                    <a:lnTo>
                                      <a:pt x="423" y="1"/>
                                    </a:lnTo>
                                    <a:lnTo>
                                      <a:pt x="424" y="0"/>
                                    </a:lnTo>
                                    <a:close/>
                                    <a:moveTo>
                                      <a:pt x="434" y="0"/>
                                    </a:moveTo>
                                    <a:lnTo>
                                      <a:pt x="439" y="0"/>
                                    </a:lnTo>
                                    <a:lnTo>
                                      <a:pt x="440" y="1"/>
                                    </a:lnTo>
                                    <a:lnTo>
                                      <a:pt x="439" y="2"/>
                                    </a:lnTo>
                                    <a:lnTo>
                                      <a:pt x="434" y="2"/>
                                    </a:lnTo>
                                    <a:lnTo>
                                      <a:pt x="433" y="1"/>
                                    </a:lnTo>
                                    <a:lnTo>
                                      <a:pt x="434" y="0"/>
                                    </a:lnTo>
                                    <a:close/>
                                    <a:moveTo>
                                      <a:pt x="445" y="0"/>
                                    </a:moveTo>
                                    <a:lnTo>
                                      <a:pt x="449" y="0"/>
                                    </a:lnTo>
                                    <a:lnTo>
                                      <a:pt x="450" y="1"/>
                                    </a:lnTo>
                                    <a:lnTo>
                                      <a:pt x="449" y="2"/>
                                    </a:lnTo>
                                    <a:lnTo>
                                      <a:pt x="445" y="2"/>
                                    </a:lnTo>
                                    <a:lnTo>
                                      <a:pt x="444" y="1"/>
                                    </a:lnTo>
                                    <a:lnTo>
                                      <a:pt x="445" y="0"/>
                                    </a:lnTo>
                                    <a:close/>
                                    <a:moveTo>
                                      <a:pt x="454" y="0"/>
                                    </a:moveTo>
                                    <a:lnTo>
                                      <a:pt x="459" y="0"/>
                                    </a:lnTo>
                                    <a:lnTo>
                                      <a:pt x="460" y="1"/>
                                    </a:lnTo>
                                    <a:lnTo>
                                      <a:pt x="459" y="2"/>
                                    </a:lnTo>
                                    <a:lnTo>
                                      <a:pt x="454" y="2"/>
                                    </a:lnTo>
                                    <a:lnTo>
                                      <a:pt x="453" y="1"/>
                                    </a:lnTo>
                                    <a:lnTo>
                                      <a:pt x="454" y="0"/>
                                    </a:lnTo>
                                    <a:close/>
                                    <a:moveTo>
                                      <a:pt x="464" y="0"/>
                                    </a:moveTo>
                                    <a:lnTo>
                                      <a:pt x="467" y="0"/>
                                    </a:lnTo>
                                    <a:lnTo>
                                      <a:pt x="468" y="1"/>
                                    </a:lnTo>
                                    <a:lnTo>
                                      <a:pt x="467" y="2"/>
                                    </a:lnTo>
                                    <a:lnTo>
                                      <a:pt x="464" y="2"/>
                                    </a:lnTo>
                                    <a:lnTo>
                                      <a:pt x="463" y="1"/>
                                    </a:lnTo>
                                    <a:lnTo>
                                      <a:pt x="46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32" name="Freeform 1385"/>
                              <a:cNvSpPr>
                                <a:spLocks/>
                              </a:cNvSpPr>
                            </a:nvSpPr>
                            <a:spPr bwMode="auto">
                              <a:xfrm>
                                <a:off x="299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33" name="Freeform 1386"/>
                              <a:cNvSpPr>
                                <a:spLocks/>
                              </a:cNvSpPr>
                            </a:nvSpPr>
                            <a:spPr bwMode="auto">
                              <a:xfrm>
                                <a:off x="300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34" name="Freeform 1387"/>
                              <a:cNvSpPr>
                                <a:spLocks/>
                              </a:cNvSpPr>
                            </a:nvSpPr>
                            <a:spPr bwMode="auto">
                              <a:xfrm>
                                <a:off x="3014"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35" name="Freeform 1388"/>
                              <a:cNvSpPr>
                                <a:spLocks/>
                              </a:cNvSpPr>
                            </a:nvSpPr>
                            <a:spPr bwMode="auto">
                              <a:xfrm>
                                <a:off x="302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36" name="Freeform 1389"/>
                              <a:cNvSpPr>
                                <a:spLocks/>
                              </a:cNvSpPr>
                            </a:nvSpPr>
                            <a:spPr bwMode="auto">
                              <a:xfrm>
                                <a:off x="3033"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37" name="Freeform 1390"/>
                              <a:cNvSpPr>
                                <a:spLocks/>
                              </a:cNvSpPr>
                            </a:nvSpPr>
                            <a:spPr bwMode="auto">
                              <a:xfrm>
                                <a:off x="304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38" name="Freeform 1391"/>
                              <a:cNvSpPr>
                                <a:spLocks/>
                              </a:cNvSpPr>
                            </a:nvSpPr>
                            <a:spPr bwMode="auto">
                              <a:xfrm>
                                <a:off x="305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39" name="Freeform 1392"/>
                              <a:cNvSpPr>
                                <a:spLocks/>
                              </a:cNvSpPr>
                            </a:nvSpPr>
                            <a:spPr bwMode="auto">
                              <a:xfrm>
                                <a:off x="306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40" name="Freeform 1393"/>
                              <a:cNvSpPr>
                                <a:spLocks/>
                              </a:cNvSpPr>
                            </a:nvSpPr>
                            <a:spPr bwMode="auto">
                              <a:xfrm>
                                <a:off x="307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41" name="Freeform 1394"/>
                              <a:cNvSpPr>
                                <a:spLocks/>
                              </a:cNvSpPr>
                            </a:nvSpPr>
                            <a:spPr bwMode="auto">
                              <a:xfrm>
                                <a:off x="308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42" name="Freeform 1395"/>
                              <a:cNvSpPr>
                                <a:spLocks/>
                              </a:cNvSpPr>
                            </a:nvSpPr>
                            <a:spPr bwMode="auto">
                              <a:xfrm>
                                <a:off x="309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43" name="Freeform 1396"/>
                              <a:cNvSpPr>
                                <a:spLocks/>
                              </a:cNvSpPr>
                            </a:nvSpPr>
                            <a:spPr bwMode="auto">
                              <a:xfrm>
                                <a:off x="3104"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44" name="Freeform 1397"/>
                              <a:cNvSpPr>
                                <a:spLocks/>
                              </a:cNvSpPr>
                            </a:nvSpPr>
                            <a:spPr bwMode="auto">
                              <a:xfrm>
                                <a:off x="311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45" name="Freeform 1398"/>
                              <a:cNvSpPr>
                                <a:spLocks/>
                              </a:cNvSpPr>
                            </a:nvSpPr>
                            <a:spPr bwMode="auto">
                              <a:xfrm>
                                <a:off x="3124"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46" name="Freeform 1399"/>
                              <a:cNvSpPr>
                                <a:spLocks/>
                              </a:cNvSpPr>
                            </a:nvSpPr>
                            <a:spPr bwMode="auto">
                              <a:xfrm>
                                <a:off x="3135"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47" name="Freeform 1400"/>
                              <a:cNvSpPr>
                                <a:spLocks/>
                              </a:cNvSpPr>
                            </a:nvSpPr>
                            <a:spPr bwMode="auto">
                              <a:xfrm>
                                <a:off x="314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48" name="Freeform 1401"/>
                              <a:cNvSpPr>
                                <a:spLocks/>
                              </a:cNvSpPr>
                            </a:nvSpPr>
                            <a:spPr bwMode="auto">
                              <a:xfrm>
                                <a:off x="315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49" name="Freeform 1402"/>
                              <a:cNvSpPr>
                                <a:spLocks/>
                              </a:cNvSpPr>
                            </a:nvSpPr>
                            <a:spPr bwMode="auto">
                              <a:xfrm>
                                <a:off x="3165"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50" name="Freeform 1403"/>
                              <a:cNvSpPr>
                                <a:spLocks/>
                              </a:cNvSpPr>
                            </a:nvSpPr>
                            <a:spPr bwMode="auto">
                              <a:xfrm>
                                <a:off x="317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51" name="Freeform 1404"/>
                              <a:cNvSpPr>
                                <a:spLocks/>
                              </a:cNvSpPr>
                            </a:nvSpPr>
                            <a:spPr bwMode="auto">
                              <a:xfrm>
                                <a:off x="318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52" name="Freeform 1405"/>
                              <a:cNvSpPr>
                                <a:spLocks/>
                              </a:cNvSpPr>
                            </a:nvSpPr>
                            <a:spPr bwMode="auto">
                              <a:xfrm>
                                <a:off x="319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53" name="Freeform 1406"/>
                              <a:cNvSpPr>
                                <a:spLocks/>
                              </a:cNvSpPr>
                            </a:nvSpPr>
                            <a:spPr bwMode="auto">
                              <a:xfrm>
                                <a:off x="320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54" name="Freeform 1407"/>
                              <a:cNvSpPr>
                                <a:spLocks/>
                              </a:cNvSpPr>
                            </a:nvSpPr>
                            <a:spPr bwMode="auto">
                              <a:xfrm>
                                <a:off x="321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55" name="Freeform 1408"/>
                              <a:cNvSpPr>
                                <a:spLocks/>
                              </a:cNvSpPr>
                            </a:nvSpPr>
                            <a:spPr bwMode="auto">
                              <a:xfrm>
                                <a:off x="322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56" name="Freeform 1409"/>
                              <a:cNvSpPr>
                                <a:spLocks/>
                              </a:cNvSpPr>
                            </a:nvSpPr>
                            <a:spPr bwMode="auto">
                              <a:xfrm>
                                <a:off x="323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57" name="Freeform 1410"/>
                              <a:cNvSpPr>
                                <a:spLocks/>
                              </a:cNvSpPr>
                            </a:nvSpPr>
                            <a:spPr bwMode="auto">
                              <a:xfrm>
                                <a:off x="3245"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58" name="Freeform 1411"/>
                              <a:cNvSpPr>
                                <a:spLocks/>
                              </a:cNvSpPr>
                            </a:nvSpPr>
                            <a:spPr bwMode="auto">
                              <a:xfrm>
                                <a:off x="325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59" name="Freeform 1412"/>
                              <a:cNvSpPr>
                                <a:spLocks/>
                              </a:cNvSpPr>
                            </a:nvSpPr>
                            <a:spPr bwMode="auto">
                              <a:xfrm>
                                <a:off x="3266" y="2616"/>
                                <a:ext cx="7" cy="2"/>
                              </a:xfrm>
                              <a:custGeom>
                                <a:avLst/>
                                <a:gdLst>
                                  <a:gd name="T0" fmla="*/ 0 w 7"/>
                                  <a:gd name="T1" fmla="*/ 0 h 2"/>
                                  <a:gd name="T2" fmla="*/ 5 w 7"/>
                                  <a:gd name="T3" fmla="*/ 0 h 2"/>
                                  <a:gd name="T4" fmla="*/ 7 w 7"/>
                                  <a:gd name="T5" fmla="*/ 1 h 2"/>
                                  <a:gd name="T6" fmla="*/ 5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5" y="0"/>
                                    </a:lnTo>
                                    <a:lnTo>
                                      <a:pt x="7"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60" name="Freeform 1413"/>
                              <a:cNvSpPr>
                                <a:spLocks/>
                              </a:cNvSpPr>
                            </a:nvSpPr>
                            <a:spPr bwMode="auto">
                              <a:xfrm>
                                <a:off x="327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61" name="Freeform 1414"/>
                              <a:cNvSpPr>
                                <a:spLocks/>
                              </a:cNvSpPr>
                            </a:nvSpPr>
                            <a:spPr bwMode="auto">
                              <a:xfrm>
                                <a:off x="328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62" name="Freeform 1415"/>
                              <a:cNvSpPr>
                                <a:spLocks/>
                              </a:cNvSpPr>
                            </a:nvSpPr>
                            <a:spPr bwMode="auto">
                              <a:xfrm>
                                <a:off x="329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63" name="Freeform 1416"/>
                              <a:cNvSpPr>
                                <a:spLocks/>
                              </a:cNvSpPr>
                            </a:nvSpPr>
                            <a:spPr bwMode="auto">
                              <a:xfrm>
                                <a:off x="330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64" name="Freeform 1417"/>
                              <a:cNvSpPr>
                                <a:spLocks/>
                              </a:cNvSpPr>
                            </a:nvSpPr>
                            <a:spPr bwMode="auto">
                              <a:xfrm>
                                <a:off x="331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65" name="Freeform 1418"/>
                              <a:cNvSpPr>
                                <a:spLocks/>
                              </a:cNvSpPr>
                            </a:nvSpPr>
                            <a:spPr bwMode="auto">
                              <a:xfrm>
                                <a:off x="332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66" name="Freeform 1419"/>
                              <a:cNvSpPr>
                                <a:spLocks/>
                              </a:cNvSpPr>
                            </a:nvSpPr>
                            <a:spPr bwMode="auto">
                              <a:xfrm>
                                <a:off x="3336"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67" name="Freeform 1420"/>
                              <a:cNvSpPr>
                                <a:spLocks/>
                              </a:cNvSpPr>
                            </a:nvSpPr>
                            <a:spPr bwMode="auto">
                              <a:xfrm>
                                <a:off x="3347"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68" name="Freeform 1421"/>
                              <a:cNvSpPr>
                                <a:spLocks/>
                              </a:cNvSpPr>
                            </a:nvSpPr>
                            <a:spPr bwMode="auto">
                              <a:xfrm>
                                <a:off x="335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69" name="Freeform 1422"/>
                              <a:cNvSpPr>
                                <a:spLocks/>
                              </a:cNvSpPr>
                            </a:nvSpPr>
                            <a:spPr bwMode="auto">
                              <a:xfrm>
                                <a:off x="336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70" name="Freeform 1423"/>
                              <a:cNvSpPr>
                                <a:spLocks/>
                              </a:cNvSpPr>
                            </a:nvSpPr>
                            <a:spPr bwMode="auto">
                              <a:xfrm>
                                <a:off x="3377"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71" name="Freeform 1424"/>
                              <a:cNvSpPr>
                                <a:spLocks/>
                              </a:cNvSpPr>
                            </a:nvSpPr>
                            <a:spPr bwMode="auto">
                              <a:xfrm>
                                <a:off x="3387"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72" name="Freeform 1425"/>
                              <a:cNvSpPr>
                                <a:spLocks/>
                              </a:cNvSpPr>
                            </a:nvSpPr>
                            <a:spPr bwMode="auto">
                              <a:xfrm>
                                <a:off x="339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73" name="Freeform 1426"/>
                              <a:cNvSpPr>
                                <a:spLocks/>
                              </a:cNvSpPr>
                            </a:nvSpPr>
                            <a:spPr bwMode="auto">
                              <a:xfrm>
                                <a:off x="340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74" name="Freeform 1427"/>
                              <a:cNvSpPr>
                                <a:spLocks/>
                              </a:cNvSpPr>
                            </a:nvSpPr>
                            <a:spPr bwMode="auto">
                              <a:xfrm>
                                <a:off x="341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75" name="Freeform 1428"/>
                              <a:cNvSpPr>
                                <a:spLocks/>
                              </a:cNvSpPr>
                            </a:nvSpPr>
                            <a:spPr bwMode="auto">
                              <a:xfrm>
                                <a:off x="342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76" name="Freeform 1429"/>
                              <a:cNvSpPr>
                                <a:spLocks/>
                              </a:cNvSpPr>
                            </a:nvSpPr>
                            <a:spPr bwMode="auto">
                              <a:xfrm>
                                <a:off x="3438"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77" name="Freeform 1430"/>
                              <a:cNvSpPr>
                                <a:spLocks/>
                              </a:cNvSpPr>
                            </a:nvSpPr>
                            <a:spPr bwMode="auto">
                              <a:xfrm>
                                <a:off x="344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78" name="Freeform 1431"/>
                              <a:cNvSpPr>
                                <a:spLocks/>
                              </a:cNvSpPr>
                            </a:nvSpPr>
                            <a:spPr bwMode="auto">
                              <a:xfrm>
                                <a:off x="3457" y="2616"/>
                                <a:ext cx="5" cy="2"/>
                              </a:xfrm>
                              <a:custGeom>
                                <a:avLst/>
                                <a:gdLst>
                                  <a:gd name="T0" fmla="*/ 1 w 5"/>
                                  <a:gd name="T1" fmla="*/ 0 h 2"/>
                                  <a:gd name="T2" fmla="*/ 4 w 5"/>
                                  <a:gd name="T3" fmla="*/ 0 h 2"/>
                                  <a:gd name="T4" fmla="*/ 5 w 5"/>
                                  <a:gd name="T5" fmla="*/ 1 h 2"/>
                                  <a:gd name="T6" fmla="*/ 4 w 5"/>
                                  <a:gd name="T7" fmla="*/ 2 h 2"/>
                                  <a:gd name="T8" fmla="*/ 1 w 5"/>
                                  <a:gd name="T9" fmla="*/ 2 h 2"/>
                                  <a:gd name="T10" fmla="*/ 0 w 5"/>
                                  <a:gd name="T11" fmla="*/ 1 h 2"/>
                                  <a:gd name="T12" fmla="*/ 1 w 5"/>
                                  <a:gd name="T13" fmla="*/ 0 h 2"/>
                                  <a:gd name="T14" fmla="*/ 1 w 5"/>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2"/>
                                  <a:gd name="T26" fmla="*/ 5 w 5"/>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2">
                                    <a:moveTo>
                                      <a:pt x="1" y="0"/>
                                    </a:moveTo>
                                    <a:lnTo>
                                      <a:pt x="4" y="0"/>
                                    </a:lnTo>
                                    <a:lnTo>
                                      <a:pt x="5" y="1"/>
                                    </a:lnTo>
                                    <a:lnTo>
                                      <a:pt x="4"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79" name="Freeform 1432"/>
                              <a:cNvSpPr>
                                <a:spLocks noEditPoints="1"/>
                              </a:cNvSpPr>
                            </a:nvSpPr>
                            <a:spPr bwMode="auto">
                              <a:xfrm>
                                <a:off x="2994" y="2616"/>
                                <a:ext cx="468" cy="2"/>
                              </a:xfrm>
                              <a:custGeom>
                                <a:avLst/>
                                <a:gdLst>
                                  <a:gd name="T0" fmla="*/ 0 w 468"/>
                                  <a:gd name="T1" fmla="*/ 1 h 2"/>
                                  <a:gd name="T2" fmla="*/ 15 w 468"/>
                                  <a:gd name="T3" fmla="*/ 2 h 2"/>
                                  <a:gd name="T4" fmla="*/ 26 w 468"/>
                                  <a:gd name="T5" fmla="*/ 0 h 2"/>
                                  <a:gd name="T6" fmla="*/ 21 w 468"/>
                                  <a:gd name="T7" fmla="*/ 0 h 2"/>
                                  <a:gd name="T8" fmla="*/ 30 w 468"/>
                                  <a:gd name="T9" fmla="*/ 1 h 2"/>
                                  <a:gd name="T10" fmla="*/ 46 w 468"/>
                                  <a:gd name="T11" fmla="*/ 2 h 2"/>
                                  <a:gd name="T12" fmla="*/ 56 w 468"/>
                                  <a:gd name="T13" fmla="*/ 0 h 2"/>
                                  <a:gd name="T14" fmla="*/ 51 w 468"/>
                                  <a:gd name="T15" fmla="*/ 0 h 2"/>
                                  <a:gd name="T16" fmla="*/ 60 w 468"/>
                                  <a:gd name="T17" fmla="*/ 1 h 2"/>
                                  <a:gd name="T18" fmla="*/ 76 w 468"/>
                                  <a:gd name="T19" fmla="*/ 2 h 2"/>
                                  <a:gd name="T20" fmla="*/ 86 w 468"/>
                                  <a:gd name="T21" fmla="*/ 0 h 2"/>
                                  <a:gd name="T22" fmla="*/ 81 w 468"/>
                                  <a:gd name="T23" fmla="*/ 0 h 2"/>
                                  <a:gd name="T24" fmla="*/ 91 w 468"/>
                                  <a:gd name="T25" fmla="*/ 1 h 2"/>
                                  <a:gd name="T26" fmla="*/ 106 w 468"/>
                                  <a:gd name="T27" fmla="*/ 2 h 2"/>
                                  <a:gd name="T28" fmla="*/ 117 w 468"/>
                                  <a:gd name="T29" fmla="*/ 0 h 2"/>
                                  <a:gd name="T30" fmla="*/ 111 w 468"/>
                                  <a:gd name="T31" fmla="*/ 0 h 2"/>
                                  <a:gd name="T32" fmla="*/ 121 w 468"/>
                                  <a:gd name="T33" fmla="*/ 1 h 2"/>
                                  <a:gd name="T34" fmla="*/ 137 w 468"/>
                                  <a:gd name="T35" fmla="*/ 2 h 2"/>
                                  <a:gd name="T36" fmla="*/ 147 w 468"/>
                                  <a:gd name="T37" fmla="*/ 0 h 2"/>
                                  <a:gd name="T38" fmla="*/ 142 w 468"/>
                                  <a:gd name="T39" fmla="*/ 0 h 2"/>
                                  <a:gd name="T40" fmla="*/ 151 w 468"/>
                                  <a:gd name="T41" fmla="*/ 1 h 2"/>
                                  <a:gd name="T42" fmla="*/ 167 w 468"/>
                                  <a:gd name="T43" fmla="*/ 2 h 2"/>
                                  <a:gd name="T44" fmla="*/ 177 w 468"/>
                                  <a:gd name="T45" fmla="*/ 0 h 2"/>
                                  <a:gd name="T46" fmla="*/ 172 w 468"/>
                                  <a:gd name="T47" fmla="*/ 0 h 2"/>
                                  <a:gd name="T48" fmla="*/ 181 w 468"/>
                                  <a:gd name="T49" fmla="*/ 1 h 2"/>
                                  <a:gd name="T50" fmla="*/ 197 w 468"/>
                                  <a:gd name="T51" fmla="*/ 2 h 2"/>
                                  <a:gd name="T52" fmla="*/ 207 w 468"/>
                                  <a:gd name="T53" fmla="*/ 0 h 2"/>
                                  <a:gd name="T54" fmla="*/ 202 w 468"/>
                                  <a:gd name="T55" fmla="*/ 0 h 2"/>
                                  <a:gd name="T56" fmla="*/ 212 w 468"/>
                                  <a:gd name="T57" fmla="*/ 1 h 2"/>
                                  <a:gd name="T58" fmla="*/ 227 w 468"/>
                                  <a:gd name="T59" fmla="*/ 2 h 2"/>
                                  <a:gd name="T60" fmla="*/ 238 w 468"/>
                                  <a:gd name="T61" fmla="*/ 0 h 2"/>
                                  <a:gd name="T62" fmla="*/ 233 w 468"/>
                                  <a:gd name="T63" fmla="*/ 0 h 2"/>
                                  <a:gd name="T64" fmla="*/ 242 w 468"/>
                                  <a:gd name="T65" fmla="*/ 1 h 2"/>
                                  <a:gd name="T66" fmla="*/ 258 w 468"/>
                                  <a:gd name="T67" fmla="*/ 2 h 2"/>
                                  <a:gd name="T68" fmla="*/ 268 w 468"/>
                                  <a:gd name="T69" fmla="*/ 0 h 2"/>
                                  <a:gd name="T70" fmla="*/ 263 w 468"/>
                                  <a:gd name="T71" fmla="*/ 0 h 2"/>
                                  <a:gd name="T72" fmla="*/ 272 w 468"/>
                                  <a:gd name="T73" fmla="*/ 1 h 2"/>
                                  <a:gd name="T74" fmla="*/ 288 w 468"/>
                                  <a:gd name="T75" fmla="*/ 2 h 2"/>
                                  <a:gd name="T76" fmla="*/ 298 w 468"/>
                                  <a:gd name="T77" fmla="*/ 0 h 2"/>
                                  <a:gd name="T78" fmla="*/ 293 w 468"/>
                                  <a:gd name="T79" fmla="*/ 0 h 2"/>
                                  <a:gd name="T80" fmla="*/ 302 w 468"/>
                                  <a:gd name="T81" fmla="*/ 1 h 2"/>
                                  <a:gd name="T82" fmla="*/ 318 w 468"/>
                                  <a:gd name="T83" fmla="*/ 2 h 2"/>
                                  <a:gd name="T84" fmla="*/ 328 w 468"/>
                                  <a:gd name="T85" fmla="*/ 0 h 2"/>
                                  <a:gd name="T86" fmla="*/ 323 w 468"/>
                                  <a:gd name="T87" fmla="*/ 0 h 2"/>
                                  <a:gd name="T88" fmla="*/ 333 w 468"/>
                                  <a:gd name="T89" fmla="*/ 1 h 2"/>
                                  <a:gd name="T90" fmla="*/ 349 w 468"/>
                                  <a:gd name="T91" fmla="*/ 2 h 2"/>
                                  <a:gd name="T92" fmla="*/ 359 w 468"/>
                                  <a:gd name="T93" fmla="*/ 0 h 2"/>
                                  <a:gd name="T94" fmla="*/ 354 w 468"/>
                                  <a:gd name="T95" fmla="*/ 0 h 2"/>
                                  <a:gd name="T96" fmla="*/ 363 w 468"/>
                                  <a:gd name="T97" fmla="*/ 1 h 2"/>
                                  <a:gd name="T98" fmla="*/ 379 w 468"/>
                                  <a:gd name="T99" fmla="*/ 2 h 2"/>
                                  <a:gd name="T100" fmla="*/ 389 w 468"/>
                                  <a:gd name="T101" fmla="*/ 0 h 2"/>
                                  <a:gd name="T102" fmla="*/ 384 w 468"/>
                                  <a:gd name="T103" fmla="*/ 0 h 2"/>
                                  <a:gd name="T104" fmla="*/ 393 w 468"/>
                                  <a:gd name="T105" fmla="*/ 1 h 2"/>
                                  <a:gd name="T106" fmla="*/ 409 w 468"/>
                                  <a:gd name="T107" fmla="*/ 2 h 2"/>
                                  <a:gd name="T108" fmla="*/ 419 w 468"/>
                                  <a:gd name="T109" fmla="*/ 0 h 2"/>
                                  <a:gd name="T110" fmla="*/ 414 w 468"/>
                                  <a:gd name="T111" fmla="*/ 0 h 2"/>
                                  <a:gd name="T112" fmla="*/ 423 w 468"/>
                                  <a:gd name="T113" fmla="*/ 1 h 2"/>
                                  <a:gd name="T114" fmla="*/ 439 w 468"/>
                                  <a:gd name="T115" fmla="*/ 2 h 2"/>
                                  <a:gd name="T116" fmla="*/ 449 w 468"/>
                                  <a:gd name="T117" fmla="*/ 0 h 2"/>
                                  <a:gd name="T118" fmla="*/ 445 w 468"/>
                                  <a:gd name="T119" fmla="*/ 0 h 2"/>
                                  <a:gd name="T120" fmla="*/ 453 w 468"/>
                                  <a:gd name="T121" fmla="*/ 1 h 2"/>
                                  <a:gd name="T122" fmla="*/ 467 w 468"/>
                                  <a:gd name="T123" fmla="*/ 2 h 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68"/>
                                  <a:gd name="T187" fmla="*/ 0 h 2"/>
                                  <a:gd name="T188" fmla="*/ 468 w 468"/>
                                  <a:gd name="T189" fmla="*/ 2 h 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68" h="2">
                                    <a:moveTo>
                                      <a:pt x="1" y="0"/>
                                    </a:moveTo>
                                    <a:lnTo>
                                      <a:pt x="5" y="0"/>
                                    </a:lnTo>
                                    <a:lnTo>
                                      <a:pt x="6" y="1"/>
                                    </a:lnTo>
                                    <a:lnTo>
                                      <a:pt x="5" y="2"/>
                                    </a:lnTo>
                                    <a:lnTo>
                                      <a:pt x="1" y="2"/>
                                    </a:lnTo>
                                    <a:lnTo>
                                      <a:pt x="0" y="1"/>
                                    </a:lnTo>
                                    <a:lnTo>
                                      <a:pt x="1" y="0"/>
                                    </a:lnTo>
                                    <a:close/>
                                    <a:moveTo>
                                      <a:pt x="10" y="0"/>
                                    </a:moveTo>
                                    <a:lnTo>
                                      <a:pt x="15" y="0"/>
                                    </a:lnTo>
                                    <a:lnTo>
                                      <a:pt x="16" y="1"/>
                                    </a:lnTo>
                                    <a:lnTo>
                                      <a:pt x="15" y="2"/>
                                    </a:lnTo>
                                    <a:lnTo>
                                      <a:pt x="10" y="2"/>
                                    </a:lnTo>
                                    <a:lnTo>
                                      <a:pt x="9" y="1"/>
                                    </a:lnTo>
                                    <a:lnTo>
                                      <a:pt x="10" y="0"/>
                                    </a:lnTo>
                                    <a:close/>
                                    <a:moveTo>
                                      <a:pt x="21" y="0"/>
                                    </a:moveTo>
                                    <a:lnTo>
                                      <a:pt x="26" y="0"/>
                                    </a:lnTo>
                                    <a:lnTo>
                                      <a:pt x="26"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0" y="0"/>
                                    </a:moveTo>
                                    <a:lnTo>
                                      <a:pt x="46" y="0"/>
                                    </a:lnTo>
                                    <a:lnTo>
                                      <a:pt x="47" y="1"/>
                                    </a:lnTo>
                                    <a:lnTo>
                                      <a:pt x="46" y="2"/>
                                    </a:lnTo>
                                    <a:lnTo>
                                      <a:pt x="40" y="2"/>
                                    </a:lnTo>
                                    <a:lnTo>
                                      <a:pt x="39" y="1"/>
                                    </a:lnTo>
                                    <a:lnTo>
                                      <a:pt x="40"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6" y="0"/>
                                    </a:lnTo>
                                    <a:lnTo>
                                      <a:pt x="87" y="1"/>
                                    </a:lnTo>
                                    <a:lnTo>
                                      <a:pt x="86"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1" y="0"/>
                                    </a:moveTo>
                                    <a:lnTo>
                                      <a:pt x="117" y="0"/>
                                    </a:lnTo>
                                    <a:lnTo>
                                      <a:pt x="117" y="1"/>
                                    </a:lnTo>
                                    <a:lnTo>
                                      <a:pt x="117" y="2"/>
                                    </a:lnTo>
                                    <a:lnTo>
                                      <a:pt x="111" y="2"/>
                                    </a:lnTo>
                                    <a:lnTo>
                                      <a:pt x="110" y="1"/>
                                    </a:lnTo>
                                    <a:lnTo>
                                      <a:pt x="111" y="0"/>
                                    </a:lnTo>
                                    <a:close/>
                                    <a:moveTo>
                                      <a:pt x="121" y="0"/>
                                    </a:moveTo>
                                    <a:lnTo>
                                      <a:pt x="126" y="0"/>
                                    </a:lnTo>
                                    <a:lnTo>
                                      <a:pt x="127" y="1"/>
                                    </a:lnTo>
                                    <a:lnTo>
                                      <a:pt x="126" y="2"/>
                                    </a:lnTo>
                                    <a:lnTo>
                                      <a:pt x="121" y="2"/>
                                    </a:lnTo>
                                    <a:lnTo>
                                      <a:pt x="121" y="1"/>
                                    </a:lnTo>
                                    <a:lnTo>
                                      <a:pt x="121"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1" y="0"/>
                                    </a:moveTo>
                                    <a:lnTo>
                                      <a:pt x="156" y="0"/>
                                    </a:lnTo>
                                    <a:lnTo>
                                      <a:pt x="157" y="1"/>
                                    </a:lnTo>
                                    <a:lnTo>
                                      <a:pt x="156" y="2"/>
                                    </a:lnTo>
                                    <a:lnTo>
                                      <a:pt x="151" y="2"/>
                                    </a:lnTo>
                                    <a:lnTo>
                                      <a:pt x="151" y="1"/>
                                    </a:lnTo>
                                    <a:lnTo>
                                      <a:pt x="151" y="0"/>
                                    </a:lnTo>
                                    <a:close/>
                                    <a:moveTo>
                                      <a:pt x="162" y="0"/>
                                    </a:moveTo>
                                    <a:lnTo>
                                      <a:pt x="167" y="0"/>
                                    </a:lnTo>
                                    <a:lnTo>
                                      <a:pt x="168" y="1"/>
                                    </a:lnTo>
                                    <a:lnTo>
                                      <a:pt x="167" y="2"/>
                                    </a:lnTo>
                                    <a:lnTo>
                                      <a:pt x="162" y="2"/>
                                    </a:lnTo>
                                    <a:lnTo>
                                      <a:pt x="161" y="1"/>
                                    </a:lnTo>
                                    <a:lnTo>
                                      <a:pt x="162" y="0"/>
                                    </a:lnTo>
                                    <a:close/>
                                    <a:moveTo>
                                      <a:pt x="172" y="0"/>
                                    </a:moveTo>
                                    <a:lnTo>
                                      <a:pt x="177" y="0"/>
                                    </a:lnTo>
                                    <a:lnTo>
                                      <a:pt x="177" y="1"/>
                                    </a:lnTo>
                                    <a:lnTo>
                                      <a:pt x="177" y="2"/>
                                    </a:lnTo>
                                    <a:lnTo>
                                      <a:pt x="172" y="2"/>
                                    </a:lnTo>
                                    <a:lnTo>
                                      <a:pt x="171" y="1"/>
                                    </a:lnTo>
                                    <a:lnTo>
                                      <a:pt x="172" y="0"/>
                                    </a:lnTo>
                                    <a:close/>
                                    <a:moveTo>
                                      <a:pt x="182" y="0"/>
                                    </a:moveTo>
                                    <a:lnTo>
                                      <a:pt x="187" y="0"/>
                                    </a:lnTo>
                                    <a:lnTo>
                                      <a:pt x="188" y="1"/>
                                    </a:lnTo>
                                    <a:lnTo>
                                      <a:pt x="187" y="2"/>
                                    </a:lnTo>
                                    <a:lnTo>
                                      <a:pt x="182" y="2"/>
                                    </a:lnTo>
                                    <a:lnTo>
                                      <a:pt x="181" y="1"/>
                                    </a:lnTo>
                                    <a:lnTo>
                                      <a:pt x="182" y="0"/>
                                    </a:lnTo>
                                    <a:close/>
                                    <a:moveTo>
                                      <a:pt x="192" y="0"/>
                                    </a:moveTo>
                                    <a:lnTo>
                                      <a:pt x="197" y="0"/>
                                    </a:lnTo>
                                    <a:lnTo>
                                      <a:pt x="198" y="1"/>
                                    </a:lnTo>
                                    <a:lnTo>
                                      <a:pt x="197" y="2"/>
                                    </a:lnTo>
                                    <a:lnTo>
                                      <a:pt x="192" y="2"/>
                                    </a:lnTo>
                                    <a:lnTo>
                                      <a:pt x="191" y="1"/>
                                    </a:lnTo>
                                    <a:lnTo>
                                      <a:pt x="192" y="0"/>
                                    </a:lnTo>
                                    <a:close/>
                                    <a:moveTo>
                                      <a:pt x="202" y="0"/>
                                    </a:moveTo>
                                    <a:lnTo>
                                      <a:pt x="207" y="0"/>
                                    </a:lnTo>
                                    <a:lnTo>
                                      <a:pt x="208" y="1"/>
                                    </a:lnTo>
                                    <a:lnTo>
                                      <a:pt x="207"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8"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2" y="0"/>
                                    </a:moveTo>
                                    <a:lnTo>
                                      <a:pt x="258" y="0"/>
                                    </a:lnTo>
                                    <a:lnTo>
                                      <a:pt x="259" y="1"/>
                                    </a:lnTo>
                                    <a:lnTo>
                                      <a:pt x="258" y="2"/>
                                    </a:lnTo>
                                    <a:lnTo>
                                      <a:pt x="252" y="2"/>
                                    </a:lnTo>
                                    <a:lnTo>
                                      <a:pt x="251" y="1"/>
                                    </a:lnTo>
                                    <a:lnTo>
                                      <a:pt x="252" y="0"/>
                                    </a:lnTo>
                                    <a:close/>
                                    <a:moveTo>
                                      <a:pt x="263" y="0"/>
                                    </a:moveTo>
                                    <a:lnTo>
                                      <a:pt x="268" y="0"/>
                                    </a:lnTo>
                                    <a:lnTo>
                                      <a:pt x="268" y="1"/>
                                    </a:lnTo>
                                    <a:lnTo>
                                      <a:pt x="268" y="2"/>
                                    </a:lnTo>
                                    <a:lnTo>
                                      <a:pt x="263" y="2"/>
                                    </a:lnTo>
                                    <a:lnTo>
                                      <a:pt x="262" y="1"/>
                                    </a:lnTo>
                                    <a:lnTo>
                                      <a:pt x="263" y="0"/>
                                    </a:lnTo>
                                    <a:close/>
                                    <a:moveTo>
                                      <a:pt x="272" y="0"/>
                                    </a:moveTo>
                                    <a:lnTo>
                                      <a:pt x="277" y="0"/>
                                    </a:lnTo>
                                    <a:lnTo>
                                      <a:pt x="279" y="1"/>
                                    </a:lnTo>
                                    <a:lnTo>
                                      <a:pt x="277" y="2"/>
                                    </a:lnTo>
                                    <a:lnTo>
                                      <a:pt x="272" y="2"/>
                                    </a:lnTo>
                                    <a:lnTo>
                                      <a:pt x="272" y="1"/>
                                    </a:lnTo>
                                    <a:lnTo>
                                      <a:pt x="272"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2" y="1"/>
                                    </a:lnTo>
                                    <a:lnTo>
                                      <a:pt x="303" y="0"/>
                                    </a:lnTo>
                                    <a:close/>
                                    <a:moveTo>
                                      <a:pt x="313" y="0"/>
                                    </a:moveTo>
                                    <a:lnTo>
                                      <a:pt x="318" y="0"/>
                                    </a:lnTo>
                                    <a:lnTo>
                                      <a:pt x="319" y="1"/>
                                    </a:lnTo>
                                    <a:lnTo>
                                      <a:pt x="318" y="2"/>
                                    </a:lnTo>
                                    <a:lnTo>
                                      <a:pt x="313" y="2"/>
                                    </a:lnTo>
                                    <a:lnTo>
                                      <a:pt x="312" y="1"/>
                                    </a:lnTo>
                                    <a:lnTo>
                                      <a:pt x="313" y="0"/>
                                    </a:lnTo>
                                    <a:close/>
                                    <a:moveTo>
                                      <a:pt x="323" y="0"/>
                                    </a:moveTo>
                                    <a:lnTo>
                                      <a:pt x="328" y="0"/>
                                    </a:lnTo>
                                    <a:lnTo>
                                      <a:pt x="329" y="1"/>
                                    </a:lnTo>
                                    <a:lnTo>
                                      <a:pt x="328" y="2"/>
                                    </a:lnTo>
                                    <a:lnTo>
                                      <a:pt x="323" y="2"/>
                                    </a:lnTo>
                                    <a:lnTo>
                                      <a:pt x="322" y="1"/>
                                    </a:lnTo>
                                    <a:lnTo>
                                      <a:pt x="323" y="0"/>
                                    </a:lnTo>
                                    <a:close/>
                                    <a:moveTo>
                                      <a:pt x="333" y="0"/>
                                    </a:moveTo>
                                    <a:lnTo>
                                      <a:pt x="338" y="0"/>
                                    </a:lnTo>
                                    <a:lnTo>
                                      <a:pt x="339" y="1"/>
                                    </a:lnTo>
                                    <a:lnTo>
                                      <a:pt x="338" y="2"/>
                                    </a:lnTo>
                                    <a:lnTo>
                                      <a:pt x="333" y="2"/>
                                    </a:lnTo>
                                    <a:lnTo>
                                      <a:pt x="333" y="1"/>
                                    </a:lnTo>
                                    <a:lnTo>
                                      <a:pt x="333" y="0"/>
                                    </a:lnTo>
                                    <a:close/>
                                    <a:moveTo>
                                      <a:pt x="343" y="0"/>
                                    </a:moveTo>
                                    <a:lnTo>
                                      <a:pt x="349" y="0"/>
                                    </a:lnTo>
                                    <a:lnTo>
                                      <a:pt x="349"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moveTo>
                                      <a:pt x="384" y="0"/>
                                    </a:moveTo>
                                    <a:lnTo>
                                      <a:pt x="389" y="0"/>
                                    </a:lnTo>
                                    <a:lnTo>
                                      <a:pt x="389" y="1"/>
                                    </a:lnTo>
                                    <a:lnTo>
                                      <a:pt x="389" y="2"/>
                                    </a:lnTo>
                                    <a:lnTo>
                                      <a:pt x="384" y="2"/>
                                    </a:lnTo>
                                    <a:lnTo>
                                      <a:pt x="383" y="1"/>
                                    </a:lnTo>
                                    <a:lnTo>
                                      <a:pt x="384" y="0"/>
                                    </a:lnTo>
                                    <a:close/>
                                    <a:moveTo>
                                      <a:pt x="393" y="0"/>
                                    </a:moveTo>
                                    <a:lnTo>
                                      <a:pt x="399" y="0"/>
                                    </a:lnTo>
                                    <a:lnTo>
                                      <a:pt x="400" y="1"/>
                                    </a:lnTo>
                                    <a:lnTo>
                                      <a:pt x="399" y="2"/>
                                    </a:lnTo>
                                    <a:lnTo>
                                      <a:pt x="393" y="2"/>
                                    </a:lnTo>
                                    <a:lnTo>
                                      <a:pt x="393" y="1"/>
                                    </a:lnTo>
                                    <a:lnTo>
                                      <a:pt x="393" y="0"/>
                                    </a:lnTo>
                                    <a:close/>
                                    <a:moveTo>
                                      <a:pt x="404" y="0"/>
                                    </a:moveTo>
                                    <a:lnTo>
                                      <a:pt x="409" y="0"/>
                                    </a:lnTo>
                                    <a:lnTo>
                                      <a:pt x="410" y="1"/>
                                    </a:lnTo>
                                    <a:lnTo>
                                      <a:pt x="409" y="2"/>
                                    </a:lnTo>
                                    <a:lnTo>
                                      <a:pt x="404" y="2"/>
                                    </a:lnTo>
                                    <a:lnTo>
                                      <a:pt x="403" y="1"/>
                                    </a:lnTo>
                                    <a:lnTo>
                                      <a:pt x="404" y="0"/>
                                    </a:lnTo>
                                    <a:close/>
                                    <a:moveTo>
                                      <a:pt x="414" y="0"/>
                                    </a:moveTo>
                                    <a:lnTo>
                                      <a:pt x="419" y="0"/>
                                    </a:lnTo>
                                    <a:lnTo>
                                      <a:pt x="420" y="1"/>
                                    </a:lnTo>
                                    <a:lnTo>
                                      <a:pt x="419" y="2"/>
                                    </a:lnTo>
                                    <a:lnTo>
                                      <a:pt x="414" y="2"/>
                                    </a:lnTo>
                                    <a:lnTo>
                                      <a:pt x="413" y="1"/>
                                    </a:lnTo>
                                    <a:lnTo>
                                      <a:pt x="414" y="0"/>
                                    </a:lnTo>
                                    <a:close/>
                                    <a:moveTo>
                                      <a:pt x="424" y="0"/>
                                    </a:moveTo>
                                    <a:lnTo>
                                      <a:pt x="429" y="0"/>
                                    </a:lnTo>
                                    <a:lnTo>
                                      <a:pt x="430" y="1"/>
                                    </a:lnTo>
                                    <a:lnTo>
                                      <a:pt x="429" y="2"/>
                                    </a:lnTo>
                                    <a:lnTo>
                                      <a:pt x="424" y="2"/>
                                    </a:lnTo>
                                    <a:lnTo>
                                      <a:pt x="423" y="1"/>
                                    </a:lnTo>
                                    <a:lnTo>
                                      <a:pt x="424" y="0"/>
                                    </a:lnTo>
                                    <a:close/>
                                    <a:moveTo>
                                      <a:pt x="434" y="0"/>
                                    </a:moveTo>
                                    <a:lnTo>
                                      <a:pt x="439" y="0"/>
                                    </a:lnTo>
                                    <a:lnTo>
                                      <a:pt x="440" y="1"/>
                                    </a:lnTo>
                                    <a:lnTo>
                                      <a:pt x="439" y="2"/>
                                    </a:lnTo>
                                    <a:lnTo>
                                      <a:pt x="434" y="2"/>
                                    </a:lnTo>
                                    <a:lnTo>
                                      <a:pt x="433" y="1"/>
                                    </a:lnTo>
                                    <a:lnTo>
                                      <a:pt x="434" y="0"/>
                                    </a:lnTo>
                                    <a:close/>
                                    <a:moveTo>
                                      <a:pt x="445" y="0"/>
                                    </a:moveTo>
                                    <a:lnTo>
                                      <a:pt x="449" y="0"/>
                                    </a:lnTo>
                                    <a:lnTo>
                                      <a:pt x="450" y="1"/>
                                    </a:lnTo>
                                    <a:lnTo>
                                      <a:pt x="449" y="2"/>
                                    </a:lnTo>
                                    <a:lnTo>
                                      <a:pt x="445" y="2"/>
                                    </a:lnTo>
                                    <a:lnTo>
                                      <a:pt x="444" y="1"/>
                                    </a:lnTo>
                                    <a:lnTo>
                                      <a:pt x="445" y="0"/>
                                    </a:lnTo>
                                    <a:close/>
                                    <a:moveTo>
                                      <a:pt x="454" y="0"/>
                                    </a:moveTo>
                                    <a:lnTo>
                                      <a:pt x="459" y="0"/>
                                    </a:lnTo>
                                    <a:lnTo>
                                      <a:pt x="460" y="1"/>
                                    </a:lnTo>
                                    <a:lnTo>
                                      <a:pt x="459" y="2"/>
                                    </a:lnTo>
                                    <a:lnTo>
                                      <a:pt x="454" y="2"/>
                                    </a:lnTo>
                                    <a:lnTo>
                                      <a:pt x="453" y="1"/>
                                    </a:lnTo>
                                    <a:lnTo>
                                      <a:pt x="454" y="0"/>
                                    </a:lnTo>
                                    <a:close/>
                                    <a:moveTo>
                                      <a:pt x="464" y="0"/>
                                    </a:moveTo>
                                    <a:lnTo>
                                      <a:pt x="467" y="0"/>
                                    </a:lnTo>
                                    <a:lnTo>
                                      <a:pt x="468" y="1"/>
                                    </a:lnTo>
                                    <a:lnTo>
                                      <a:pt x="467" y="2"/>
                                    </a:lnTo>
                                    <a:lnTo>
                                      <a:pt x="464" y="2"/>
                                    </a:lnTo>
                                    <a:lnTo>
                                      <a:pt x="463" y="1"/>
                                    </a:lnTo>
                                    <a:lnTo>
                                      <a:pt x="46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80" name="Freeform 1433"/>
                              <a:cNvSpPr>
                                <a:spLocks/>
                              </a:cNvSpPr>
                            </a:nvSpPr>
                            <a:spPr bwMode="auto">
                              <a:xfrm>
                                <a:off x="299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81" name="Freeform 1434"/>
                              <a:cNvSpPr>
                                <a:spLocks/>
                              </a:cNvSpPr>
                            </a:nvSpPr>
                            <a:spPr bwMode="auto">
                              <a:xfrm>
                                <a:off x="300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82" name="Freeform 1435"/>
                              <a:cNvSpPr>
                                <a:spLocks/>
                              </a:cNvSpPr>
                            </a:nvSpPr>
                            <a:spPr bwMode="auto">
                              <a:xfrm>
                                <a:off x="3014"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83" name="Freeform 1436"/>
                              <a:cNvSpPr>
                                <a:spLocks/>
                              </a:cNvSpPr>
                            </a:nvSpPr>
                            <a:spPr bwMode="auto">
                              <a:xfrm>
                                <a:off x="302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84" name="Freeform 1437"/>
                              <a:cNvSpPr>
                                <a:spLocks/>
                              </a:cNvSpPr>
                            </a:nvSpPr>
                            <a:spPr bwMode="auto">
                              <a:xfrm>
                                <a:off x="3033"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85" name="Freeform 1438"/>
                              <a:cNvSpPr>
                                <a:spLocks/>
                              </a:cNvSpPr>
                            </a:nvSpPr>
                            <a:spPr bwMode="auto">
                              <a:xfrm>
                                <a:off x="304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86" name="Freeform 1439"/>
                              <a:cNvSpPr>
                                <a:spLocks/>
                              </a:cNvSpPr>
                            </a:nvSpPr>
                            <a:spPr bwMode="auto">
                              <a:xfrm>
                                <a:off x="305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87" name="Freeform 1440"/>
                              <a:cNvSpPr>
                                <a:spLocks/>
                              </a:cNvSpPr>
                            </a:nvSpPr>
                            <a:spPr bwMode="auto">
                              <a:xfrm>
                                <a:off x="306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88" name="Freeform 1441"/>
                              <a:cNvSpPr>
                                <a:spLocks/>
                              </a:cNvSpPr>
                            </a:nvSpPr>
                            <a:spPr bwMode="auto">
                              <a:xfrm>
                                <a:off x="307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89" name="Freeform 1442"/>
                              <a:cNvSpPr>
                                <a:spLocks/>
                              </a:cNvSpPr>
                            </a:nvSpPr>
                            <a:spPr bwMode="auto">
                              <a:xfrm>
                                <a:off x="308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90" name="Freeform 1443"/>
                              <a:cNvSpPr>
                                <a:spLocks/>
                              </a:cNvSpPr>
                            </a:nvSpPr>
                            <a:spPr bwMode="auto">
                              <a:xfrm>
                                <a:off x="309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91" name="Freeform 1444"/>
                              <a:cNvSpPr>
                                <a:spLocks/>
                              </a:cNvSpPr>
                            </a:nvSpPr>
                            <a:spPr bwMode="auto">
                              <a:xfrm>
                                <a:off x="3104"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92" name="Freeform 1445"/>
                              <a:cNvSpPr>
                                <a:spLocks/>
                              </a:cNvSpPr>
                            </a:nvSpPr>
                            <a:spPr bwMode="auto">
                              <a:xfrm>
                                <a:off x="311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93" name="Freeform 1446"/>
                              <a:cNvSpPr>
                                <a:spLocks/>
                              </a:cNvSpPr>
                            </a:nvSpPr>
                            <a:spPr bwMode="auto">
                              <a:xfrm>
                                <a:off x="3124"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94" name="Freeform 1447"/>
                              <a:cNvSpPr>
                                <a:spLocks/>
                              </a:cNvSpPr>
                            </a:nvSpPr>
                            <a:spPr bwMode="auto">
                              <a:xfrm>
                                <a:off x="3135"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95" name="Freeform 1448"/>
                              <a:cNvSpPr>
                                <a:spLocks/>
                              </a:cNvSpPr>
                            </a:nvSpPr>
                            <a:spPr bwMode="auto">
                              <a:xfrm>
                                <a:off x="314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96" name="Freeform 1449"/>
                              <a:cNvSpPr>
                                <a:spLocks/>
                              </a:cNvSpPr>
                            </a:nvSpPr>
                            <a:spPr bwMode="auto">
                              <a:xfrm>
                                <a:off x="315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97" name="Freeform 1450"/>
                              <a:cNvSpPr>
                                <a:spLocks/>
                              </a:cNvSpPr>
                            </a:nvSpPr>
                            <a:spPr bwMode="auto">
                              <a:xfrm>
                                <a:off x="3165"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98" name="Freeform 1451"/>
                              <a:cNvSpPr>
                                <a:spLocks/>
                              </a:cNvSpPr>
                            </a:nvSpPr>
                            <a:spPr bwMode="auto">
                              <a:xfrm>
                                <a:off x="317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199" name="Freeform 1452"/>
                              <a:cNvSpPr>
                                <a:spLocks/>
                              </a:cNvSpPr>
                            </a:nvSpPr>
                            <a:spPr bwMode="auto">
                              <a:xfrm>
                                <a:off x="318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00" name="Freeform 1453"/>
                              <a:cNvSpPr>
                                <a:spLocks/>
                              </a:cNvSpPr>
                            </a:nvSpPr>
                            <a:spPr bwMode="auto">
                              <a:xfrm>
                                <a:off x="319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01" name="Freeform 1454"/>
                              <a:cNvSpPr>
                                <a:spLocks/>
                              </a:cNvSpPr>
                            </a:nvSpPr>
                            <a:spPr bwMode="auto">
                              <a:xfrm>
                                <a:off x="320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02" name="Freeform 1455"/>
                              <a:cNvSpPr>
                                <a:spLocks/>
                              </a:cNvSpPr>
                            </a:nvSpPr>
                            <a:spPr bwMode="auto">
                              <a:xfrm>
                                <a:off x="3215"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03" name="Freeform 1456"/>
                              <a:cNvSpPr>
                                <a:spLocks/>
                              </a:cNvSpPr>
                            </a:nvSpPr>
                            <a:spPr bwMode="auto">
                              <a:xfrm>
                                <a:off x="322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04" name="Freeform 1457"/>
                              <a:cNvSpPr>
                                <a:spLocks/>
                              </a:cNvSpPr>
                            </a:nvSpPr>
                            <a:spPr bwMode="auto">
                              <a:xfrm>
                                <a:off x="3236"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05" name="Freeform 1458"/>
                              <a:cNvSpPr>
                                <a:spLocks/>
                              </a:cNvSpPr>
                            </a:nvSpPr>
                            <a:spPr bwMode="auto">
                              <a:xfrm>
                                <a:off x="3245"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06" name="Freeform 1459"/>
                              <a:cNvSpPr>
                                <a:spLocks/>
                              </a:cNvSpPr>
                            </a:nvSpPr>
                            <a:spPr bwMode="auto">
                              <a:xfrm>
                                <a:off x="325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07" name="Freeform 1460"/>
                              <a:cNvSpPr>
                                <a:spLocks/>
                              </a:cNvSpPr>
                            </a:nvSpPr>
                            <a:spPr bwMode="auto">
                              <a:xfrm>
                                <a:off x="3266" y="2616"/>
                                <a:ext cx="7" cy="2"/>
                              </a:xfrm>
                              <a:custGeom>
                                <a:avLst/>
                                <a:gdLst>
                                  <a:gd name="T0" fmla="*/ 0 w 7"/>
                                  <a:gd name="T1" fmla="*/ 0 h 2"/>
                                  <a:gd name="T2" fmla="*/ 5 w 7"/>
                                  <a:gd name="T3" fmla="*/ 0 h 2"/>
                                  <a:gd name="T4" fmla="*/ 7 w 7"/>
                                  <a:gd name="T5" fmla="*/ 1 h 2"/>
                                  <a:gd name="T6" fmla="*/ 5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5" y="0"/>
                                    </a:lnTo>
                                    <a:lnTo>
                                      <a:pt x="7"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08" name="Freeform 1461"/>
                              <a:cNvSpPr>
                                <a:spLocks/>
                              </a:cNvSpPr>
                            </a:nvSpPr>
                            <a:spPr bwMode="auto">
                              <a:xfrm>
                                <a:off x="327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09" name="Freeform 1462"/>
                              <a:cNvSpPr>
                                <a:spLocks/>
                              </a:cNvSpPr>
                            </a:nvSpPr>
                            <a:spPr bwMode="auto">
                              <a:xfrm>
                                <a:off x="3286"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10" name="Freeform 1463"/>
                              <a:cNvSpPr>
                                <a:spLocks/>
                              </a:cNvSpPr>
                            </a:nvSpPr>
                            <a:spPr bwMode="auto">
                              <a:xfrm>
                                <a:off x="329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11" name="Freeform 1464"/>
                              <a:cNvSpPr>
                                <a:spLocks/>
                              </a:cNvSpPr>
                            </a:nvSpPr>
                            <a:spPr bwMode="auto">
                              <a:xfrm>
                                <a:off x="330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12" name="Freeform 1465"/>
                              <a:cNvSpPr>
                                <a:spLocks/>
                              </a:cNvSpPr>
                            </a:nvSpPr>
                            <a:spPr bwMode="auto">
                              <a:xfrm>
                                <a:off x="3316"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13" name="Freeform 1466"/>
                              <a:cNvSpPr>
                                <a:spLocks/>
                              </a:cNvSpPr>
                            </a:nvSpPr>
                            <a:spPr bwMode="auto">
                              <a:xfrm>
                                <a:off x="332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14" name="Freeform 1467"/>
                              <a:cNvSpPr>
                                <a:spLocks/>
                              </a:cNvSpPr>
                            </a:nvSpPr>
                            <a:spPr bwMode="auto">
                              <a:xfrm>
                                <a:off x="3336"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15" name="Freeform 1468"/>
                              <a:cNvSpPr>
                                <a:spLocks/>
                              </a:cNvSpPr>
                            </a:nvSpPr>
                            <a:spPr bwMode="auto">
                              <a:xfrm>
                                <a:off x="3347"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16" name="Freeform 1469"/>
                              <a:cNvSpPr>
                                <a:spLocks/>
                              </a:cNvSpPr>
                            </a:nvSpPr>
                            <a:spPr bwMode="auto">
                              <a:xfrm>
                                <a:off x="3357"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17" name="Freeform 1470"/>
                              <a:cNvSpPr>
                                <a:spLocks/>
                              </a:cNvSpPr>
                            </a:nvSpPr>
                            <a:spPr bwMode="auto">
                              <a:xfrm>
                                <a:off x="336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18" name="Freeform 1471"/>
                              <a:cNvSpPr>
                                <a:spLocks/>
                              </a:cNvSpPr>
                            </a:nvSpPr>
                            <a:spPr bwMode="auto">
                              <a:xfrm>
                                <a:off x="3377"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19" name="Freeform 1472"/>
                              <a:cNvSpPr>
                                <a:spLocks/>
                              </a:cNvSpPr>
                            </a:nvSpPr>
                            <a:spPr bwMode="auto">
                              <a:xfrm>
                                <a:off x="3387" y="2616"/>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20" name="Freeform 1473"/>
                              <a:cNvSpPr>
                                <a:spLocks/>
                              </a:cNvSpPr>
                            </a:nvSpPr>
                            <a:spPr bwMode="auto">
                              <a:xfrm>
                                <a:off x="339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21" name="Freeform 1474"/>
                              <a:cNvSpPr>
                                <a:spLocks/>
                              </a:cNvSpPr>
                            </a:nvSpPr>
                            <a:spPr bwMode="auto">
                              <a:xfrm>
                                <a:off x="340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22" name="Freeform 1475"/>
                              <a:cNvSpPr>
                                <a:spLocks/>
                              </a:cNvSpPr>
                            </a:nvSpPr>
                            <a:spPr bwMode="auto">
                              <a:xfrm>
                                <a:off x="341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23" name="Freeform 1476"/>
                              <a:cNvSpPr>
                                <a:spLocks/>
                              </a:cNvSpPr>
                            </a:nvSpPr>
                            <a:spPr bwMode="auto">
                              <a:xfrm>
                                <a:off x="342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24" name="Freeform 1477"/>
                              <a:cNvSpPr>
                                <a:spLocks/>
                              </a:cNvSpPr>
                            </a:nvSpPr>
                            <a:spPr bwMode="auto">
                              <a:xfrm>
                                <a:off x="3438"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25" name="Freeform 1478"/>
                              <a:cNvSpPr>
                                <a:spLocks/>
                              </a:cNvSpPr>
                            </a:nvSpPr>
                            <a:spPr bwMode="auto">
                              <a:xfrm>
                                <a:off x="3447"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26" name="Freeform 1479"/>
                              <a:cNvSpPr>
                                <a:spLocks/>
                              </a:cNvSpPr>
                            </a:nvSpPr>
                            <a:spPr bwMode="auto">
                              <a:xfrm>
                                <a:off x="3457" y="2616"/>
                                <a:ext cx="5" cy="2"/>
                              </a:xfrm>
                              <a:custGeom>
                                <a:avLst/>
                                <a:gdLst>
                                  <a:gd name="T0" fmla="*/ 1 w 5"/>
                                  <a:gd name="T1" fmla="*/ 0 h 2"/>
                                  <a:gd name="T2" fmla="*/ 4 w 5"/>
                                  <a:gd name="T3" fmla="*/ 0 h 2"/>
                                  <a:gd name="T4" fmla="*/ 5 w 5"/>
                                  <a:gd name="T5" fmla="*/ 1 h 2"/>
                                  <a:gd name="T6" fmla="*/ 4 w 5"/>
                                  <a:gd name="T7" fmla="*/ 2 h 2"/>
                                  <a:gd name="T8" fmla="*/ 1 w 5"/>
                                  <a:gd name="T9" fmla="*/ 2 h 2"/>
                                  <a:gd name="T10" fmla="*/ 0 w 5"/>
                                  <a:gd name="T11" fmla="*/ 1 h 2"/>
                                  <a:gd name="T12" fmla="*/ 1 w 5"/>
                                  <a:gd name="T13" fmla="*/ 0 h 2"/>
                                  <a:gd name="T14" fmla="*/ 1 w 5"/>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2"/>
                                  <a:gd name="T26" fmla="*/ 5 w 5"/>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2">
                                    <a:moveTo>
                                      <a:pt x="1" y="0"/>
                                    </a:moveTo>
                                    <a:lnTo>
                                      <a:pt x="4" y="0"/>
                                    </a:lnTo>
                                    <a:lnTo>
                                      <a:pt x="5" y="1"/>
                                    </a:lnTo>
                                    <a:lnTo>
                                      <a:pt x="4"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27" name="Freeform 1480"/>
                              <a:cNvSpPr>
                                <a:spLocks noEditPoints="1"/>
                              </a:cNvSpPr>
                            </a:nvSpPr>
                            <a:spPr bwMode="auto">
                              <a:xfrm>
                                <a:off x="2994" y="2616"/>
                                <a:ext cx="468" cy="2"/>
                              </a:xfrm>
                              <a:custGeom>
                                <a:avLst/>
                                <a:gdLst>
                                  <a:gd name="T0" fmla="*/ 0 w 468"/>
                                  <a:gd name="T1" fmla="*/ 1 h 2"/>
                                  <a:gd name="T2" fmla="*/ 15 w 468"/>
                                  <a:gd name="T3" fmla="*/ 2 h 2"/>
                                  <a:gd name="T4" fmla="*/ 26 w 468"/>
                                  <a:gd name="T5" fmla="*/ 0 h 2"/>
                                  <a:gd name="T6" fmla="*/ 21 w 468"/>
                                  <a:gd name="T7" fmla="*/ 0 h 2"/>
                                  <a:gd name="T8" fmla="*/ 30 w 468"/>
                                  <a:gd name="T9" fmla="*/ 1 h 2"/>
                                  <a:gd name="T10" fmla="*/ 46 w 468"/>
                                  <a:gd name="T11" fmla="*/ 2 h 2"/>
                                  <a:gd name="T12" fmla="*/ 56 w 468"/>
                                  <a:gd name="T13" fmla="*/ 0 h 2"/>
                                  <a:gd name="T14" fmla="*/ 51 w 468"/>
                                  <a:gd name="T15" fmla="*/ 0 h 2"/>
                                  <a:gd name="T16" fmla="*/ 60 w 468"/>
                                  <a:gd name="T17" fmla="*/ 1 h 2"/>
                                  <a:gd name="T18" fmla="*/ 76 w 468"/>
                                  <a:gd name="T19" fmla="*/ 2 h 2"/>
                                  <a:gd name="T20" fmla="*/ 86 w 468"/>
                                  <a:gd name="T21" fmla="*/ 0 h 2"/>
                                  <a:gd name="T22" fmla="*/ 81 w 468"/>
                                  <a:gd name="T23" fmla="*/ 0 h 2"/>
                                  <a:gd name="T24" fmla="*/ 91 w 468"/>
                                  <a:gd name="T25" fmla="*/ 1 h 2"/>
                                  <a:gd name="T26" fmla="*/ 106 w 468"/>
                                  <a:gd name="T27" fmla="*/ 2 h 2"/>
                                  <a:gd name="T28" fmla="*/ 117 w 468"/>
                                  <a:gd name="T29" fmla="*/ 0 h 2"/>
                                  <a:gd name="T30" fmla="*/ 111 w 468"/>
                                  <a:gd name="T31" fmla="*/ 0 h 2"/>
                                  <a:gd name="T32" fmla="*/ 121 w 468"/>
                                  <a:gd name="T33" fmla="*/ 1 h 2"/>
                                  <a:gd name="T34" fmla="*/ 137 w 468"/>
                                  <a:gd name="T35" fmla="*/ 2 h 2"/>
                                  <a:gd name="T36" fmla="*/ 147 w 468"/>
                                  <a:gd name="T37" fmla="*/ 0 h 2"/>
                                  <a:gd name="T38" fmla="*/ 142 w 468"/>
                                  <a:gd name="T39" fmla="*/ 0 h 2"/>
                                  <a:gd name="T40" fmla="*/ 151 w 468"/>
                                  <a:gd name="T41" fmla="*/ 1 h 2"/>
                                  <a:gd name="T42" fmla="*/ 167 w 468"/>
                                  <a:gd name="T43" fmla="*/ 2 h 2"/>
                                  <a:gd name="T44" fmla="*/ 177 w 468"/>
                                  <a:gd name="T45" fmla="*/ 0 h 2"/>
                                  <a:gd name="T46" fmla="*/ 172 w 468"/>
                                  <a:gd name="T47" fmla="*/ 0 h 2"/>
                                  <a:gd name="T48" fmla="*/ 181 w 468"/>
                                  <a:gd name="T49" fmla="*/ 1 h 2"/>
                                  <a:gd name="T50" fmla="*/ 197 w 468"/>
                                  <a:gd name="T51" fmla="*/ 2 h 2"/>
                                  <a:gd name="T52" fmla="*/ 207 w 468"/>
                                  <a:gd name="T53" fmla="*/ 0 h 2"/>
                                  <a:gd name="T54" fmla="*/ 202 w 468"/>
                                  <a:gd name="T55" fmla="*/ 0 h 2"/>
                                  <a:gd name="T56" fmla="*/ 212 w 468"/>
                                  <a:gd name="T57" fmla="*/ 1 h 2"/>
                                  <a:gd name="T58" fmla="*/ 227 w 468"/>
                                  <a:gd name="T59" fmla="*/ 2 h 2"/>
                                  <a:gd name="T60" fmla="*/ 238 w 468"/>
                                  <a:gd name="T61" fmla="*/ 0 h 2"/>
                                  <a:gd name="T62" fmla="*/ 233 w 468"/>
                                  <a:gd name="T63" fmla="*/ 0 h 2"/>
                                  <a:gd name="T64" fmla="*/ 242 w 468"/>
                                  <a:gd name="T65" fmla="*/ 1 h 2"/>
                                  <a:gd name="T66" fmla="*/ 258 w 468"/>
                                  <a:gd name="T67" fmla="*/ 2 h 2"/>
                                  <a:gd name="T68" fmla="*/ 268 w 468"/>
                                  <a:gd name="T69" fmla="*/ 0 h 2"/>
                                  <a:gd name="T70" fmla="*/ 263 w 468"/>
                                  <a:gd name="T71" fmla="*/ 0 h 2"/>
                                  <a:gd name="T72" fmla="*/ 272 w 468"/>
                                  <a:gd name="T73" fmla="*/ 1 h 2"/>
                                  <a:gd name="T74" fmla="*/ 288 w 468"/>
                                  <a:gd name="T75" fmla="*/ 2 h 2"/>
                                  <a:gd name="T76" fmla="*/ 298 w 468"/>
                                  <a:gd name="T77" fmla="*/ 0 h 2"/>
                                  <a:gd name="T78" fmla="*/ 293 w 468"/>
                                  <a:gd name="T79" fmla="*/ 0 h 2"/>
                                  <a:gd name="T80" fmla="*/ 302 w 468"/>
                                  <a:gd name="T81" fmla="*/ 1 h 2"/>
                                  <a:gd name="T82" fmla="*/ 318 w 468"/>
                                  <a:gd name="T83" fmla="*/ 2 h 2"/>
                                  <a:gd name="T84" fmla="*/ 328 w 468"/>
                                  <a:gd name="T85" fmla="*/ 0 h 2"/>
                                  <a:gd name="T86" fmla="*/ 323 w 468"/>
                                  <a:gd name="T87" fmla="*/ 0 h 2"/>
                                  <a:gd name="T88" fmla="*/ 333 w 468"/>
                                  <a:gd name="T89" fmla="*/ 1 h 2"/>
                                  <a:gd name="T90" fmla="*/ 349 w 468"/>
                                  <a:gd name="T91" fmla="*/ 2 h 2"/>
                                  <a:gd name="T92" fmla="*/ 359 w 468"/>
                                  <a:gd name="T93" fmla="*/ 0 h 2"/>
                                  <a:gd name="T94" fmla="*/ 354 w 468"/>
                                  <a:gd name="T95" fmla="*/ 0 h 2"/>
                                  <a:gd name="T96" fmla="*/ 363 w 468"/>
                                  <a:gd name="T97" fmla="*/ 1 h 2"/>
                                  <a:gd name="T98" fmla="*/ 379 w 468"/>
                                  <a:gd name="T99" fmla="*/ 2 h 2"/>
                                  <a:gd name="T100" fmla="*/ 389 w 468"/>
                                  <a:gd name="T101" fmla="*/ 0 h 2"/>
                                  <a:gd name="T102" fmla="*/ 384 w 468"/>
                                  <a:gd name="T103" fmla="*/ 0 h 2"/>
                                  <a:gd name="T104" fmla="*/ 393 w 468"/>
                                  <a:gd name="T105" fmla="*/ 1 h 2"/>
                                  <a:gd name="T106" fmla="*/ 409 w 468"/>
                                  <a:gd name="T107" fmla="*/ 2 h 2"/>
                                  <a:gd name="T108" fmla="*/ 419 w 468"/>
                                  <a:gd name="T109" fmla="*/ 0 h 2"/>
                                  <a:gd name="T110" fmla="*/ 414 w 468"/>
                                  <a:gd name="T111" fmla="*/ 0 h 2"/>
                                  <a:gd name="T112" fmla="*/ 423 w 468"/>
                                  <a:gd name="T113" fmla="*/ 1 h 2"/>
                                  <a:gd name="T114" fmla="*/ 439 w 468"/>
                                  <a:gd name="T115" fmla="*/ 2 h 2"/>
                                  <a:gd name="T116" fmla="*/ 449 w 468"/>
                                  <a:gd name="T117" fmla="*/ 0 h 2"/>
                                  <a:gd name="T118" fmla="*/ 445 w 468"/>
                                  <a:gd name="T119" fmla="*/ 0 h 2"/>
                                  <a:gd name="T120" fmla="*/ 453 w 468"/>
                                  <a:gd name="T121" fmla="*/ 1 h 2"/>
                                  <a:gd name="T122" fmla="*/ 467 w 468"/>
                                  <a:gd name="T123" fmla="*/ 2 h 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68"/>
                                  <a:gd name="T187" fmla="*/ 0 h 2"/>
                                  <a:gd name="T188" fmla="*/ 468 w 468"/>
                                  <a:gd name="T189" fmla="*/ 2 h 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68" h="2">
                                    <a:moveTo>
                                      <a:pt x="1" y="0"/>
                                    </a:moveTo>
                                    <a:lnTo>
                                      <a:pt x="5" y="0"/>
                                    </a:lnTo>
                                    <a:lnTo>
                                      <a:pt x="6" y="1"/>
                                    </a:lnTo>
                                    <a:lnTo>
                                      <a:pt x="5" y="2"/>
                                    </a:lnTo>
                                    <a:lnTo>
                                      <a:pt x="1" y="2"/>
                                    </a:lnTo>
                                    <a:lnTo>
                                      <a:pt x="0" y="1"/>
                                    </a:lnTo>
                                    <a:lnTo>
                                      <a:pt x="1" y="0"/>
                                    </a:lnTo>
                                    <a:close/>
                                    <a:moveTo>
                                      <a:pt x="10" y="0"/>
                                    </a:moveTo>
                                    <a:lnTo>
                                      <a:pt x="15" y="0"/>
                                    </a:lnTo>
                                    <a:lnTo>
                                      <a:pt x="16" y="1"/>
                                    </a:lnTo>
                                    <a:lnTo>
                                      <a:pt x="15" y="2"/>
                                    </a:lnTo>
                                    <a:lnTo>
                                      <a:pt x="10" y="2"/>
                                    </a:lnTo>
                                    <a:lnTo>
                                      <a:pt x="9" y="1"/>
                                    </a:lnTo>
                                    <a:lnTo>
                                      <a:pt x="10" y="0"/>
                                    </a:lnTo>
                                    <a:close/>
                                    <a:moveTo>
                                      <a:pt x="21" y="0"/>
                                    </a:moveTo>
                                    <a:lnTo>
                                      <a:pt x="26" y="0"/>
                                    </a:lnTo>
                                    <a:lnTo>
                                      <a:pt x="26"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0" y="0"/>
                                    </a:moveTo>
                                    <a:lnTo>
                                      <a:pt x="46" y="0"/>
                                    </a:lnTo>
                                    <a:lnTo>
                                      <a:pt x="47" y="1"/>
                                    </a:lnTo>
                                    <a:lnTo>
                                      <a:pt x="46" y="2"/>
                                    </a:lnTo>
                                    <a:lnTo>
                                      <a:pt x="40" y="2"/>
                                    </a:lnTo>
                                    <a:lnTo>
                                      <a:pt x="39" y="1"/>
                                    </a:lnTo>
                                    <a:lnTo>
                                      <a:pt x="40"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6" y="0"/>
                                    </a:lnTo>
                                    <a:lnTo>
                                      <a:pt x="87" y="1"/>
                                    </a:lnTo>
                                    <a:lnTo>
                                      <a:pt x="86"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1" y="0"/>
                                    </a:moveTo>
                                    <a:lnTo>
                                      <a:pt x="117" y="0"/>
                                    </a:lnTo>
                                    <a:lnTo>
                                      <a:pt x="117" y="1"/>
                                    </a:lnTo>
                                    <a:lnTo>
                                      <a:pt x="117" y="2"/>
                                    </a:lnTo>
                                    <a:lnTo>
                                      <a:pt x="111" y="2"/>
                                    </a:lnTo>
                                    <a:lnTo>
                                      <a:pt x="110" y="1"/>
                                    </a:lnTo>
                                    <a:lnTo>
                                      <a:pt x="111" y="0"/>
                                    </a:lnTo>
                                    <a:close/>
                                    <a:moveTo>
                                      <a:pt x="121" y="0"/>
                                    </a:moveTo>
                                    <a:lnTo>
                                      <a:pt x="126" y="0"/>
                                    </a:lnTo>
                                    <a:lnTo>
                                      <a:pt x="127" y="1"/>
                                    </a:lnTo>
                                    <a:lnTo>
                                      <a:pt x="126" y="2"/>
                                    </a:lnTo>
                                    <a:lnTo>
                                      <a:pt x="121" y="2"/>
                                    </a:lnTo>
                                    <a:lnTo>
                                      <a:pt x="121" y="1"/>
                                    </a:lnTo>
                                    <a:lnTo>
                                      <a:pt x="121"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1" y="0"/>
                                    </a:moveTo>
                                    <a:lnTo>
                                      <a:pt x="156" y="0"/>
                                    </a:lnTo>
                                    <a:lnTo>
                                      <a:pt x="157" y="1"/>
                                    </a:lnTo>
                                    <a:lnTo>
                                      <a:pt x="156" y="2"/>
                                    </a:lnTo>
                                    <a:lnTo>
                                      <a:pt x="151" y="2"/>
                                    </a:lnTo>
                                    <a:lnTo>
                                      <a:pt x="151" y="1"/>
                                    </a:lnTo>
                                    <a:lnTo>
                                      <a:pt x="151" y="0"/>
                                    </a:lnTo>
                                    <a:close/>
                                    <a:moveTo>
                                      <a:pt x="162" y="0"/>
                                    </a:moveTo>
                                    <a:lnTo>
                                      <a:pt x="167" y="0"/>
                                    </a:lnTo>
                                    <a:lnTo>
                                      <a:pt x="168" y="1"/>
                                    </a:lnTo>
                                    <a:lnTo>
                                      <a:pt x="167" y="2"/>
                                    </a:lnTo>
                                    <a:lnTo>
                                      <a:pt x="162" y="2"/>
                                    </a:lnTo>
                                    <a:lnTo>
                                      <a:pt x="161" y="1"/>
                                    </a:lnTo>
                                    <a:lnTo>
                                      <a:pt x="162" y="0"/>
                                    </a:lnTo>
                                    <a:close/>
                                    <a:moveTo>
                                      <a:pt x="172" y="0"/>
                                    </a:moveTo>
                                    <a:lnTo>
                                      <a:pt x="177" y="0"/>
                                    </a:lnTo>
                                    <a:lnTo>
                                      <a:pt x="177" y="1"/>
                                    </a:lnTo>
                                    <a:lnTo>
                                      <a:pt x="177" y="2"/>
                                    </a:lnTo>
                                    <a:lnTo>
                                      <a:pt x="172" y="2"/>
                                    </a:lnTo>
                                    <a:lnTo>
                                      <a:pt x="171" y="1"/>
                                    </a:lnTo>
                                    <a:lnTo>
                                      <a:pt x="172" y="0"/>
                                    </a:lnTo>
                                    <a:close/>
                                    <a:moveTo>
                                      <a:pt x="182" y="0"/>
                                    </a:moveTo>
                                    <a:lnTo>
                                      <a:pt x="187" y="0"/>
                                    </a:lnTo>
                                    <a:lnTo>
                                      <a:pt x="188" y="1"/>
                                    </a:lnTo>
                                    <a:lnTo>
                                      <a:pt x="187" y="2"/>
                                    </a:lnTo>
                                    <a:lnTo>
                                      <a:pt x="182" y="2"/>
                                    </a:lnTo>
                                    <a:lnTo>
                                      <a:pt x="181" y="1"/>
                                    </a:lnTo>
                                    <a:lnTo>
                                      <a:pt x="182" y="0"/>
                                    </a:lnTo>
                                    <a:close/>
                                    <a:moveTo>
                                      <a:pt x="192" y="0"/>
                                    </a:moveTo>
                                    <a:lnTo>
                                      <a:pt x="197" y="0"/>
                                    </a:lnTo>
                                    <a:lnTo>
                                      <a:pt x="198" y="1"/>
                                    </a:lnTo>
                                    <a:lnTo>
                                      <a:pt x="197" y="2"/>
                                    </a:lnTo>
                                    <a:lnTo>
                                      <a:pt x="192" y="2"/>
                                    </a:lnTo>
                                    <a:lnTo>
                                      <a:pt x="191" y="1"/>
                                    </a:lnTo>
                                    <a:lnTo>
                                      <a:pt x="192" y="0"/>
                                    </a:lnTo>
                                    <a:close/>
                                    <a:moveTo>
                                      <a:pt x="202" y="0"/>
                                    </a:moveTo>
                                    <a:lnTo>
                                      <a:pt x="207" y="0"/>
                                    </a:lnTo>
                                    <a:lnTo>
                                      <a:pt x="208" y="1"/>
                                    </a:lnTo>
                                    <a:lnTo>
                                      <a:pt x="207"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8"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2" y="0"/>
                                    </a:moveTo>
                                    <a:lnTo>
                                      <a:pt x="258" y="0"/>
                                    </a:lnTo>
                                    <a:lnTo>
                                      <a:pt x="259" y="1"/>
                                    </a:lnTo>
                                    <a:lnTo>
                                      <a:pt x="258" y="2"/>
                                    </a:lnTo>
                                    <a:lnTo>
                                      <a:pt x="252" y="2"/>
                                    </a:lnTo>
                                    <a:lnTo>
                                      <a:pt x="251" y="1"/>
                                    </a:lnTo>
                                    <a:lnTo>
                                      <a:pt x="252" y="0"/>
                                    </a:lnTo>
                                    <a:close/>
                                    <a:moveTo>
                                      <a:pt x="263" y="0"/>
                                    </a:moveTo>
                                    <a:lnTo>
                                      <a:pt x="268" y="0"/>
                                    </a:lnTo>
                                    <a:lnTo>
                                      <a:pt x="268" y="1"/>
                                    </a:lnTo>
                                    <a:lnTo>
                                      <a:pt x="268" y="2"/>
                                    </a:lnTo>
                                    <a:lnTo>
                                      <a:pt x="263" y="2"/>
                                    </a:lnTo>
                                    <a:lnTo>
                                      <a:pt x="262" y="1"/>
                                    </a:lnTo>
                                    <a:lnTo>
                                      <a:pt x="263" y="0"/>
                                    </a:lnTo>
                                    <a:close/>
                                    <a:moveTo>
                                      <a:pt x="272" y="0"/>
                                    </a:moveTo>
                                    <a:lnTo>
                                      <a:pt x="277" y="0"/>
                                    </a:lnTo>
                                    <a:lnTo>
                                      <a:pt x="279" y="1"/>
                                    </a:lnTo>
                                    <a:lnTo>
                                      <a:pt x="277" y="2"/>
                                    </a:lnTo>
                                    <a:lnTo>
                                      <a:pt x="272" y="2"/>
                                    </a:lnTo>
                                    <a:lnTo>
                                      <a:pt x="272" y="1"/>
                                    </a:lnTo>
                                    <a:lnTo>
                                      <a:pt x="272"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2" y="1"/>
                                    </a:lnTo>
                                    <a:lnTo>
                                      <a:pt x="303" y="0"/>
                                    </a:lnTo>
                                    <a:close/>
                                    <a:moveTo>
                                      <a:pt x="313" y="0"/>
                                    </a:moveTo>
                                    <a:lnTo>
                                      <a:pt x="318" y="0"/>
                                    </a:lnTo>
                                    <a:lnTo>
                                      <a:pt x="319" y="1"/>
                                    </a:lnTo>
                                    <a:lnTo>
                                      <a:pt x="318" y="2"/>
                                    </a:lnTo>
                                    <a:lnTo>
                                      <a:pt x="313" y="2"/>
                                    </a:lnTo>
                                    <a:lnTo>
                                      <a:pt x="312" y="1"/>
                                    </a:lnTo>
                                    <a:lnTo>
                                      <a:pt x="313" y="0"/>
                                    </a:lnTo>
                                    <a:close/>
                                    <a:moveTo>
                                      <a:pt x="323" y="0"/>
                                    </a:moveTo>
                                    <a:lnTo>
                                      <a:pt x="328" y="0"/>
                                    </a:lnTo>
                                    <a:lnTo>
                                      <a:pt x="329" y="1"/>
                                    </a:lnTo>
                                    <a:lnTo>
                                      <a:pt x="328" y="2"/>
                                    </a:lnTo>
                                    <a:lnTo>
                                      <a:pt x="323" y="2"/>
                                    </a:lnTo>
                                    <a:lnTo>
                                      <a:pt x="322" y="1"/>
                                    </a:lnTo>
                                    <a:lnTo>
                                      <a:pt x="323" y="0"/>
                                    </a:lnTo>
                                    <a:close/>
                                    <a:moveTo>
                                      <a:pt x="333" y="0"/>
                                    </a:moveTo>
                                    <a:lnTo>
                                      <a:pt x="338" y="0"/>
                                    </a:lnTo>
                                    <a:lnTo>
                                      <a:pt x="339" y="1"/>
                                    </a:lnTo>
                                    <a:lnTo>
                                      <a:pt x="338" y="2"/>
                                    </a:lnTo>
                                    <a:lnTo>
                                      <a:pt x="333" y="2"/>
                                    </a:lnTo>
                                    <a:lnTo>
                                      <a:pt x="333" y="1"/>
                                    </a:lnTo>
                                    <a:lnTo>
                                      <a:pt x="333" y="0"/>
                                    </a:lnTo>
                                    <a:close/>
                                    <a:moveTo>
                                      <a:pt x="343" y="0"/>
                                    </a:moveTo>
                                    <a:lnTo>
                                      <a:pt x="349" y="0"/>
                                    </a:lnTo>
                                    <a:lnTo>
                                      <a:pt x="349"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moveTo>
                                      <a:pt x="384" y="0"/>
                                    </a:moveTo>
                                    <a:lnTo>
                                      <a:pt x="389" y="0"/>
                                    </a:lnTo>
                                    <a:lnTo>
                                      <a:pt x="389" y="1"/>
                                    </a:lnTo>
                                    <a:lnTo>
                                      <a:pt x="389" y="2"/>
                                    </a:lnTo>
                                    <a:lnTo>
                                      <a:pt x="384" y="2"/>
                                    </a:lnTo>
                                    <a:lnTo>
                                      <a:pt x="383" y="1"/>
                                    </a:lnTo>
                                    <a:lnTo>
                                      <a:pt x="384" y="0"/>
                                    </a:lnTo>
                                    <a:close/>
                                    <a:moveTo>
                                      <a:pt x="393" y="0"/>
                                    </a:moveTo>
                                    <a:lnTo>
                                      <a:pt x="399" y="0"/>
                                    </a:lnTo>
                                    <a:lnTo>
                                      <a:pt x="400" y="1"/>
                                    </a:lnTo>
                                    <a:lnTo>
                                      <a:pt x="399" y="2"/>
                                    </a:lnTo>
                                    <a:lnTo>
                                      <a:pt x="393" y="2"/>
                                    </a:lnTo>
                                    <a:lnTo>
                                      <a:pt x="393" y="1"/>
                                    </a:lnTo>
                                    <a:lnTo>
                                      <a:pt x="393" y="0"/>
                                    </a:lnTo>
                                    <a:close/>
                                    <a:moveTo>
                                      <a:pt x="404" y="0"/>
                                    </a:moveTo>
                                    <a:lnTo>
                                      <a:pt x="409" y="0"/>
                                    </a:lnTo>
                                    <a:lnTo>
                                      <a:pt x="410" y="1"/>
                                    </a:lnTo>
                                    <a:lnTo>
                                      <a:pt x="409" y="2"/>
                                    </a:lnTo>
                                    <a:lnTo>
                                      <a:pt x="404" y="2"/>
                                    </a:lnTo>
                                    <a:lnTo>
                                      <a:pt x="403" y="1"/>
                                    </a:lnTo>
                                    <a:lnTo>
                                      <a:pt x="404" y="0"/>
                                    </a:lnTo>
                                    <a:close/>
                                    <a:moveTo>
                                      <a:pt x="414" y="0"/>
                                    </a:moveTo>
                                    <a:lnTo>
                                      <a:pt x="419" y="0"/>
                                    </a:lnTo>
                                    <a:lnTo>
                                      <a:pt x="420" y="1"/>
                                    </a:lnTo>
                                    <a:lnTo>
                                      <a:pt x="419" y="2"/>
                                    </a:lnTo>
                                    <a:lnTo>
                                      <a:pt x="414" y="2"/>
                                    </a:lnTo>
                                    <a:lnTo>
                                      <a:pt x="413" y="1"/>
                                    </a:lnTo>
                                    <a:lnTo>
                                      <a:pt x="414" y="0"/>
                                    </a:lnTo>
                                    <a:close/>
                                    <a:moveTo>
                                      <a:pt x="424" y="0"/>
                                    </a:moveTo>
                                    <a:lnTo>
                                      <a:pt x="429" y="0"/>
                                    </a:lnTo>
                                    <a:lnTo>
                                      <a:pt x="430" y="1"/>
                                    </a:lnTo>
                                    <a:lnTo>
                                      <a:pt x="429" y="2"/>
                                    </a:lnTo>
                                    <a:lnTo>
                                      <a:pt x="424" y="2"/>
                                    </a:lnTo>
                                    <a:lnTo>
                                      <a:pt x="423" y="1"/>
                                    </a:lnTo>
                                    <a:lnTo>
                                      <a:pt x="424" y="0"/>
                                    </a:lnTo>
                                    <a:close/>
                                    <a:moveTo>
                                      <a:pt x="434" y="0"/>
                                    </a:moveTo>
                                    <a:lnTo>
                                      <a:pt x="439" y="0"/>
                                    </a:lnTo>
                                    <a:lnTo>
                                      <a:pt x="440" y="1"/>
                                    </a:lnTo>
                                    <a:lnTo>
                                      <a:pt x="439" y="2"/>
                                    </a:lnTo>
                                    <a:lnTo>
                                      <a:pt x="434" y="2"/>
                                    </a:lnTo>
                                    <a:lnTo>
                                      <a:pt x="433" y="1"/>
                                    </a:lnTo>
                                    <a:lnTo>
                                      <a:pt x="434" y="0"/>
                                    </a:lnTo>
                                    <a:close/>
                                    <a:moveTo>
                                      <a:pt x="445" y="0"/>
                                    </a:moveTo>
                                    <a:lnTo>
                                      <a:pt x="449" y="0"/>
                                    </a:lnTo>
                                    <a:lnTo>
                                      <a:pt x="450" y="1"/>
                                    </a:lnTo>
                                    <a:lnTo>
                                      <a:pt x="449" y="2"/>
                                    </a:lnTo>
                                    <a:lnTo>
                                      <a:pt x="445" y="2"/>
                                    </a:lnTo>
                                    <a:lnTo>
                                      <a:pt x="444" y="1"/>
                                    </a:lnTo>
                                    <a:lnTo>
                                      <a:pt x="445" y="0"/>
                                    </a:lnTo>
                                    <a:close/>
                                    <a:moveTo>
                                      <a:pt x="454" y="0"/>
                                    </a:moveTo>
                                    <a:lnTo>
                                      <a:pt x="459" y="0"/>
                                    </a:lnTo>
                                    <a:lnTo>
                                      <a:pt x="460" y="1"/>
                                    </a:lnTo>
                                    <a:lnTo>
                                      <a:pt x="459" y="2"/>
                                    </a:lnTo>
                                    <a:lnTo>
                                      <a:pt x="454" y="2"/>
                                    </a:lnTo>
                                    <a:lnTo>
                                      <a:pt x="453" y="1"/>
                                    </a:lnTo>
                                    <a:lnTo>
                                      <a:pt x="454" y="0"/>
                                    </a:lnTo>
                                    <a:close/>
                                    <a:moveTo>
                                      <a:pt x="464" y="0"/>
                                    </a:moveTo>
                                    <a:lnTo>
                                      <a:pt x="467" y="0"/>
                                    </a:lnTo>
                                    <a:lnTo>
                                      <a:pt x="468" y="1"/>
                                    </a:lnTo>
                                    <a:lnTo>
                                      <a:pt x="467" y="2"/>
                                    </a:lnTo>
                                    <a:lnTo>
                                      <a:pt x="464" y="2"/>
                                    </a:lnTo>
                                    <a:lnTo>
                                      <a:pt x="463" y="1"/>
                                    </a:lnTo>
                                    <a:lnTo>
                                      <a:pt x="46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28" name="Freeform 1481"/>
                              <a:cNvSpPr>
                                <a:spLocks/>
                              </a:cNvSpPr>
                            </a:nvSpPr>
                            <a:spPr bwMode="auto">
                              <a:xfrm>
                                <a:off x="299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29" name="Freeform 1482"/>
                              <a:cNvSpPr>
                                <a:spLocks/>
                              </a:cNvSpPr>
                            </a:nvSpPr>
                            <a:spPr bwMode="auto">
                              <a:xfrm>
                                <a:off x="3003"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30" name="Freeform 1483"/>
                              <a:cNvSpPr>
                                <a:spLocks/>
                              </a:cNvSpPr>
                            </a:nvSpPr>
                            <a:spPr bwMode="auto">
                              <a:xfrm>
                                <a:off x="3014" y="2616"/>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31" name="Freeform 1484"/>
                              <a:cNvSpPr>
                                <a:spLocks/>
                              </a:cNvSpPr>
                            </a:nvSpPr>
                            <a:spPr bwMode="auto">
                              <a:xfrm>
                                <a:off x="3024" y="2616"/>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32" name="Freeform 1485"/>
                              <a:cNvSpPr>
                                <a:spLocks/>
                              </a:cNvSpPr>
                            </a:nvSpPr>
                            <a:spPr bwMode="auto">
                              <a:xfrm>
                                <a:off x="3033" y="2616"/>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33" name="Freeform 1486"/>
                              <a:cNvSpPr>
                                <a:spLocks/>
                              </a:cNvSpPr>
                            </a:nvSpPr>
                            <a:spPr bwMode="auto">
                              <a:xfrm>
                                <a:off x="304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34" name="Freeform 1487"/>
                              <a:cNvSpPr>
                                <a:spLocks/>
                              </a:cNvSpPr>
                            </a:nvSpPr>
                            <a:spPr bwMode="auto">
                              <a:xfrm>
                                <a:off x="305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35" name="Freeform 1488"/>
                              <a:cNvSpPr>
                                <a:spLocks/>
                              </a:cNvSpPr>
                            </a:nvSpPr>
                            <a:spPr bwMode="auto">
                              <a:xfrm>
                                <a:off x="306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36" name="Freeform 1489"/>
                              <a:cNvSpPr>
                                <a:spLocks/>
                              </a:cNvSpPr>
                            </a:nvSpPr>
                            <a:spPr bwMode="auto">
                              <a:xfrm>
                                <a:off x="307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37" name="Freeform 1490"/>
                              <a:cNvSpPr>
                                <a:spLocks/>
                              </a:cNvSpPr>
                            </a:nvSpPr>
                            <a:spPr bwMode="auto">
                              <a:xfrm>
                                <a:off x="3085" y="2616"/>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38" name="Freeform 1491"/>
                              <a:cNvSpPr>
                                <a:spLocks/>
                              </a:cNvSpPr>
                            </a:nvSpPr>
                            <a:spPr bwMode="auto">
                              <a:xfrm>
                                <a:off x="3094" y="2616"/>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239" name="Freeform 1492"/>
                              <a:cNvSpPr>
                                <a:spLocks/>
                              </a:cNvSpPr>
                            </a:nvSpPr>
                            <a:spPr bwMode="auto">
                              <a:xfrm>
                                <a:off x="3104" y="2616"/>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grpSp>
                        <a:sp>
                          <a:nvSpPr>
                            <a:cNvPr id="27869" name="Freeform 1493"/>
                            <a:cNvSpPr>
                              <a:spLocks/>
                            </a:cNvSpPr>
                          </a:nvSpPr>
                          <a:spPr bwMode="auto">
                            <a:xfrm>
                              <a:off x="465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70" name="Freeform 1494"/>
                            <a:cNvSpPr>
                              <a:spLocks/>
                            </a:cNvSpPr>
                          </a:nvSpPr>
                          <a:spPr bwMode="auto">
                            <a:xfrm>
                              <a:off x="4668"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71" name="Freeform 1495"/>
                            <a:cNvSpPr>
                              <a:spLocks/>
                            </a:cNvSpPr>
                          </a:nvSpPr>
                          <a:spPr bwMode="auto">
                            <a:xfrm>
                              <a:off x="4679"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72" name="Freeform 1496"/>
                            <a:cNvSpPr>
                              <a:spLocks/>
                            </a:cNvSpPr>
                          </a:nvSpPr>
                          <a:spPr bwMode="auto">
                            <a:xfrm>
                              <a:off x="468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73" name="Freeform 1497"/>
                            <a:cNvSpPr>
                              <a:spLocks/>
                            </a:cNvSpPr>
                          </a:nvSpPr>
                          <a:spPr bwMode="auto">
                            <a:xfrm>
                              <a:off x="4699"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74" name="Freeform 1498"/>
                            <a:cNvSpPr>
                              <a:spLocks/>
                            </a:cNvSpPr>
                          </a:nvSpPr>
                          <a:spPr bwMode="auto">
                            <a:xfrm>
                              <a:off x="4709"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75" name="Freeform 1499"/>
                            <a:cNvSpPr>
                              <a:spLocks/>
                            </a:cNvSpPr>
                          </a:nvSpPr>
                          <a:spPr bwMode="auto">
                            <a:xfrm>
                              <a:off x="4719"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76" name="Freeform 1500"/>
                            <a:cNvSpPr>
                              <a:spLocks/>
                            </a:cNvSpPr>
                          </a:nvSpPr>
                          <a:spPr bwMode="auto">
                            <a:xfrm>
                              <a:off x="4729"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77" name="Freeform 1501"/>
                            <a:cNvSpPr>
                              <a:spLocks/>
                            </a:cNvSpPr>
                          </a:nvSpPr>
                          <a:spPr bwMode="auto">
                            <a:xfrm>
                              <a:off x="4739"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78" name="Freeform 1502"/>
                            <a:cNvSpPr>
                              <a:spLocks/>
                            </a:cNvSpPr>
                          </a:nvSpPr>
                          <a:spPr bwMode="auto">
                            <a:xfrm>
                              <a:off x="4750"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79" name="Freeform 1503"/>
                            <a:cNvSpPr>
                              <a:spLocks/>
                            </a:cNvSpPr>
                          </a:nvSpPr>
                          <a:spPr bwMode="auto">
                            <a:xfrm>
                              <a:off x="4759"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80" name="Freeform 1504"/>
                            <a:cNvSpPr>
                              <a:spLocks/>
                            </a:cNvSpPr>
                          </a:nvSpPr>
                          <a:spPr bwMode="auto">
                            <a:xfrm>
                              <a:off x="4770"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81" name="Freeform 1505"/>
                            <a:cNvSpPr>
                              <a:spLocks/>
                            </a:cNvSpPr>
                          </a:nvSpPr>
                          <a:spPr bwMode="auto">
                            <a:xfrm>
                              <a:off x="4780"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82" name="Freeform 1506"/>
                            <a:cNvSpPr>
                              <a:spLocks/>
                            </a:cNvSpPr>
                          </a:nvSpPr>
                          <a:spPr bwMode="auto">
                            <a:xfrm>
                              <a:off x="4789"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83" name="Freeform 1507"/>
                            <a:cNvSpPr>
                              <a:spLocks/>
                            </a:cNvSpPr>
                          </a:nvSpPr>
                          <a:spPr bwMode="auto">
                            <a:xfrm>
                              <a:off x="4800"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84" name="Freeform 1508"/>
                            <a:cNvSpPr>
                              <a:spLocks/>
                            </a:cNvSpPr>
                          </a:nvSpPr>
                          <a:spPr bwMode="auto">
                            <a:xfrm>
                              <a:off x="4810" y="1385"/>
                              <a:ext cx="7" cy="2"/>
                            </a:xfrm>
                            <a:custGeom>
                              <a:avLst/>
                              <a:gdLst>
                                <a:gd name="T0" fmla="*/ 0 w 7"/>
                                <a:gd name="T1" fmla="*/ 0 h 2"/>
                                <a:gd name="T2" fmla="*/ 5 w 7"/>
                                <a:gd name="T3" fmla="*/ 0 h 2"/>
                                <a:gd name="T4" fmla="*/ 7 w 7"/>
                                <a:gd name="T5" fmla="*/ 1 h 2"/>
                                <a:gd name="T6" fmla="*/ 5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5" y="0"/>
                                  </a:lnTo>
                                  <a:lnTo>
                                    <a:pt x="7"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85" name="Freeform 1509"/>
                            <a:cNvSpPr>
                              <a:spLocks/>
                            </a:cNvSpPr>
                          </a:nvSpPr>
                          <a:spPr bwMode="auto">
                            <a:xfrm>
                              <a:off x="4820"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86" name="Freeform 1510"/>
                            <a:cNvSpPr>
                              <a:spLocks/>
                            </a:cNvSpPr>
                          </a:nvSpPr>
                          <a:spPr bwMode="auto">
                            <a:xfrm>
                              <a:off x="4830"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87" name="Freeform 1511"/>
                            <a:cNvSpPr>
                              <a:spLocks/>
                            </a:cNvSpPr>
                          </a:nvSpPr>
                          <a:spPr bwMode="auto">
                            <a:xfrm>
                              <a:off x="4840"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88" name="Freeform 1512"/>
                            <a:cNvSpPr>
                              <a:spLocks/>
                            </a:cNvSpPr>
                          </a:nvSpPr>
                          <a:spPr bwMode="auto">
                            <a:xfrm>
                              <a:off x="4850"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89" name="Freeform 1513"/>
                            <a:cNvSpPr>
                              <a:spLocks/>
                            </a:cNvSpPr>
                          </a:nvSpPr>
                          <a:spPr bwMode="auto">
                            <a:xfrm>
                              <a:off x="4860"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90" name="Freeform 1514"/>
                            <a:cNvSpPr>
                              <a:spLocks/>
                            </a:cNvSpPr>
                          </a:nvSpPr>
                          <a:spPr bwMode="auto">
                            <a:xfrm>
                              <a:off x="4871"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91" name="Freeform 1515"/>
                            <a:cNvSpPr>
                              <a:spLocks/>
                            </a:cNvSpPr>
                          </a:nvSpPr>
                          <a:spPr bwMode="auto">
                            <a:xfrm>
                              <a:off x="4880" y="138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92" name="Freeform 1516"/>
                            <a:cNvSpPr>
                              <a:spLocks/>
                            </a:cNvSpPr>
                          </a:nvSpPr>
                          <a:spPr bwMode="auto">
                            <a:xfrm>
                              <a:off x="4891"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93" name="Freeform 1517"/>
                            <a:cNvSpPr>
                              <a:spLocks/>
                            </a:cNvSpPr>
                          </a:nvSpPr>
                          <a:spPr bwMode="auto">
                            <a:xfrm>
                              <a:off x="4901"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94" name="Freeform 1518"/>
                            <a:cNvSpPr>
                              <a:spLocks/>
                            </a:cNvSpPr>
                          </a:nvSpPr>
                          <a:spPr bwMode="auto">
                            <a:xfrm>
                              <a:off x="4911"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95" name="Freeform 1519"/>
                            <a:cNvSpPr>
                              <a:spLocks/>
                            </a:cNvSpPr>
                          </a:nvSpPr>
                          <a:spPr bwMode="auto">
                            <a:xfrm>
                              <a:off x="4921"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96" name="Freeform 1520"/>
                            <a:cNvSpPr>
                              <a:spLocks/>
                            </a:cNvSpPr>
                          </a:nvSpPr>
                          <a:spPr bwMode="auto">
                            <a:xfrm>
                              <a:off x="4931" y="1385"/>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97" name="Freeform 1521"/>
                            <a:cNvSpPr>
                              <a:spLocks/>
                            </a:cNvSpPr>
                          </a:nvSpPr>
                          <a:spPr bwMode="auto">
                            <a:xfrm>
                              <a:off x="4941"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98" name="Freeform 1522"/>
                            <a:cNvSpPr>
                              <a:spLocks/>
                            </a:cNvSpPr>
                          </a:nvSpPr>
                          <a:spPr bwMode="auto">
                            <a:xfrm>
                              <a:off x="4951"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899" name="Freeform 1523"/>
                            <a:cNvSpPr>
                              <a:spLocks/>
                            </a:cNvSpPr>
                          </a:nvSpPr>
                          <a:spPr bwMode="auto">
                            <a:xfrm>
                              <a:off x="4961"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00" name="Freeform 1524"/>
                            <a:cNvSpPr>
                              <a:spLocks/>
                            </a:cNvSpPr>
                          </a:nvSpPr>
                          <a:spPr bwMode="auto">
                            <a:xfrm>
                              <a:off x="4971"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01" name="Freeform 1525"/>
                            <a:cNvSpPr>
                              <a:spLocks/>
                            </a:cNvSpPr>
                          </a:nvSpPr>
                          <a:spPr bwMode="auto">
                            <a:xfrm>
                              <a:off x="4982"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02" name="Freeform 1526"/>
                            <a:cNvSpPr>
                              <a:spLocks/>
                            </a:cNvSpPr>
                          </a:nvSpPr>
                          <a:spPr bwMode="auto">
                            <a:xfrm>
                              <a:off x="4991"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03" name="Freeform 1527"/>
                            <a:cNvSpPr>
                              <a:spLocks/>
                            </a:cNvSpPr>
                          </a:nvSpPr>
                          <a:spPr bwMode="auto">
                            <a:xfrm>
                              <a:off x="5001" y="1385"/>
                              <a:ext cx="5" cy="2"/>
                            </a:xfrm>
                            <a:custGeom>
                              <a:avLst/>
                              <a:gdLst>
                                <a:gd name="T0" fmla="*/ 1 w 5"/>
                                <a:gd name="T1" fmla="*/ 0 h 2"/>
                                <a:gd name="T2" fmla="*/ 4 w 5"/>
                                <a:gd name="T3" fmla="*/ 0 h 2"/>
                                <a:gd name="T4" fmla="*/ 5 w 5"/>
                                <a:gd name="T5" fmla="*/ 1 h 2"/>
                                <a:gd name="T6" fmla="*/ 4 w 5"/>
                                <a:gd name="T7" fmla="*/ 2 h 2"/>
                                <a:gd name="T8" fmla="*/ 1 w 5"/>
                                <a:gd name="T9" fmla="*/ 2 h 2"/>
                                <a:gd name="T10" fmla="*/ 0 w 5"/>
                                <a:gd name="T11" fmla="*/ 1 h 2"/>
                                <a:gd name="T12" fmla="*/ 1 w 5"/>
                                <a:gd name="T13" fmla="*/ 0 h 2"/>
                                <a:gd name="T14" fmla="*/ 1 w 5"/>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2"/>
                                <a:gd name="T26" fmla="*/ 5 w 5"/>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2">
                                  <a:moveTo>
                                    <a:pt x="1" y="0"/>
                                  </a:moveTo>
                                  <a:lnTo>
                                    <a:pt x="4" y="0"/>
                                  </a:lnTo>
                                  <a:lnTo>
                                    <a:pt x="5" y="1"/>
                                  </a:lnTo>
                                  <a:lnTo>
                                    <a:pt x="4"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04" name="Freeform 1528"/>
                            <a:cNvSpPr>
                              <a:spLocks noEditPoints="1"/>
                            </a:cNvSpPr>
                          </a:nvSpPr>
                          <a:spPr bwMode="auto">
                            <a:xfrm>
                              <a:off x="4538" y="1385"/>
                              <a:ext cx="468" cy="2"/>
                            </a:xfrm>
                            <a:custGeom>
                              <a:avLst/>
                              <a:gdLst>
                                <a:gd name="T0" fmla="*/ 0 w 468"/>
                                <a:gd name="T1" fmla="*/ 1 h 2"/>
                                <a:gd name="T2" fmla="*/ 15 w 468"/>
                                <a:gd name="T3" fmla="*/ 2 h 2"/>
                                <a:gd name="T4" fmla="*/ 26 w 468"/>
                                <a:gd name="T5" fmla="*/ 0 h 2"/>
                                <a:gd name="T6" fmla="*/ 21 w 468"/>
                                <a:gd name="T7" fmla="*/ 0 h 2"/>
                                <a:gd name="T8" fmla="*/ 30 w 468"/>
                                <a:gd name="T9" fmla="*/ 1 h 2"/>
                                <a:gd name="T10" fmla="*/ 46 w 468"/>
                                <a:gd name="T11" fmla="*/ 2 h 2"/>
                                <a:gd name="T12" fmla="*/ 56 w 468"/>
                                <a:gd name="T13" fmla="*/ 0 h 2"/>
                                <a:gd name="T14" fmla="*/ 51 w 468"/>
                                <a:gd name="T15" fmla="*/ 0 h 2"/>
                                <a:gd name="T16" fmla="*/ 60 w 468"/>
                                <a:gd name="T17" fmla="*/ 1 h 2"/>
                                <a:gd name="T18" fmla="*/ 76 w 468"/>
                                <a:gd name="T19" fmla="*/ 2 h 2"/>
                                <a:gd name="T20" fmla="*/ 86 w 468"/>
                                <a:gd name="T21" fmla="*/ 0 h 2"/>
                                <a:gd name="T22" fmla="*/ 81 w 468"/>
                                <a:gd name="T23" fmla="*/ 0 h 2"/>
                                <a:gd name="T24" fmla="*/ 91 w 468"/>
                                <a:gd name="T25" fmla="*/ 1 h 2"/>
                                <a:gd name="T26" fmla="*/ 106 w 468"/>
                                <a:gd name="T27" fmla="*/ 2 h 2"/>
                                <a:gd name="T28" fmla="*/ 117 w 468"/>
                                <a:gd name="T29" fmla="*/ 0 h 2"/>
                                <a:gd name="T30" fmla="*/ 111 w 468"/>
                                <a:gd name="T31" fmla="*/ 0 h 2"/>
                                <a:gd name="T32" fmla="*/ 121 w 468"/>
                                <a:gd name="T33" fmla="*/ 1 h 2"/>
                                <a:gd name="T34" fmla="*/ 137 w 468"/>
                                <a:gd name="T35" fmla="*/ 2 h 2"/>
                                <a:gd name="T36" fmla="*/ 147 w 468"/>
                                <a:gd name="T37" fmla="*/ 0 h 2"/>
                                <a:gd name="T38" fmla="*/ 142 w 468"/>
                                <a:gd name="T39" fmla="*/ 0 h 2"/>
                                <a:gd name="T40" fmla="*/ 151 w 468"/>
                                <a:gd name="T41" fmla="*/ 1 h 2"/>
                                <a:gd name="T42" fmla="*/ 167 w 468"/>
                                <a:gd name="T43" fmla="*/ 2 h 2"/>
                                <a:gd name="T44" fmla="*/ 177 w 468"/>
                                <a:gd name="T45" fmla="*/ 0 h 2"/>
                                <a:gd name="T46" fmla="*/ 172 w 468"/>
                                <a:gd name="T47" fmla="*/ 0 h 2"/>
                                <a:gd name="T48" fmla="*/ 181 w 468"/>
                                <a:gd name="T49" fmla="*/ 1 h 2"/>
                                <a:gd name="T50" fmla="*/ 197 w 468"/>
                                <a:gd name="T51" fmla="*/ 2 h 2"/>
                                <a:gd name="T52" fmla="*/ 207 w 468"/>
                                <a:gd name="T53" fmla="*/ 0 h 2"/>
                                <a:gd name="T54" fmla="*/ 202 w 468"/>
                                <a:gd name="T55" fmla="*/ 0 h 2"/>
                                <a:gd name="T56" fmla="*/ 212 w 468"/>
                                <a:gd name="T57" fmla="*/ 1 h 2"/>
                                <a:gd name="T58" fmla="*/ 227 w 468"/>
                                <a:gd name="T59" fmla="*/ 2 h 2"/>
                                <a:gd name="T60" fmla="*/ 238 w 468"/>
                                <a:gd name="T61" fmla="*/ 0 h 2"/>
                                <a:gd name="T62" fmla="*/ 233 w 468"/>
                                <a:gd name="T63" fmla="*/ 0 h 2"/>
                                <a:gd name="T64" fmla="*/ 242 w 468"/>
                                <a:gd name="T65" fmla="*/ 1 h 2"/>
                                <a:gd name="T66" fmla="*/ 258 w 468"/>
                                <a:gd name="T67" fmla="*/ 2 h 2"/>
                                <a:gd name="T68" fmla="*/ 268 w 468"/>
                                <a:gd name="T69" fmla="*/ 0 h 2"/>
                                <a:gd name="T70" fmla="*/ 263 w 468"/>
                                <a:gd name="T71" fmla="*/ 0 h 2"/>
                                <a:gd name="T72" fmla="*/ 272 w 468"/>
                                <a:gd name="T73" fmla="*/ 1 h 2"/>
                                <a:gd name="T74" fmla="*/ 288 w 468"/>
                                <a:gd name="T75" fmla="*/ 2 h 2"/>
                                <a:gd name="T76" fmla="*/ 298 w 468"/>
                                <a:gd name="T77" fmla="*/ 0 h 2"/>
                                <a:gd name="T78" fmla="*/ 293 w 468"/>
                                <a:gd name="T79" fmla="*/ 0 h 2"/>
                                <a:gd name="T80" fmla="*/ 302 w 468"/>
                                <a:gd name="T81" fmla="*/ 1 h 2"/>
                                <a:gd name="T82" fmla="*/ 318 w 468"/>
                                <a:gd name="T83" fmla="*/ 2 h 2"/>
                                <a:gd name="T84" fmla="*/ 328 w 468"/>
                                <a:gd name="T85" fmla="*/ 0 h 2"/>
                                <a:gd name="T86" fmla="*/ 323 w 468"/>
                                <a:gd name="T87" fmla="*/ 0 h 2"/>
                                <a:gd name="T88" fmla="*/ 333 w 468"/>
                                <a:gd name="T89" fmla="*/ 1 h 2"/>
                                <a:gd name="T90" fmla="*/ 349 w 468"/>
                                <a:gd name="T91" fmla="*/ 2 h 2"/>
                                <a:gd name="T92" fmla="*/ 359 w 468"/>
                                <a:gd name="T93" fmla="*/ 0 h 2"/>
                                <a:gd name="T94" fmla="*/ 354 w 468"/>
                                <a:gd name="T95" fmla="*/ 0 h 2"/>
                                <a:gd name="T96" fmla="*/ 363 w 468"/>
                                <a:gd name="T97" fmla="*/ 1 h 2"/>
                                <a:gd name="T98" fmla="*/ 379 w 468"/>
                                <a:gd name="T99" fmla="*/ 2 h 2"/>
                                <a:gd name="T100" fmla="*/ 389 w 468"/>
                                <a:gd name="T101" fmla="*/ 0 h 2"/>
                                <a:gd name="T102" fmla="*/ 384 w 468"/>
                                <a:gd name="T103" fmla="*/ 0 h 2"/>
                                <a:gd name="T104" fmla="*/ 393 w 468"/>
                                <a:gd name="T105" fmla="*/ 1 h 2"/>
                                <a:gd name="T106" fmla="*/ 409 w 468"/>
                                <a:gd name="T107" fmla="*/ 2 h 2"/>
                                <a:gd name="T108" fmla="*/ 419 w 468"/>
                                <a:gd name="T109" fmla="*/ 0 h 2"/>
                                <a:gd name="T110" fmla="*/ 414 w 468"/>
                                <a:gd name="T111" fmla="*/ 0 h 2"/>
                                <a:gd name="T112" fmla="*/ 423 w 468"/>
                                <a:gd name="T113" fmla="*/ 1 h 2"/>
                                <a:gd name="T114" fmla="*/ 439 w 468"/>
                                <a:gd name="T115" fmla="*/ 2 h 2"/>
                                <a:gd name="T116" fmla="*/ 449 w 468"/>
                                <a:gd name="T117" fmla="*/ 0 h 2"/>
                                <a:gd name="T118" fmla="*/ 445 w 468"/>
                                <a:gd name="T119" fmla="*/ 0 h 2"/>
                                <a:gd name="T120" fmla="*/ 453 w 468"/>
                                <a:gd name="T121" fmla="*/ 1 h 2"/>
                                <a:gd name="T122" fmla="*/ 467 w 468"/>
                                <a:gd name="T123" fmla="*/ 2 h 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68"/>
                                <a:gd name="T187" fmla="*/ 0 h 2"/>
                                <a:gd name="T188" fmla="*/ 468 w 468"/>
                                <a:gd name="T189" fmla="*/ 2 h 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68" h="2">
                                  <a:moveTo>
                                    <a:pt x="1" y="0"/>
                                  </a:moveTo>
                                  <a:lnTo>
                                    <a:pt x="5" y="0"/>
                                  </a:lnTo>
                                  <a:lnTo>
                                    <a:pt x="6" y="1"/>
                                  </a:lnTo>
                                  <a:lnTo>
                                    <a:pt x="5" y="2"/>
                                  </a:lnTo>
                                  <a:lnTo>
                                    <a:pt x="1" y="2"/>
                                  </a:lnTo>
                                  <a:lnTo>
                                    <a:pt x="0" y="1"/>
                                  </a:lnTo>
                                  <a:lnTo>
                                    <a:pt x="1" y="0"/>
                                  </a:lnTo>
                                  <a:close/>
                                  <a:moveTo>
                                    <a:pt x="10" y="0"/>
                                  </a:moveTo>
                                  <a:lnTo>
                                    <a:pt x="15" y="0"/>
                                  </a:lnTo>
                                  <a:lnTo>
                                    <a:pt x="16" y="1"/>
                                  </a:lnTo>
                                  <a:lnTo>
                                    <a:pt x="15" y="2"/>
                                  </a:lnTo>
                                  <a:lnTo>
                                    <a:pt x="10" y="2"/>
                                  </a:lnTo>
                                  <a:lnTo>
                                    <a:pt x="9" y="1"/>
                                  </a:lnTo>
                                  <a:lnTo>
                                    <a:pt x="10" y="0"/>
                                  </a:lnTo>
                                  <a:close/>
                                  <a:moveTo>
                                    <a:pt x="21" y="0"/>
                                  </a:moveTo>
                                  <a:lnTo>
                                    <a:pt x="26" y="0"/>
                                  </a:lnTo>
                                  <a:lnTo>
                                    <a:pt x="26" y="1"/>
                                  </a:lnTo>
                                  <a:lnTo>
                                    <a:pt x="26" y="2"/>
                                  </a:lnTo>
                                  <a:lnTo>
                                    <a:pt x="21" y="2"/>
                                  </a:lnTo>
                                  <a:lnTo>
                                    <a:pt x="20" y="1"/>
                                  </a:lnTo>
                                  <a:lnTo>
                                    <a:pt x="21" y="0"/>
                                  </a:lnTo>
                                  <a:close/>
                                  <a:moveTo>
                                    <a:pt x="31" y="0"/>
                                  </a:moveTo>
                                  <a:lnTo>
                                    <a:pt x="35" y="0"/>
                                  </a:lnTo>
                                  <a:lnTo>
                                    <a:pt x="36" y="1"/>
                                  </a:lnTo>
                                  <a:lnTo>
                                    <a:pt x="35" y="2"/>
                                  </a:lnTo>
                                  <a:lnTo>
                                    <a:pt x="31" y="2"/>
                                  </a:lnTo>
                                  <a:lnTo>
                                    <a:pt x="30" y="1"/>
                                  </a:lnTo>
                                  <a:lnTo>
                                    <a:pt x="31" y="0"/>
                                  </a:lnTo>
                                  <a:close/>
                                  <a:moveTo>
                                    <a:pt x="40" y="0"/>
                                  </a:moveTo>
                                  <a:lnTo>
                                    <a:pt x="46" y="0"/>
                                  </a:lnTo>
                                  <a:lnTo>
                                    <a:pt x="47" y="1"/>
                                  </a:lnTo>
                                  <a:lnTo>
                                    <a:pt x="46" y="2"/>
                                  </a:lnTo>
                                  <a:lnTo>
                                    <a:pt x="40" y="2"/>
                                  </a:lnTo>
                                  <a:lnTo>
                                    <a:pt x="39" y="1"/>
                                  </a:lnTo>
                                  <a:lnTo>
                                    <a:pt x="40" y="0"/>
                                  </a:lnTo>
                                  <a:close/>
                                  <a:moveTo>
                                    <a:pt x="51" y="0"/>
                                  </a:moveTo>
                                  <a:lnTo>
                                    <a:pt x="56" y="0"/>
                                  </a:lnTo>
                                  <a:lnTo>
                                    <a:pt x="57" y="1"/>
                                  </a:lnTo>
                                  <a:lnTo>
                                    <a:pt x="56" y="2"/>
                                  </a:lnTo>
                                  <a:lnTo>
                                    <a:pt x="51" y="2"/>
                                  </a:lnTo>
                                  <a:lnTo>
                                    <a:pt x="50" y="1"/>
                                  </a:lnTo>
                                  <a:lnTo>
                                    <a:pt x="51" y="0"/>
                                  </a:lnTo>
                                  <a:close/>
                                  <a:moveTo>
                                    <a:pt x="61" y="0"/>
                                  </a:moveTo>
                                  <a:lnTo>
                                    <a:pt x="66" y="0"/>
                                  </a:lnTo>
                                  <a:lnTo>
                                    <a:pt x="67" y="1"/>
                                  </a:lnTo>
                                  <a:lnTo>
                                    <a:pt x="66" y="2"/>
                                  </a:lnTo>
                                  <a:lnTo>
                                    <a:pt x="61" y="2"/>
                                  </a:lnTo>
                                  <a:lnTo>
                                    <a:pt x="60" y="1"/>
                                  </a:lnTo>
                                  <a:lnTo>
                                    <a:pt x="61" y="0"/>
                                  </a:lnTo>
                                  <a:close/>
                                  <a:moveTo>
                                    <a:pt x="71" y="0"/>
                                  </a:moveTo>
                                  <a:lnTo>
                                    <a:pt x="76" y="0"/>
                                  </a:lnTo>
                                  <a:lnTo>
                                    <a:pt x="77" y="1"/>
                                  </a:lnTo>
                                  <a:lnTo>
                                    <a:pt x="76" y="2"/>
                                  </a:lnTo>
                                  <a:lnTo>
                                    <a:pt x="71" y="2"/>
                                  </a:lnTo>
                                  <a:lnTo>
                                    <a:pt x="70" y="1"/>
                                  </a:lnTo>
                                  <a:lnTo>
                                    <a:pt x="71" y="0"/>
                                  </a:lnTo>
                                  <a:close/>
                                  <a:moveTo>
                                    <a:pt x="81" y="0"/>
                                  </a:moveTo>
                                  <a:lnTo>
                                    <a:pt x="86" y="0"/>
                                  </a:lnTo>
                                  <a:lnTo>
                                    <a:pt x="87" y="1"/>
                                  </a:lnTo>
                                  <a:lnTo>
                                    <a:pt x="86" y="2"/>
                                  </a:lnTo>
                                  <a:lnTo>
                                    <a:pt x="81" y="2"/>
                                  </a:lnTo>
                                  <a:lnTo>
                                    <a:pt x="80" y="1"/>
                                  </a:lnTo>
                                  <a:lnTo>
                                    <a:pt x="81" y="0"/>
                                  </a:lnTo>
                                  <a:close/>
                                  <a:moveTo>
                                    <a:pt x="91" y="0"/>
                                  </a:moveTo>
                                  <a:lnTo>
                                    <a:pt x="96" y="0"/>
                                  </a:lnTo>
                                  <a:lnTo>
                                    <a:pt x="97" y="1"/>
                                  </a:lnTo>
                                  <a:lnTo>
                                    <a:pt x="96" y="2"/>
                                  </a:lnTo>
                                  <a:lnTo>
                                    <a:pt x="91" y="2"/>
                                  </a:lnTo>
                                  <a:lnTo>
                                    <a:pt x="91" y="1"/>
                                  </a:lnTo>
                                  <a:lnTo>
                                    <a:pt x="91" y="0"/>
                                  </a:lnTo>
                                  <a:close/>
                                  <a:moveTo>
                                    <a:pt x="101" y="0"/>
                                  </a:moveTo>
                                  <a:lnTo>
                                    <a:pt x="106" y="0"/>
                                  </a:lnTo>
                                  <a:lnTo>
                                    <a:pt x="107" y="1"/>
                                  </a:lnTo>
                                  <a:lnTo>
                                    <a:pt x="106" y="2"/>
                                  </a:lnTo>
                                  <a:lnTo>
                                    <a:pt x="101" y="2"/>
                                  </a:lnTo>
                                  <a:lnTo>
                                    <a:pt x="100" y="1"/>
                                  </a:lnTo>
                                  <a:lnTo>
                                    <a:pt x="101" y="0"/>
                                  </a:lnTo>
                                  <a:close/>
                                  <a:moveTo>
                                    <a:pt x="111" y="0"/>
                                  </a:moveTo>
                                  <a:lnTo>
                                    <a:pt x="117" y="0"/>
                                  </a:lnTo>
                                  <a:lnTo>
                                    <a:pt x="117" y="1"/>
                                  </a:lnTo>
                                  <a:lnTo>
                                    <a:pt x="117" y="2"/>
                                  </a:lnTo>
                                  <a:lnTo>
                                    <a:pt x="111" y="2"/>
                                  </a:lnTo>
                                  <a:lnTo>
                                    <a:pt x="110" y="1"/>
                                  </a:lnTo>
                                  <a:lnTo>
                                    <a:pt x="111" y="0"/>
                                  </a:lnTo>
                                  <a:close/>
                                  <a:moveTo>
                                    <a:pt x="121" y="0"/>
                                  </a:moveTo>
                                  <a:lnTo>
                                    <a:pt x="126" y="0"/>
                                  </a:lnTo>
                                  <a:lnTo>
                                    <a:pt x="127" y="1"/>
                                  </a:lnTo>
                                  <a:lnTo>
                                    <a:pt x="126" y="2"/>
                                  </a:lnTo>
                                  <a:lnTo>
                                    <a:pt x="121" y="2"/>
                                  </a:lnTo>
                                  <a:lnTo>
                                    <a:pt x="121" y="1"/>
                                  </a:lnTo>
                                  <a:lnTo>
                                    <a:pt x="121" y="0"/>
                                  </a:lnTo>
                                  <a:close/>
                                  <a:moveTo>
                                    <a:pt x="131" y="0"/>
                                  </a:moveTo>
                                  <a:lnTo>
                                    <a:pt x="137" y="0"/>
                                  </a:lnTo>
                                  <a:lnTo>
                                    <a:pt x="138" y="1"/>
                                  </a:lnTo>
                                  <a:lnTo>
                                    <a:pt x="137" y="2"/>
                                  </a:lnTo>
                                  <a:lnTo>
                                    <a:pt x="131" y="2"/>
                                  </a:lnTo>
                                  <a:lnTo>
                                    <a:pt x="130" y="1"/>
                                  </a:lnTo>
                                  <a:lnTo>
                                    <a:pt x="131" y="0"/>
                                  </a:lnTo>
                                  <a:close/>
                                  <a:moveTo>
                                    <a:pt x="142" y="0"/>
                                  </a:moveTo>
                                  <a:lnTo>
                                    <a:pt x="147" y="0"/>
                                  </a:lnTo>
                                  <a:lnTo>
                                    <a:pt x="147" y="1"/>
                                  </a:lnTo>
                                  <a:lnTo>
                                    <a:pt x="147" y="2"/>
                                  </a:lnTo>
                                  <a:lnTo>
                                    <a:pt x="142" y="2"/>
                                  </a:lnTo>
                                  <a:lnTo>
                                    <a:pt x="141" y="1"/>
                                  </a:lnTo>
                                  <a:lnTo>
                                    <a:pt x="142" y="0"/>
                                  </a:lnTo>
                                  <a:close/>
                                  <a:moveTo>
                                    <a:pt x="151" y="0"/>
                                  </a:moveTo>
                                  <a:lnTo>
                                    <a:pt x="156" y="0"/>
                                  </a:lnTo>
                                  <a:lnTo>
                                    <a:pt x="157" y="1"/>
                                  </a:lnTo>
                                  <a:lnTo>
                                    <a:pt x="156" y="2"/>
                                  </a:lnTo>
                                  <a:lnTo>
                                    <a:pt x="151" y="2"/>
                                  </a:lnTo>
                                  <a:lnTo>
                                    <a:pt x="151" y="1"/>
                                  </a:lnTo>
                                  <a:lnTo>
                                    <a:pt x="151" y="0"/>
                                  </a:lnTo>
                                  <a:close/>
                                  <a:moveTo>
                                    <a:pt x="162" y="0"/>
                                  </a:moveTo>
                                  <a:lnTo>
                                    <a:pt x="167" y="0"/>
                                  </a:lnTo>
                                  <a:lnTo>
                                    <a:pt x="168" y="1"/>
                                  </a:lnTo>
                                  <a:lnTo>
                                    <a:pt x="167" y="2"/>
                                  </a:lnTo>
                                  <a:lnTo>
                                    <a:pt x="162" y="2"/>
                                  </a:lnTo>
                                  <a:lnTo>
                                    <a:pt x="161" y="1"/>
                                  </a:lnTo>
                                  <a:lnTo>
                                    <a:pt x="162" y="0"/>
                                  </a:lnTo>
                                  <a:close/>
                                  <a:moveTo>
                                    <a:pt x="172" y="0"/>
                                  </a:moveTo>
                                  <a:lnTo>
                                    <a:pt x="177" y="0"/>
                                  </a:lnTo>
                                  <a:lnTo>
                                    <a:pt x="177" y="1"/>
                                  </a:lnTo>
                                  <a:lnTo>
                                    <a:pt x="177" y="2"/>
                                  </a:lnTo>
                                  <a:lnTo>
                                    <a:pt x="172" y="2"/>
                                  </a:lnTo>
                                  <a:lnTo>
                                    <a:pt x="171" y="1"/>
                                  </a:lnTo>
                                  <a:lnTo>
                                    <a:pt x="172" y="0"/>
                                  </a:lnTo>
                                  <a:close/>
                                  <a:moveTo>
                                    <a:pt x="182" y="0"/>
                                  </a:moveTo>
                                  <a:lnTo>
                                    <a:pt x="187" y="0"/>
                                  </a:lnTo>
                                  <a:lnTo>
                                    <a:pt x="188" y="1"/>
                                  </a:lnTo>
                                  <a:lnTo>
                                    <a:pt x="187" y="2"/>
                                  </a:lnTo>
                                  <a:lnTo>
                                    <a:pt x="182" y="2"/>
                                  </a:lnTo>
                                  <a:lnTo>
                                    <a:pt x="181" y="1"/>
                                  </a:lnTo>
                                  <a:lnTo>
                                    <a:pt x="182" y="0"/>
                                  </a:lnTo>
                                  <a:close/>
                                  <a:moveTo>
                                    <a:pt x="192" y="0"/>
                                  </a:moveTo>
                                  <a:lnTo>
                                    <a:pt x="197" y="0"/>
                                  </a:lnTo>
                                  <a:lnTo>
                                    <a:pt x="198" y="1"/>
                                  </a:lnTo>
                                  <a:lnTo>
                                    <a:pt x="197" y="2"/>
                                  </a:lnTo>
                                  <a:lnTo>
                                    <a:pt x="192" y="2"/>
                                  </a:lnTo>
                                  <a:lnTo>
                                    <a:pt x="191" y="1"/>
                                  </a:lnTo>
                                  <a:lnTo>
                                    <a:pt x="192" y="0"/>
                                  </a:lnTo>
                                  <a:close/>
                                  <a:moveTo>
                                    <a:pt x="202" y="0"/>
                                  </a:moveTo>
                                  <a:lnTo>
                                    <a:pt x="207" y="0"/>
                                  </a:lnTo>
                                  <a:lnTo>
                                    <a:pt x="208" y="1"/>
                                  </a:lnTo>
                                  <a:lnTo>
                                    <a:pt x="207" y="2"/>
                                  </a:lnTo>
                                  <a:lnTo>
                                    <a:pt x="202" y="2"/>
                                  </a:lnTo>
                                  <a:lnTo>
                                    <a:pt x="201" y="1"/>
                                  </a:lnTo>
                                  <a:lnTo>
                                    <a:pt x="202" y="0"/>
                                  </a:lnTo>
                                  <a:close/>
                                  <a:moveTo>
                                    <a:pt x="212" y="0"/>
                                  </a:moveTo>
                                  <a:lnTo>
                                    <a:pt x="217" y="0"/>
                                  </a:lnTo>
                                  <a:lnTo>
                                    <a:pt x="218" y="1"/>
                                  </a:lnTo>
                                  <a:lnTo>
                                    <a:pt x="217" y="2"/>
                                  </a:lnTo>
                                  <a:lnTo>
                                    <a:pt x="212" y="2"/>
                                  </a:lnTo>
                                  <a:lnTo>
                                    <a:pt x="212" y="1"/>
                                  </a:lnTo>
                                  <a:lnTo>
                                    <a:pt x="212" y="0"/>
                                  </a:lnTo>
                                  <a:close/>
                                  <a:moveTo>
                                    <a:pt x="222" y="0"/>
                                  </a:moveTo>
                                  <a:lnTo>
                                    <a:pt x="227" y="0"/>
                                  </a:lnTo>
                                  <a:lnTo>
                                    <a:pt x="228" y="1"/>
                                  </a:lnTo>
                                  <a:lnTo>
                                    <a:pt x="227" y="2"/>
                                  </a:lnTo>
                                  <a:lnTo>
                                    <a:pt x="222" y="2"/>
                                  </a:lnTo>
                                  <a:lnTo>
                                    <a:pt x="221" y="1"/>
                                  </a:lnTo>
                                  <a:lnTo>
                                    <a:pt x="222" y="0"/>
                                  </a:lnTo>
                                  <a:close/>
                                  <a:moveTo>
                                    <a:pt x="233" y="0"/>
                                  </a:moveTo>
                                  <a:lnTo>
                                    <a:pt x="238" y="0"/>
                                  </a:lnTo>
                                  <a:lnTo>
                                    <a:pt x="238" y="1"/>
                                  </a:lnTo>
                                  <a:lnTo>
                                    <a:pt x="238" y="2"/>
                                  </a:lnTo>
                                  <a:lnTo>
                                    <a:pt x="233" y="2"/>
                                  </a:lnTo>
                                  <a:lnTo>
                                    <a:pt x="232" y="1"/>
                                  </a:lnTo>
                                  <a:lnTo>
                                    <a:pt x="233" y="0"/>
                                  </a:lnTo>
                                  <a:close/>
                                  <a:moveTo>
                                    <a:pt x="242" y="0"/>
                                  </a:moveTo>
                                  <a:lnTo>
                                    <a:pt x="247" y="0"/>
                                  </a:lnTo>
                                  <a:lnTo>
                                    <a:pt x="248" y="1"/>
                                  </a:lnTo>
                                  <a:lnTo>
                                    <a:pt x="247" y="2"/>
                                  </a:lnTo>
                                  <a:lnTo>
                                    <a:pt x="242" y="2"/>
                                  </a:lnTo>
                                  <a:lnTo>
                                    <a:pt x="242" y="1"/>
                                  </a:lnTo>
                                  <a:lnTo>
                                    <a:pt x="242" y="0"/>
                                  </a:lnTo>
                                  <a:close/>
                                  <a:moveTo>
                                    <a:pt x="252" y="0"/>
                                  </a:moveTo>
                                  <a:lnTo>
                                    <a:pt x="258" y="0"/>
                                  </a:lnTo>
                                  <a:lnTo>
                                    <a:pt x="259" y="1"/>
                                  </a:lnTo>
                                  <a:lnTo>
                                    <a:pt x="258" y="2"/>
                                  </a:lnTo>
                                  <a:lnTo>
                                    <a:pt x="252" y="2"/>
                                  </a:lnTo>
                                  <a:lnTo>
                                    <a:pt x="251" y="1"/>
                                  </a:lnTo>
                                  <a:lnTo>
                                    <a:pt x="252" y="0"/>
                                  </a:lnTo>
                                  <a:close/>
                                  <a:moveTo>
                                    <a:pt x="263" y="0"/>
                                  </a:moveTo>
                                  <a:lnTo>
                                    <a:pt x="268" y="0"/>
                                  </a:lnTo>
                                  <a:lnTo>
                                    <a:pt x="268" y="1"/>
                                  </a:lnTo>
                                  <a:lnTo>
                                    <a:pt x="268" y="2"/>
                                  </a:lnTo>
                                  <a:lnTo>
                                    <a:pt x="263" y="2"/>
                                  </a:lnTo>
                                  <a:lnTo>
                                    <a:pt x="262" y="1"/>
                                  </a:lnTo>
                                  <a:lnTo>
                                    <a:pt x="263" y="0"/>
                                  </a:lnTo>
                                  <a:close/>
                                  <a:moveTo>
                                    <a:pt x="272" y="0"/>
                                  </a:moveTo>
                                  <a:lnTo>
                                    <a:pt x="277" y="0"/>
                                  </a:lnTo>
                                  <a:lnTo>
                                    <a:pt x="279" y="1"/>
                                  </a:lnTo>
                                  <a:lnTo>
                                    <a:pt x="277" y="2"/>
                                  </a:lnTo>
                                  <a:lnTo>
                                    <a:pt x="272" y="2"/>
                                  </a:lnTo>
                                  <a:lnTo>
                                    <a:pt x="272" y="1"/>
                                  </a:lnTo>
                                  <a:lnTo>
                                    <a:pt x="272" y="0"/>
                                  </a:lnTo>
                                  <a:close/>
                                  <a:moveTo>
                                    <a:pt x="283" y="0"/>
                                  </a:moveTo>
                                  <a:lnTo>
                                    <a:pt x="288" y="0"/>
                                  </a:lnTo>
                                  <a:lnTo>
                                    <a:pt x="289" y="1"/>
                                  </a:lnTo>
                                  <a:lnTo>
                                    <a:pt x="288" y="2"/>
                                  </a:lnTo>
                                  <a:lnTo>
                                    <a:pt x="283" y="2"/>
                                  </a:lnTo>
                                  <a:lnTo>
                                    <a:pt x="282" y="1"/>
                                  </a:lnTo>
                                  <a:lnTo>
                                    <a:pt x="283" y="0"/>
                                  </a:lnTo>
                                  <a:close/>
                                  <a:moveTo>
                                    <a:pt x="293" y="0"/>
                                  </a:moveTo>
                                  <a:lnTo>
                                    <a:pt x="298" y="0"/>
                                  </a:lnTo>
                                  <a:lnTo>
                                    <a:pt x="298" y="1"/>
                                  </a:lnTo>
                                  <a:lnTo>
                                    <a:pt x="298" y="2"/>
                                  </a:lnTo>
                                  <a:lnTo>
                                    <a:pt x="293" y="2"/>
                                  </a:lnTo>
                                  <a:lnTo>
                                    <a:pt x="292" y="1"/>
                                  </a:lnTo>
                                  <a:lnTo>
                                    <a:pt x="293" y="0"/>
                                  </a:lnTo>
                                  <a:close/>
                                  <a:moveTo>
                                    <a:pt x="303" y="0"/>
                                  </a:moveTo>
                                  <a:lnTo>
                                    <a:pt x="308" y="0"/>
                                  </a:lnTo>
                                  <a:lnTo>
                                    <a:pt x="309" y="1"/>
                                  </a:lnTo>
                                  <a:lnTo>
                                    <a:pt x="308" y="2"/>
                                  </a:lnTo>
                                  <a:lnTo>
                                    <a:pt x="303" y="2"/>
                                  </a:lnTo>
                                  <a:lnTo>
                                    <a:pt x="302" y="1"/>
                                  </a:lnTo>
                                  <a:lnTo>
                                    <a:pt x="303" y="0"/>
                                  </a:lnTo>
                                  <a:close/>
                                  <a:moveTo>
                                    <a:pt x="313" y="0"/>
                                  </a:moveTo>
                                  <a:lnTo>
                                    <a:pt x="318" y="0"/>
                                  </a:lnTo>
                                  <a:lnTo>
                                    <a:pt x="319" y="1"/>
                                  </a:lnTo>
                                  <a:lnTo>
                                    <a:pt x="318" y="2"/>
                                  </a:lnTo>
                                  <a:lnTo>
                                    <a:pt x="313" y="2"/>
                                  </a:lnTo>
                                  <a:lnTo>
                                    <a:pt x="312" y="1"/>
                                  </a:lnTo>
                                  <a:lnTo>
                                    <a:pt x="313" y="0"/>
                                  </a:lnTo>
                                  <a:close/>
                                  <a:moveTo>
                                    <a:pt x="323" y="0"/>
                                  </a:moveTo>
                                  <a:lnTo>
                                    <a:pt x="328" y="0"/>
                                  </a:lnTo>
                                  <a:lnTo>
                                    <a:pt x="329" y="1"/>
                                  </a:lnTo>
                                  <a:lnTo>
                                    <a:pt x="328" y="2"/>
                                  </a:lnTo>
                                  <a:lnTo>
                                    <a:pt x="323" y="2"/>
                                  </a:lnTo>
                                  <a:lnTo>
                                    <a:pt x="322" y="1"/>
                                  </a:lnTo>
                                  <a:lnTo>
                                    <a:pt x="323" y="0"/>
                                  </a:lnTo>
                                  <a:close/>
                                  <a:moveTo>
                                    <a:pt x="333" y="0"/>
                                  </a:moveTo>
                                  <a:lnTo>
                                    <a:pt x="338" y="0"/>
                                  </a:lnTo>
                                  <a:lnTo>
                                    <a:pt x="339" y="1"/>
                                  </a:lnTo>
                                  <a:lnTo>
                                    <a:pt x="338" y="2"/>
                                  </a:lnTo>
                                  <a:lnTo>
                                    <a:pt x="333" y="2"/>
                                  </a:lnTo>
                                  <a:lnTo>
                                    <a:pt x="333" y="1"/>
                                  </a:lnTo>
                                  <a:lnTo>
                                    <a:pt x="333" y="0"/>
                                  </a:lnTo>
                                  <a:close/>
                                  <a:moveTo>
                                    <a:pt x="343" y="0"/>
                                  </a:moveTo>
                                  <a:lnTo>
                                    <a:pt x="349" y="0"/>
                                  </a:lnTo>
                                  <a:lnTo>
                                    <a:pt x="349" y="1"/>
                                  </a:lnTo>
                                  <a:lnTo>
                                    <a:pt x="349" y="2"/>
                                  </a:lnTo>
                                  <a:lnTo>
                                    <a:pt x="343" y="2"/>
                                  </a:lnTo>
                                  <a:lnTo>
                                    <a:pt x="342" y="1"/>
                                  </a:lnTo>
                                  <a:lnTo>
                                    <a:pt x="343" y="0"/>
                                  </a:lnTo>
                                  <a:close/>
                                  <a:moveTo>
                                    <a:pt x="354" y="0"/>
                                  </a:moveTo>
                                  <a:lnTo>
                                    <a:pt x="359" y="0"/>
                                  </a:lnTo>
                                  <a:lnTo>
                                    <a:pt x="359" y="1"/>
                                  </a:lnTo>
                                  <a:lnTo>
                                    <a:pt x="359" y="2"/>
                                  </a:lnTo>
                                  <a:lnTo>
                                    <a:pt x="354" y="2"/>
                                  </a:lnTo>
                                  <a:lnTo>
                                    <a:pt x="353" y="1"/>
                                  </a:lnTo>
                                  <a:lnTo>
                                    <a:pt x="354" y="0"/>
                                  </a:lnTo>
                                  <a:close/>
                                  <a:moveTo>
                                    <a:pt x="363" y="0"/>
                                  </a:moveTo>
                                  <a:lnTo>
                                    <a:pt x="368" y="0"/>
                                  </a:lnTo>
                                  <a:lnTo>
                                    <a:pt x="369" y="1"/>
                                  </a:lnTo>
                                  <a:lnTo>
                                    <a:pt x="368" y="2"/>
                                  </a:lnTo>
                                  <a:lnTo>
                                    <a:pt x="363" y="2"/>
                                  </a:lnTo>
                                  <a:lnTo>
                                    <a:pt x="363" y="1"/>
                                  </a:lnTo>
                                  <a:lnTo>
                                    <a:pt x="363" y="0"/>
                                  </a:lnTo>
                                  <a:close/>
                                  <a:moveTo>
                                    <a:pt x="374" y="0"/>
                                  </a:moveTo>
                                  <a:lnTo>
                                    <a:pt x="379" y="0"/>
                                  </a:lnTo>
                                  <a:lnTo>
                                    <a:pt x="380" y="1"/>
                                  </a:lnTo>
                                  <a:lnTo>
                                    <a:pt x="379" y="2"/>
                                  </a:lnTo>
                                  <a:lnTo>
                                    <a:pt x="374" y="2"/>
                                  </a:lnTo>
                                  <a:lnTo>
                                    <a:pt x="373" y="1"/>
                                  </a:lnTo>
                                  <a:lnTo>
                                    <a:pt x="374" y="0"/>
                                  </a:lnTo>
                                  <a:close/>
                                  <a:moveTo>
                                    <a:pt x="384" y="0"/>
                                  </a:moveTo>
                                  <a:lnTo>
                                    <a:pt x="389" y="0"/>
                                  </a:lnTo>
                                  <a:lnTo>
                                    <a:pt x="389" y="1"/>
                                  </a:lnTo>
                                  <a:lnTo>
                                    <a:pt x="389" y="2"/>
                                  </a:lnTo>
                                  <a:lnTo>
                                    <a:pt x="384" y="2"/>
                                  </a:lnTo>
                                  <a:lnTo>
                                    <a:pt x="383" y="1"/>
                                  </a:lnTo>
                                  <a:lnTo>
                                    <a:pt x="384" y="0"/>
                                  </a:lnTo>
                                  <a:close/>
                                  <a:moveTo>
                                    <a:pt x="393" y="0"/>
                                  </a:moveTo>
                                  <a:lnTo>
                                    <a:pt x="399" y="0"/>
                                  </a:lnTo>
                                  <a:lnTo>
                                    <a:pt x="400" y="1"/>
                                  </a:lnTo>
                                  <a:lnTo>
                                    <a:pt x="399" y="2"/>
                                  </a:lnTo>
                                  <a:lnTo>
                                    <a:pt x="393" y="2"/>
                                  </a:lnTo>
                                  <a:lnTo>
                                    <a:pt x="393" y="1"/>
                                  </a:lnTo>
                                  <a:lnTo>
                                    <a:pt x="393" y="0"/>
                                  </a:lnTo>
                                  <a:close/>
                                  <a:moveTo>
                                    <a:pt x="404" y="0"/>
                                  </a:moveTo>
                                  <a:lnTo>
                                    <a:pt x="409" y="0"/>
                                  </a:lnTo>
                                  <a:lnTo>
                                    <a:pt x="410" y="1"/>
                                  </a:lnTo>
                                  <a:lnTo>
                                    <a:pt x="409" y="2"/>
                                  </a:lnTo>
                                  <a:lnTo>
                                    <a:pt x="404" y="2"/>
                                  </a:lnTo>
                                  <a:lnTo>
                                    <a:pt x="403" y="1"/>
                                  </a:lnTo>
                                  <a:lnTo>
                                    <a:pt x="404" y="0"/>
                                  </a:lnTo>
                                  <a:close/>
                                  <a:moveTo>
                                    <a:pt x="414" y="0"/>
                                  </a:moveTo>
                                  <a:lnTo>
                                    <a:pt x="419" y="0"/>
                                  </a:lnTo>
                                  <a:lnTo>
                                    <a:pt x="420" y="1"/>
                                  </a:lnTo>
                                  <a:lnTo>
                                    <a:pt x="419" y="2"/>
                                  </a:lnTo>
                                  <a:lnTo>
                                    <a:pt x="414" y="2"/>
                                  </a:lnTo>
                                  <a:lnTo>
                                    <a:pt x="413" y="1"/>
                                  </a:lnTo>
                                  <a:lnTo>
                                    <a:pt x="414" y="0"/>
                                  </a:lnTo>
                                  <a:close/>
                                  <a:moveTo>
                                    <a:pt x="424" y="0"/>
                                  </a:moveTo>
                                  <a:lnTo>
                                    <a:pt x="429" y="0"/>
                                  </a:lnTo>
                                  <a:lnTo>
                                    <a:pt x="430" y="1"/>
                                  </a:lnTo>
                                  <a:lnTo>
                                    <a:pt x="429" y="2"/>
                                  </a:lnTo>
                                  <a:lnTo>
                                    <a:pt x="424" y="2"/>
                                  </a:lnTo>
                                  <a:lnTo>
                                    <a:pt x="423" y="1"/>
                                  </a:lnTo>
                                  <a:lnTo>
                                    <a:pt x="424" y="0"/>
                                  </a:lnTo>
                                  <a:close/>
                                  <a:moveTo>
                                    <a:pt x="434" y="0"/>
                                  </a:moveTo>
                                  <a:lnTo>
                                    <a:pt x="439" y="0"/>
                                  </a:lnTo>
                                  <a:lnTo>
                                    <a:pt x="440" y="1"/>
                                  </a:lnTo>
                                  <a:lnTo>
                                    <a:pt x="439" y="2"/>
                                  </a:lnTo>
                                  <a:lnTo>
                                    <a:pt x="434" y="2"/>
                                  </a:lnTo>
                                  <a:lnTo>
                                    <a:pt x="433" y="1"/>
                                  </a:lnTo>
                                  <a:lnTo>
                                    <a:pt x="434" y="0"/>
                                  </a:lnTo>
                                  <a:close/>
                                  <a:moveTo>
                                    <a:pt x="445" y="0"/>
                                  </a:moveTo>
                                  <a:lnTo>
                                    <a:pt x="449" y="0"/>
                                  </a:lnTo>
                                  <a:lnTo>
                                    <a:pt x="450" y="1"/>
                                  </a:lnTo>
                                  <a:lnTo>
                                    <a:pt x="449" y="2"/>
                                  </a:lnTo>
                                  <a:lnTo>
                                    <a:pt x="445" y="2"/>
                                  </a:lnTo>
                                  <a:lnTo>
                                    <a:pt x="444" y="1"/>
                                  </a:lnTo>
                                  <a:lnTo>
                                    <a:pt x="445" y="0"/>
                                  </a:lnTo>
                                  <a:close/>
                                  <a:moveTo>
                                    <a:pt x="454" y="0"/>
                                  </a:moveTo>
                                  <a:lnTo>
                                    <a:pt x="459" y="0"/>
                                  </a:lnTo>
                                  <a:lnTo>
                                    <a:pt x="460" y="1"/>
                                  </a:lnTo>
                                  <a:lnTo>
                                    <a:pt x="459" y="2"/>
                                  </a:lnTo>
                                  <a:lnTo>
                                    <a:pt x="454" y="2"/>
                                  </a:lnTo>
                                  <a:lnTo>
                                    <a:pt x="453" y="1"/>
                                  </a:lnTo>
                                  <a:lnTo>
                                    <a:pt x="454" y="0"/>
                                  </a:lnTo>
                                  <a:close/>
                                  <a:moveTo>
                                    <a:pt x="464" y="0"/>
                                  </a:moveTo>
                                  <a:lnTo>
                                    <a:pt x="467" y="0"/>
                                  </a:lnTo>
                                  <a:lnTo>
                                    <a:pt x="468" y="1"/>
                                  </a:lnTo>
                                  <a:lnTo>
                                    <a:pt x="467" y="2"/>
                                  </a:lnTo>
                                  <a:lnTo>
                                    <a:pt x="464" y="2"/>
                                  </a:lnTo>
                                  <a:lnTo>
                                    <a:pt x="463" y="1"/>
                                  </a:lnTo>
                                  <a:lnTo>
                                    <a:pt x="464" y="0"/>
                                  </a:lnTo>
                                  <a:close/>
                                </a:path>
                              </a:pathLst>
                            </a:custGeom>
                            <a:solidFill>
                              <a:srgbClr val="000000"/>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05" name="Freeform 1529"/>
                            <a:cNvSpPr>
                              <a:spLocks/>
                            </a:cNvSpPr>
                          </a:nvSpPr>
                          <a:spPr bwMode="auto">
                            <a:xfrm>
                              <a:off x="4538"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06" name="Freeform 1530"/>
                            <a:cNvSpPr>
                              <a:spLocks/>
                            </a:cNvSpPr>
                          </a:nvSpPr>
                          <a:spPr bwMode="auto">
                            <a:xfrm>
                              <a:off x="4547"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07" name="Freeform 1531"/>
                            <a:cNvSpPr>
                              <a:spLocks/>
                            </a:cNvSpPr>
                          </a:nvSpPr>
                          <a:spPr bwMode="auto">
                            <a:xfrm>
                              <a:off x="4558"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08" name="Freeform 1532"/>
                            <a:cNvSpPr>
                              <a:spLocks/>
                            </a:cNvSpPr>
                          </a:nvSpPr>
                          <a:spPr bwMode="auto">
                            <a:xfrm>
                              <a:off x="4568"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09" name="Freeform 1533"/>
                            <a:cNvSpPr>
                              <a:spLocks/>
                            </a:cNvSpPr>
                          </a:nvSpPr>
                          <a:spPr bwMode="auto">
                            <a:xfrm>
                              <a:off x="4577"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10" name="Freeform 1534"/>
                            <a:cNvSpPr>
                              <a:spLocks/>
                            </a:cNvSpPr>
                          </a:nvSpPr>
                          <a:spPr bwMode="auto">
                            <a:xfrm>
                              <a:off x="458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11" name="Freeform 1535"/>
                            <a:cNvSpPr>
                              <a:spLocks/>
                            </a:cNvSpPr>
                          </a:nvSpPr>
                          <a:spPr bwMode="auto">
                            <a:xfrm>
                              <a:off x="459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12" name="Freeform 1536"/>
                            <a:cNvSpPr>
                              <a:spLocks/>
                            </a:cNvSpPr>
                          </a:nvSpPr>
                          <a:spPr bwMode="auto">
                            <a:xfrm>
                              <a:off x="460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13" name="Freeform 1537"/>
                            <a:cNvSpPr>
                              <a:spLocks/>
                            </a:cNvSpPr>
                          </a:nvSpPr>
                          <a:spPr bwMode="auto">
                            <a:xfrm>
                              <a:off x="461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14" name="Freeform 1538"/>
                            <a:cNvSpPr>
                              <a:spLocks/>
                            </a:cNvSpPr>
                          </a:nvSpPr>
                          <a:spPr bwMode="auto">
                            <a:xfrm>
                              <a:off x="462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15" name="Freeform 1539"/>
                            <a:cNvSpPr>
                              <a:spLocks/>
                            </a:cNvSpPr>
                          </a:nvSpPr>
                          <a:spPr bwMode="auto">
                            <a:xfrm>
                              <a:off x="4638"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16" name="Freeform 1540"/>
                            <a:cNvSpPr>
                              <a:spLocks/>
                            </a:cNvSpPr>
                          </a:nvSpPr>
                          <a:spPr bwMode="auto">
                            <a:xfrm>
                              <a:off x="4648" y="138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17" name="Freeform 1541"/>
                            <a:cNvSpPr>
                              <a:spLocks/>
                            </a:cNvSpPr>
                          </a:nvSpPr>
                          <a:spPr bwMode="auto">
                            <a:xfrm>
                              <a:off x="465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18" name="Freeform 1542"/>
                            <a:cNvSpPr>
                              <a:spLocks/>
                            </a:cNvSpPr>
                          </a:nvSpPr>
                          <a:spPr bwMode="auto">
                            <a:xfrm>
                              <a:off x="4668"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19" name="Freeform 1543"/>
                            <a:cNvSpPr>
                              <a:spLocks/>
                            </a:cNvSpPr>
                          </a:nvSpPr>
                          <a:spPr bwMode="auto">
                            <a:xfrm>
                              <a:off x="4679"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20" name="Freeform 1544"/>
                            <a:cNvSpPr>
                              <a:spLocks/>
                            </a:cNvSpPr>
                          </a:nvSpPr>
                          <a:spPr bwMode="auto">
                            <a:xfrm>
                              <a:off x="4689"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21" name="Freeform 1545"/>
                            <a:cNvSpPr>
                              <a:spLocks/>
                            </a:cNvSpPr>
                          </a:nvSpPr>
                          <a:spPr bwMode="auto">
                            <a:xfrm>
                              <a:off x="4699"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22" name="Freeform 1546"/>
                            <a:cNvSpPr>
                              <a:spLocks/>
                            </a:cNvSpPr>
                          </a:nvSpPr>
                          <a:spPr bwMode="auto">
                            <a:xfrm>
                              <a:off x="4709"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23" name="Freeform 1547"/>
                            <a:cNvSpPr>
                              <a:spLocks/>
                            </a:cNvSpPr>
                          </a:nvSpPr>
                          <a:spPr bwMode="auto">
                            <a:xfrm>
                              <a:off x="4719"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24" name="Freeform 1548"/>
                            <a:cNvSpPr>
                              <a:spLocks/>
                            </a:cNvSpPr>
                          </a:nvSpPr>
                          <a:spPr bwMode="auto">
                            <a:xfrm>
                              <a:off x="4729"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25" name="Freeform 1549"/>
                            <a:cNvSpPr>
                              <a:spLocks/>
                            </a:cNvSpPr>
                          </a:nvSpPr>
                          <a:spPr bwMode="auto">
                            <a:xfrm>
                              <a:off x="4739"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26" name="Freeform 1550"/>
                            <a:cNvSpPr>
                              <a:spLocks/>
                            </a:cNvSpPr>
                          </a:nvSpPr>
                          <a:spPr bwMode="auto">
                            <a:xfrm>
                              <a:off x="4750"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27" name="Freeform 1551"/>
                            <a:cNvSpPr>
                              <a:spLocks/>
                            </a:cNvSpPr>
                          </a:nvSpPr>
                          <a:spPr bwMode="auto">
                            <a:xfrm>
                              <a:off x="4759"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28" name="Freeform 1552"/>
                            <a:cNvSpPr>
                              <a:spLocks/>
                            </a:cNvSpPr>
                          </a:nvSpPr>
                          <a:spPr bwMode="auto">
                            <a:xfrm>
                              <a:off x="4770"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29" name="Freeform 1553"/>
                            <a:cNvSpPr>
                              <a:spLocks/>
                            </a:cNvSpPr>
                          </a:nvSpPr>
                          <a:spPr bwMode="auto">
                            <a:xfrm>
                              <a:off x="4780"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30" name="Freeform 1554"/>
                            <a:cNvSpPr>
                              <a:spLocks/>
                            </a:cNvSpPr>
                          </a:nvSpPr>
                          <a:spPr bwMode="auto">
                            <a:xfrm>
                              <a:off x="4789" y="1385"/>
                              <a:ext cx="8" cy="2"/>
                            </a:xfrm>
                            <a:custGeom>
                              <a:avLst/>
                              <a:gdLst>
                                <a:gd name="T0" fmla="*/ 1 w 8"/>
                                <a:gd name="T1" fmla="*/ 0 h 2"/>
                                <a:gd name="T2" fmla="*/ 7 w 8"/>
                                <a:gd name="T3" fmla="*/ 0 h 2"/>
                                <a:gd name="T4" fmla="*/ 8 w 8"/>
                                <a:gd name="T5" fmla="*/ 1 h 2"/>
                                <a:gd name="T6" fmla="*/ 7 w 8"/>
                                <a:gd name="T7" fmla="*/ 2 h 2"/>
                                <a:gd name="T8" fmla="*/ 1 w 8"/>
                                <a:gd name="T9" fmla="*/ 2 h 2"/>
                                <a:gd name="T10" fmla="*/ 0 w 8"/>
                                <a:gd name="T11" fmla="*/ 1 h 2"/>
                                <a:gd name="T12" fmla="*/ 1 w 8"/>
                                <a:gd name="T13" fmla="*/ 0 h 2"/>
                                <a:gd name="T14" fmla="*/ 1 w 8"/>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1" y="0"/>
                                  </a:moveTo>
                                  <a:lnTo>
                                    <a:pt x="7" y="0"/>
                                  </a:lnTo>
                                  <a:lnTo>
                                    <a:pt x="8"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31" name="Freeform 1555"/>
                            <a:cNvSpPr>
                              <a:spLocks/>
                            </a:cNvSpPr>
                          </a:nvSpPr>
                          <a:spPr bwMode="auto">
                            <a:xfrm>
                              <a:off x="4800"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32" name="Freeform 1556"/>
                            <a:cNvSpPr>
                              <a:spLocks/>
                            </a:cNvSpPr>
                          </a:nvSpPr>
                          <a:spPr bwMode="auto">
                            <a:xfrm>
                              <a:off x="4810" y="1385"/>
                              <a:ext cx="7" cy="2"/>
                            </a:xfrm>
                            <a:custGeom>
                              <a:avLst/>
                              <a:gdLst>
                                <a:gd name="T0" fmla="*/ 0 w 7"/>
                                <a:gd name="T1" fmla="*/ 0 h 2"/>
                                <a:gd name="T2" fmla="*/ 5 w 7"/>
                                <a:gd name="T3" fmla="*/ 0 h 2"/>
                                <a:gd name="T4" fmla="*/ 7 w 7"/>
                                <a:gd name="T5" fmla="*/ 1 h 2"/>
                                <a:gd name="T6" fmla="*/ 5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5" y="0"/>
                                  </a:lnTo>
                                  <a:lnTo>
                                    <a:pt x="7"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33" name="Freeform 1557"/>
                            <a:cNvSpPr>
                              <a:spLocks/>
                            </a:cNvSpPr>
                          </a:nvSpPr>
                          <a:spPr bwMode="auto">
                            <a:xfrm>
                              <a:off x="4820"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34" name="Freeform 1558"/>
                            <a:cNvSpPr>
                              <a:spLocks/>
                            </a:cNvSpPr>
                          </a:nvSpPr>
                          <a:spPr bwMode="auto">
                            <a:xfrm>
                              <a:off x="4830"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35" name="Freeform 1559"/>
                            <a:cNvSpPr>
                              <a:spLocks/>
                            </a:cNvSpPr>
                          </a:nvSpPr>
                          <a:spPr bwMode="auto">
                            <a:xfrm>
                              <a:off x="4840"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36" name="Freeform 1560"/>
                            <a:cNvSpPr>
                              <a:spLocks/>
                            </a:cNvSpPr>
                          </a:nvSpPr>
                          <a:spPr bwMode="auto">
                            <a:xfrm>
                              <a:off x="4850"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37" name="Freeform 1561"/>
                            <a:cNvSpPr>
                              <a:spLocks/>
                            </a:cNvSpPr>
                          </a:nvSpPr>
                          <a:spPr bwMode="auto">
                            <a:xfrm>
                              <a:off x="4860"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38" name="Freeform 1562"/>
                            <a:cNvSpPr>
                              <a:spLocks/>
                            </a:cNvSpPr>
                          </a:nvSpPr>
                          <a:spPr bwMode="auto">
                            <a:xfrm>
                              <a:off x="4871"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39" name="Freeform 1563"/>
                            <a:cNvSpPr>
                              <a:spLocks/>
                            </a:cNvSpPr>
                          </a:nvSpPr>
                          <a:spPr bwMode="auto">
                            <a:xfrm>
                              <a:off x="4880" y="1385"/>
                              <a:ext cx="7" cy="2"/>
                            </a:xfrm>
                            <a:custGeom>
                              <a:avLst/>
                              <a:gdLst>
                                <a:gd name="T0" fmla="*/ 1 w 7"/>
                                <a:gd name="T1" fmla="*/ 0 h 2"/>
                                <a:gd name="T2" fmla="*/ 7 w 7"/>
                                <a:gd name="T3" fmla="*/ 0 h 2"/>
                                <a:gd name="T4" fmla="*/ 7 w 7"/>
                                <a:gd name="T5" fmla="*/ 1 h 2"/>
                                <a:gd name="T6" fmla="*/ 7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7" y="0"/>
                                  </a:lnTo>
                                  <a:lnTo>
                                    <a:pt x="7" y="1"/>
                                  </a:lnTo>
                                  <a:lnTo>
                                    <a:pt x="7"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40" name="Freeform 1564"/>
                            <a:cNvSpPr>
                              <a:spLocks/>
                            </a:cNvSpPr>
                          </a:nvSpPr>
                          <a:spPr bwMode="auto">
                            <a:xfrm>
                              <a:off x="4891"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41" name="Freeform 1565"/>
                            <a:cNvSpPr>
                              <a:spLocks/>
                            </a:cNvSpPr>
                          </a:nvSpPr>
                          <a:spPr bwMode="auto">
                            <a:xfrm>
                              <a:off x="4901" y="1385"/>
                              <a:ext cx="6" cy="2"/>
                            </a:xfrm>
                            <a:custGeom>
                              <a:avLst/>
                              <a:gdLst>
                                <a:gd name="T0" fmla="*/ 0 w 6"/>
                                <a:gd name="T1" fmla="*/ 0 h 2"/>
                                <a:gd name="T2" fmla="*/ 5 w 6"/>
                                <a:gd name="T3" fmla="*/ 0 h 2"/>
                                <a:gd name="T4" fmla="*/ 6 w 6"/>
                                <a:gd name="T5" fmla="*/ 1 h 2"/>
                                <a:gd name="T6" fmla="*/ 5 w 6"/>
                                <a:gd name="T7" fmla="*/ 2 h 2"/>
                                <a:gd name="T8" fmla="*/ 0 w 6"/>
                                <a:gd name="T9" fmla="*/ 2 h 2"/>
                                <a:gd name="T10" fmla="*/ 0 w 6"/>
                                <a:gd name="T11" fmla="*/ 1 h 2"/>
                                <a:gd name="T12" fmla="*/ 0 w 6"/>
                                <a:gd name="T13" fmla="*/ 0 h 2"/>
                                <a:gd name="T14" fmla="*/ 0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0" y="0"/>
                                  </a:moveTo>
                                  <a:lnTo>
                                    <a:pt x="5" y="0"/>
                                  </a:lnTo>
                                  <a:lnTo>
                                    <a:pt x="6" y="1"/>
                                  </a:lnTo>
                                  <a:lnTo>
                                    <a:pt x="5"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42" name="Freeform 1566"/>
                            <a:cNvSpPr>
                              <a:spLocks/>
                            </a:cNvSpPr>
                          </a:nvSpPr>
                          <a:spPr bwMode="auto">
                            <a:xfrm>
                              <a:off x="4911"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43" name="Freeform 1567"/>
                            <a:cNvSpPr>
                              <a:spLocks/>
                            </a:cNvSpPr>
                          </a:nvSpPr>
                          <a:spPr bwMode="auto">
                            <a:xfrm>
                              <a:off x="4921" y="1385"/>
                              <a:ext cx="6" cy="2"/>
                            </a:xfrm>
                            <a:custGeom>
                              <a:avLst/>
                              <a:gdLst>
                                <a:gd name="T0" fmla="*/ 1 w 6"/>
                                <a:gd name="T1" fmla="*/ 0 h 2"/>
                                <a:gd name="T2" fmla="*/ 6 w 6"/>
                                <a:gd name="T3" fmla="*/ 0 h 2"/>
                                <a:gd name="T4" fmla="*/ 6 w 6"/>
                                <a:gd name="T5" fmla="*/ 1 h 2"/>
                                <a:gd name="T6" fmla="*/ 6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6" y="0"/>
                                  </a:lnTo>
                                  <a:lnTo>
                                    <a:pt x="6"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44" name="Freeform 1568"/>
                            <a:cNvSpPr>
                              <a:spLocks/>
                            </a:cNvSpPr>
                          </a:nvSpPr>
                          <a:spPr bwMode="auto">
                            <a:xfrm>
                              <a:off x="4931" y="1385"/>
                              <a:ext cx="7" cy="2"/>
                            </a:xfrm>
                            <a:custGeom>
                              <a:avLst/>
                              <a:gdLst>
                                <a:gd name="T0" fmla="*/ 0 w 7"/>
                                <a:gd name="T1" fmla="*/ 0 h 2"/>
                                <a:gd name="T2" fmla="*/ 6 w 7"/>
                                <a:gd name="T3" fmla="*/ 0 h 2"/>
                                <a:gd name="T4" fmla="*/ 7 w 7"/>
                                <a:gd name="T5" fmla="*/ 1 h 2"/>
                                <a:gd name="T6" fmla="*/ 6 w 7"/>
                                <a:gd name="T7" fmla="*/ 2 h 2"/>
                                <a:gd name="T8" fmla="*/ 0 w 7"/>
                                <a:gd name="T9" fmla="*/ 2 h 2"/>
                                <a:gd name="T10" fmla="*/ 0 w 7"/>
                                <a:gd name="T11" fmla="*/ 1 h 2"/>
                                <a:gd name="T12" fmla="*/ 0 w 7"/>
                                <a:gd name="T13" fmla="*/ 0 h 2"/>
                                <a:gd name="T14" fmla="*/ 0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0" y="0"/>
                                  </a:moveTo>
                                  <a:lnTo>
                                    <a:pt x="6" y="0"/>
                                  </a:lnTo>
                                  <a:lnTo>
                                    <a:pt x="7" y="1"/>
                                  </a:lnTo>
                                  <a:lnTo>
                                    <a:pt x="6" y="2"/>
                                  </a:lnTo>
                                  <a:lnTo>
                                    <a:pt x="0" y="2"/>
                                  </a:lnTo>
                                  <a:lnTo>
                                    <a:pt x="0" y="1"/>
                                  </a:lnTo>
                                  <a:lnTo>
                                    <a:pt x="0"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45" name="Freeform 1569"/>
                            <a:cNvSpPr>
                              <a:spLocks/>
                            </a:cNvSpPr>
                          </a:nvSpPr>
                          <a:spPr bwMode="auto">
                            <a:xfrm>
                              <a:off x="4941"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46" name="Freeform 1570"/>
                            <a:cNvSpPr>
                              <a:spLocks/>
                            </a:cNvSpPr>
                          </a:nvSpPr>
                          <a:spPr bwMode="auto">
                            <a:xfrm>
                              <a:off x="4951"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47" name="Freeform 1571"/>
                            <a:cNvSpPr>
                              <a:spLocks/>
                            </a:cNvSpPr>
                          </a:nvSpPr>
                          <a:spPr bwMode="auto">
                            <a:xfrm>
                              <a:off x="4961"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48" name="Freeform 1572"/>
                            <a:cNvSpPr>
                              <a:spLocks/>
                            </a:cNvSpPr>
                          </a:nvSpPr>
                          <a:spPr bwMode="auto">
                            <a:xfrm>
                              <a:off x="4971"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49" name="Freeform 1573"/>
                            <a:cNvSpPr>
                              <a:spLocks/>
                            </a:cNvSpPr>
                          </a:nvSpPr>
                          <a:spPr bwMode="auto">
                            <a:xfrm>
                              <a:off x="4982" y="1385"/>
                              <a:ext cx="6" cy="2"/>
                            </a:xfrm>
                            <a:custGeom>
                              <a:avLst/>
                              <a:gdLst>
                                <a:gd name="T0" fmla="*/ 1 w 6"/>
                                <a:gd name="T1" fmla="*/ 0 h 2"/>
                                <a:gd name="T2" fmla="*/ 5 w 6"/>
                                <a:gd name="T3" fmla="*/ 0 h 2"/>
                                <a:gd name="T4" fmla="*/ 6 w 6"/>
                                <a:gd name="T5" fmla="*/ 1 h 2"/>
                                <a:gd name="T6" fmla="*/ 5 w 6"/>
                                <a:gd name="T7" fmla="*/ 2 h 2"/>
                                <a:gd name="T8" fmla="*/ 1 w 6"/>
                                <a:gd name="T9" fmla="*/ 2 h 2"/>
                                <a:gd name="T10" fmla="*/ 0 w 6"/>
                                <a:gd name="T11" fmla="*/ 1 h 2"/>
                                <a:gd name="T12" fmla="*/ 1 w 6"/>
                                <a:gd name="T13" fmla="*/ 0 h 2"/>
                                <a:gd name="T14" fmla="*/ 1 w 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
                                <a:gd name="T26" fmla="*/ 6 w 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
                                  <a:moveTo>
                                    <a:pt x="1" y="0"/>
                                  </a:moveTo>
                                  <a:lnTo>
                                    <a:pt x="5" y="0"/>
                                  </a:lnTo>
                                  <a:lnTo>
                                    <a:pt x="6" y="1"/>
                                  </a:lnTo>
                                  <a:lnTo>
                                    <a:pt x="5"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50" name="Freeform 1574"/>
                            <a:cNvSpPr>
                              <a:spLocks/>
                            </a:cNvSpPr>
                          </a:nvSpPr>
                          <a:spPr bwMode="auto">
                            <a:xfrm>
                              <a:off x="4991" y="1385"/>
                              <a:ext cx="7" cy="2"/>
                            </a:xfrm>
                            <a:custGeom>
                              <a:avLst/>
                              <a:gdLst>
                                <a:gd name="T0" fmla="*/ 1 w 7"/>
                                <a:gd name="T1" fmla="*/ 0 h 2"/>
                                <a:gd name="T2" fmla="*/ 6 w 7"/>
                                <a:gd name="T3" fmla="*/ 0 h 2"/>
                                <a:gd name="T4" fmla="*/ 7 w 7"/>
                                <a:gd name="T5" fmla="*/ 1 h 2"/>
                                <a:gd name="T6" fmla="*/ 6 w 7"/>
                                <a:gd name="T7" fmla="*/ 2 h 2"/>
                                <a:gd name="T8" fmla="*/ 1 w 7"/>
                                <a:gd name="T9" fmla="*/ 2 h 2"/>
                                <a:gd name="T10" fmla="*/ 0 w 7"/>
                                <a:gd name="T11" fmla="*/ 1 h 2"/>
                                <a:gd name="T12" fmla="*/ 1 w 7"/>
                                <a:gd name="T13" fmla="*/ 0 h 2"/>
                                <a:gd name="T14" fmla="*/ 1 w 7"/>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2"/>
                                <a:gd name="T26" fmla="*/ 7 w 7"/>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2">
                                  <a:moveTo>
                                    <a:pt x="1" y="0"/>
                                  </a:moveTo>
                                  <a:lnTo>
                                    <a:pt x="6" y="0"/>
                                  </a:lnTo>
                                  <a:lnTo>
                                    <a:pt x="7" y="1"/>
                                  </a:lnTo>
                                  <a:lnTo>
                                    <a:pt x="6"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51" name="Freeform 1575"/>
                            <a:cNvSpPr>
                              <a:spLocks/>
                            </a:cNvSpPr>
                          </a:nvSpPr>
                          <a:spPr bwMode="auto">
                            <a:xfrm>
                              <a:off x="5001" y="1385"/>
                              <a:ext cx="5" cy="2"/>
                            </a:xfrm>
                            <a:custGeom>
                              <a:avLst/>
                              <a:gdLst>
                                <a:gd name="T0" fmla="*/ 1 w 5"/>
                                <a:gd name="T1" fmla="*/ 0 h 2"/>
                                <a:gd name="T2" fmla="*/ 4 w 5"/>
                                <a:gd name="T3" fmla="*/ 0 h 2"/>
                                <a:gd name="T4" fmla="*/ 5 w 5"/>
                                <a:gd name="T5" fmla="*/ 1 h 2"/>
                                <a:gd name="T6" fmla="*/ 4 w 5"/>
                                <a:gd name="T7" fmla="*/ 2 h 2"/>
                                <a:gd name="T8" fmla="*/ 1 w 5"/>
                                <a:gd name="T9" fmla="*/ 2 h 2"/>
                                <a:gd name="T10" fmla="*/ 0 w 5"/>
                                <a:gd name="T11" fmla="*/ 1 h 2"/>
                                <a:gd name="T12" fmla="*/ 1 w 5"/>
                                <a:gd name="T13" fmla="*/ 0 h 2"/>
                                <a:gd name="T14" fmla="*/ 1 w 5"/>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2"/>
                                <a:gd name="T26" fmla="*/ 5 w 5"/>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2">
                                  <a:moveTo>
                                    <a:pt x="1" y="0"/>
                                  </a:moveTo>
                                  <a:lnTo>
                                    <a:pt x="4" y="0"/>
                                  </a:lnTo>
                                  <a:lnTo>
                                    <a:pt x="5" y="1"/>
                                  </a:lnTo>
                                  <a:lnTo>
                                    <a:pt x="4" y="2"/>
                                  </a:lnTo>
                                  <a:lnTo>
                                    <a:pt x="1" y="2"/>
                                  </a:lnTo>
                                  <a:lnTo>
                                    <a:pt x="0" y="1"/>
                                  </a:lnTo>
                                  <a:lnTo>
                                    <a:pt x="1" y="0"/>
                                  </a:lnTo>
                                </a:path>
                              </a:pathLst>
                            </a:custGeom>
                            <a:noFill/>
                            <a:ln w="1588">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52" name="Freeform 1576"/>
                            <a:cNvSpPr>
                              <a:spLocks/>
                            </a:cNvSpPr>
                          </a:nvSpPr>
                          <a:spPr bwMode="auto">
                            <a:xfrm>
                              <a:off x="4539" y="1021"/>
                              <a:ext cx="77" cy="41"/>
                            </a:xfrm>
                            <a:custGeom>
                              <a:avLst/>
                              <a:gdLst>
                                <a:gd name="T0" fmla="*/ 0 w 77"/>
                                <a:gd name="T1" fmla="*/ 41 h 41"/>
                                <a:gd name="T2" fmla="*/ 65 w 77"/>
                                <a:gd name="T3" fmla="*/ 41 h 41"/>
                                <a:gd name="T4" fmla="*/ 77 w 77"/>
                                <a:gd name="T5" fmla="*/ 29 h 41"/>
                                <a:gd name="T6" fmla="*/ 77 w 77"/>
                                <a:gd name="T7" fmla="*/ 0 h 41"/>
                                <a:gd name="T8" fmla="*/ 0 w 77"/>
                                <a:gd name="T9" fmla="*/ 0 h 41"/>
                                <a:gd name="T10" fmla="*/ 0 w 77"/>
                                <a:gd name="T11" fmla="*/ 41 h 41"/>
                                <a:gd name="T12" fmla="*/ 0 w 77"/>
                                <a:gd name="T13" fmla="*/ 41 h 41"/>
                                <a:gd name="T14" fmla="*/ 0 60000 65536"/>
                                <a:gd name="T15" fmla="*/ 0 60000 65536"/>
                                <a:gd name="T16" fmla="*/ 0 60000 65536"/>
                                <a:gd name="T17" fmla="*/ 0 60000 65536"/>
                                <a:gd name="T18" fmla="*/ 0 60000 65536"/>
                                <a:gd name="T19" fmla="*/ 0 60000 65536"/>
                                <a:gd name="T20" fmla="*/ 0 60000 65536"/>
                                <a:gd name="T21" fmla="*/ 0 w 77"/>
                                <a:gd name="T22" fmla="*/ 0 h 41"/>
                                <a:gd name="T23" fmla="*/ 77 w 77"/>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7" h="41">
                                  <a:moveTo>
                                    <a:pt x="0" y="41"/>
                                  </a:moveTo>
                                  <a:lnTo>
                                    <a:pt x="65" y="41"/>
                                  </a:lnTo>
                                  <a:lnTo>
                                    <a:pt x="77" y="29"/>
                                  </a:lnTo>
                                  <a:lnTo>
                                    <a:pt x="77" y="0"/>
                                  </a:lnTo>
                                  <a:lnTo>
                                    <a:pt x="0" y="0"/>
                                  </a:lnTo>
                                  <a:lnTo>
                                    <a:pt x="0" y="41"/>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53" name="Freeform 1577"/>
                            <a:cNvSpPr>
                              <a:spLocks/>
                            </a:cNvSpPr>
                          </a:nvSpPr>
                          <a:spPr bwMode="auto">
                            <a:xfrm>
                              <a:off x="4539" y="1021"/>
                              <a:ext cx="77" cy="41"/>
                            </a:xfrm>
                            <a:custGeom>
                              <a:avLst/>
                              <a:gdLst>
                                <a:gd name="T0" fmla="*/ 0 w 77"/>
                                <a:gd name="T1" fmla="*/ 41 h 41"/>
                                <a:gd name="T2" fmla="*/ 65 w 77"/>
                                <a:gd name="T3" fmla="*/ 41 h 41"/>
                                <a:gd name="T4" fmla="*/ 77 w 77"/>
                                <a:gd name="T5" fmla="*/ 29 h 41"/>
                                <a:gd name="T6" fmla="*/ 77 w 77"/>
                                <a:gd name="T7" fmla="*/ 0 h 41"/>
                                <a:gd name="T8" fmla="*/ 0 w 77"/>
                                <a:gd name="T9" fmla="*/ 0 h 41"/>
                                <a:gd name="T10" fmla="*/ 0 w 77"/>
                                <a:gd name="T11" fmla="*/ 41 h 41"/>
                                <a:gd name="T12" fmla="*/ 0 w 77"/>
                                <a:gd name="T13" fmla="*/ 41 h 41"/>
                                <a:gd name="T14" fmla="*/ 0 60000 65536"/>
                                <a:gd name="T15" fmla="*/ 0 60000 65536"/>
                                <a:gd name="T16" fmla="*/ 0 60000 65536"/>
                                <a:gd name="T17" fmla="*/ 0 60000 65536"/>
                                <a:gd name="T18" fmla="*/ 0 60000 65536"/>
                                <a:gd name="T19" fmla="*/ 0 60000 65536"/>
                                <a:gd name="T20" fmla="*/ 0 60000 65536"/>
                                <a:gd name="T21" fmla="*/ 0 w 77"/>
                                <a:gd name="T22" fmla="*/ 0 h 41"/>
                                <a:gd name="T23" fmla="*/ 77 w 77"/>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7" h="41">
                                  <a:moveTo>
                                    <a:pt x="0" y="41"/>
                                  </a:moveTo>
                                  <a:lnTo>
                                    <a:pt x="65" y="41"/>
                                  </a:lnTo>
                                  <a:lnTo>
                                    <a:pt x="77" y="29"/>
                                  </a:lnTo>
                                  <a:lnTo>
                                    <a:pt x="77" y="0"/>
                                  </a:lnTo>
                                  <a:lnTo>
                                    <a:pt x="0" y="0"/>
                                  </a:lnTo>
                                  <a:lnTo>
                                    <a:pt x="0" y="41"/>
                                  </a:lnTo>
                                  <a:close/>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54" name="Freeform 1578"/>
                            <a:cNvSpPr>
                              <a:spLocks/>
                            </a:cNvSpPr>
                          </a:nvSpPr>
                          <a:spPr bwMode="auto">
                            <a:xfrm>
                              <a:off x="4853" y="1141"/>
                              <a:ext cx="138" cy="69"/>
                            </a:xfrm>
                            <a:custGeom>
                              <a:avLst/>
                              <a:gdLst>
                                <a:gd name="T0" fmla="*/ 0 w 138"/>
                                <a:gd name="T1" fmla="*/ 17 h 69"/>
                                <a:gd name="T2" fmla="*/ 1 w 138"/>
                                <a:gd name="T3" fmla="*/ 10 h 69"/>
                                <a:gd name="T4" fmla="*/ 5 w 138"/>
                                <a:gd name="T5" fmla="*/ 5 h 69"/>
                                <a:gd name="T6" fmla="*/ 10 w 138"/>
                                <a:gd name="T7" fmla="*/ 1 h 69"/>
                                <a:gd name="T8" fmla="*/ 18 w 138"/>
                                <a:gd name="T9" fmla="*/ 0 h 69"/>
                                <a:gd name="T10" fmla="*/ 121 w 138"/>
                                <a:gd name="T11" fmla="*/ 0 h 69"/>
                                <a:gd name="T12" fmla="*/ 128 w 138"/>
                                <a:gd name="T13" fmla="*/ 1 h 69"/>
                                <a:gd name="T14" fmla="*/ 134 w 138"/>
                                <a:gd name="T15" fmla="*/ 5 h 69"/>
                                <a:gd name="T16" fmla="*/ 137 w 138"/>
                                <a:gd name="T17" fmla="*/ 10 h 69"/>
                                <a:gd name="T18" fmla="*/ 138 w 138"/>
                                <a:gd name="T19" fmla="*/ 17 h 69"/>
                                <a:gd name="T20" fmla="*/ 138 w 138"/>
                                <a:gd name="T21" fmla="*/ 17 h 69"/>
                                <a:gd name="T22" fmla="*/ 138 w 138"/>
                                <a:gd name="T23" fmla="*/ 51 h 69"/>
                                <a:gd name="T24" fmla="*/ 137 w 138"/>
                                <a:gd name="T25" fmla="*/ 58 h 69"/>
                                <a:gd name="T26" fmla="*/ 134 w 138"/>
                                <a:gd name="T27" fmla="*/ 64 h 69"/>
                                <a:gd name="T28" fmla="*/ 128 w 138"/>
                                <a:gd name="T29" fmla="*/ 67 h 69"/>
                                <a:gd name="T30" fmla="*/ 121 w 138"/>
                                <a:gd name="T31" fmla="*/ 69 h 69"/>
                                <a:gd name="T32" fmla="*/ 18 w 138"/>
                                <a:gd name="T33" fmla="*/ 69 h 69"/>
                                <a:gd name="T34" fmla="*/ 10 w 138"/>
                                <a:gd name="T35" fmla="*/ 67 h 69"/>
                                <a:gd name="T36" fmla="*/ 5 w 138"/>
                                <a:gd name="T37" fmla="*/ 64 h 69"/>
                                <a:gd name="T38" fmla="*/ 1 w 138"/>
                                <a:gd name="T39" fmla="*/ 58 h 69"/>
                                <a:gd name="T40" fmla="*/ 0 w 138"/>
                                <a:gd name="T41" fmla="*/ 51 h 69"/>
                                <a:gd name="T42" fmla="*/ 0 w 138"/>
                                <a:gd name="T43" fmla="*/ 17 h 69"/>
                                <a:gd name="T44" fmla="*/ 0 w 138"/>
                                <a:gd name="T45" fmla="*/ 17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38"/>
                                <a:gd name="T70" fmla="*/ 0 h 69"/>
                                <a:gd name="T71" fmla="*/ 138 w 138"/>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38" h="69">
                                  <a:moveTo>
                                    <a:pt x="0" y="17"/>
                                  </a:moveTo>
                                  <a:lnTo>
                                    <a:pt x="1" y="10"/>
                                  </a:lnTo>
                                  <a:lnTo>
                                    <a:pt x="5" y="5"/>
                                  </a:lnTo>
                                  <a:lnTo>
                                    <a:pt x="10" y="1"/>
                                  </a:lnTo>
                                  <a:lnTo>
                                    <a:pt x="18" y="0"/>
                                  </a:lnTo>
                                  <a:lnTo>
                                    <a:pt x="121" y="0"/>
                                  </a:lnTo>
                                  <a:lnTo>
                                    <a:pt x="128" y="1"/>
                                  </a:lnTo>
                                  <a:lnTo>
                                    <a:pt x="134" y="5"/>
                                  </a:lnTo>
                                  <a:lnTo>
                                    <a:pt x="137" y="10"/>
                                  </a:lnTo>
                                  <a:lnTo>
                                    <a:pt x="138" y="17"/>
                                  </a:lnTo>
                                  <a:lnTo>
                                    <a:pt x="138" y="51"/>
                                  </a:lnTo>
                                  <a:lnTo>
                                    <a:pt x="137" y="58"/>
                                  </a:lnTo>
                                  <a:lnTo>
                                    <a:pt x="134" y="64"/>
                                  </a:lnTo>
                                  <a:lnTo>
                                    <a:pt x="128" y="67"/>
                                  </a:lnTo>
                                  <a:lnTo>
                                    <a:pt x="121" y="69"/>
                                  </a:lnTo>
                                  <a:lnTo>
                                    <a:pt x="18" y="69"/>
                                  </a:lnTo>
                                  <a:lnTo>
                                    <a:pt x="10" y="67"/>
                                  </a:lnTo>
                                  <a:lnTo>
                                    <a:pt x="5" y="64"/>
                                  </a:lnTo>
                                  <a:lnTo>
                                    <a:pt x="1" y="58"/>
                                  </a:lnTo>
                                  <a:lnTo>
                                    <a:pt x="0" y="51"/>
                                  </a:lnTo>
                                  <a:lnTo>
                                    <a:pt x="0" y="17"/>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55" name="Freeform 1579"/>
                            <a:cNvSpPr>
                              <a:spLocks/>
                            </a:cNvSpPr>
                          </a:nvSpPr>
                          <a:spPr bwMode="auto">
                            <a:xfrm>
                              <a:off x="4853" y="1141"/>
                              <a:ext cx="138" cy="69"/>
                            </a:xfrm>
                            <a:custGeom>
                              <a:avLst/>
                              <a:gdLst>
                                <a:gd name="T0" fmla="*/ 0 w 138"/>
                                <a:gd name="T1" fmla="*/ 17 h 69"/>
                                <a:gd name="T2" fmla="*/ 1 w 138"/>
                                <a:gd name="T3" fmla="*/ 10 h 69"/>
                                <a:gd name="T4" fmla="*/ 5 w 138"/>
                                <a:gd name="T5" fmla="*/ 5 h 69"/>
                                <a:gd name="T6" fmla="*/ 10 w 138"/>
                                <a:gd name="T7" fmla="*/ 1 h 69"/>
                                <a:gd name="T8" fmla="*/ 18 w 138"/>
                                <a:gd name="T9" fmla="*/ 0 h 69"/>
                                <a:gd name="T10" fmla="*/ 121 w 138"/>
                                <a:gd name="T11" fmla="*/ 0 h 69"/>
                                <a:gd name="T12" fmla="*/ 128 w 138"/>
                                <a:gd name="T13" fmla="*/ 1 h 69"/>
                                <a:gd name="T14" fmla="*/ 134 w 138"/>
                                <a:gd name="T15" fmla="*/ 5 h 69"/>
                                <a:gd name="T16" fmla="*/ 137 w 138"/>
                                <a:gd name="T17" fmla="*/ 10 h 69"/>
                                <a:gd name="T18" fmla="*/ 138 w 138"/>
                                <a:gd name="T19" fmla="*/ 17 h 69"/>
                                <a:gd name="T20" fmla="*/ 138 w 138"/>
                                <a:gd name="T21" fmla="*/ 17 h 69"/>
                                <a:gd name="T22" fmla="*/ 138 w 138"/>
                                <a:gd name="T23" fmla="*/ 51 h 69"/>
                                <a:gd name="T24" fmla="*/ 137 w 138"/>
                                <a:gd name="T25" fmla="*/ 58 h 69"/>
                                <a:gd name="T26" fmla="*/ 134 w 138"/>
                                <a:gd name="T27" fmla="*/ 64 h 69"/>
                                <a:gd name="T28" fmla="*/ 128 w 138"/>
                                <a:gd name="T29" fmla="*/ 67 h 69"/>
                                <a:gd name="T30" fmla="*/ 121 w 138"/>
                                <a:gd name="T31" fmla="*/ 69 h 69"/>
                                <a:gd name="T32" fmla="*/ 18 w 138"/>
                                <a:gd name="T33" fmla="*/ 69 h 69"/>
                                <a:gd name="T34" fmla="*/ 10 w 138"/>
                                <a:gd name="T35" fmla="*/ 67 h 69"/>
                                <a:gd name="T36" fmla="*/ 5 w 138"/>
                                <a:gd name="T37" fmla="*/ 64 h 69"/>
                                <a:gd name="T38" fmla="*/ 1 w 138"/>
                                <a:gd name="T39" fmla="*/ 58 h 69"/>
                                <a:gd name="T40" fmla="*/ 0 w 138"/>
                                <a:gd name="T41" fmla="*/ 51 h 69"/>
                                <a:gd name="T42" fmla="*/ 0 w 138"/>
                                <a:gd name="T43" fmla="*/ 17 h 69"/>
                                <a:gd name="T44" fmla="*/ 0 w 138"/>
                                <a:gd name="T45" fmla="*/ 17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38"/>
                                <a:gd name="T70" fmla="*/ 0 h 69"/>
                                <a:gd name="T71" fmla="*/ 138 w 138"/>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38" h="69">
                                  <a:moveTo>
                                    <a:pt x="0" y="17"/>
                                  </a:moveTo>
                                  <a:lnTo>
                                    <a:pt x="1" y="10"/>
                                  </a:lnTo>
                                  <a:lnTo>
                                    <a:pt x="5" y="5"/>
                                  </a:lnTo>
                                  <a:lnTo>
                                    <a:pt x="10" y="1"/>
                                  </a:lnTo>
                                  <a:lnTo>
                                    <a:pt x="18" y="0"/>
                                  </a:lnTo>
                                  <a:lnTo>
                                    <a:pt x="121" y="0"/>
                                  </a:lnTo>
                                  <a:lnTo>
                                    <a:pt x="128" y="1"/>
                                  </a:lnTo>
                                  <a:lnTo>
                                    <a:pt x="134" y="5"/>
                                  </a:lnTo>
                                  <a:lnTo>
                                    <a:pt x="137" y="10"/>
                                  </a:lnTo>
                                  <a:lnTo>
                                    <a:pt x="138" y="17"/>
                                  </a:lnTo>
                                  <a:lnTo>
                                    <a:pt x="138" y="51"/>
                                  </a:lnTo>
                                  <a:lnTo>
                                    <a:pt x="137" y="58"/>
                                  </a:lnTo>
                                  <a:lnTo>
                                    <a:pt x="134" y="64"/>
                                  </a:lnTo>
                                  <a:lnTo>
                                    <a:pt x="128" y="67"/>
                                  </a:lnTo>
                                  <a:lnTo>
                                    <a:pt x="121" y="69"/>
                                  </a:lnTo>
                                  <a:lnTo>
                                    <a:pt x="18" y="69"/>
                                  </a:lnTo>
                                  <a:lnTo>
                                    <a:pt x="10" y="67"/>
                                  </a:lnTo>
                                  <a:lnTo>
                                    <a:pt x="5" y="64"/>
                                  </a:lnTo>
                                  <a:lnTo>
                                    <a:pt x="1" y="58"/>
                                  </a:lnTo>
                                  <a:lnTo>
                                    <a:pt x="0" y="51"/>
                                  </a:lnTo>
                                  <a:lnTo>
                                    <a:pt x="0" y="17"/>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56" name="Freeform 1580"/>
                            <a:cNvSpPr>
                              <a:spLocks/>
                            </a:cNvSpPr>
                          </a:nvSpPr>
                          <a:spPr bwMode="auto">
                            <a:xfrm>
                              <a:off x="4852" y="1241"/>
                              <a:ext cx="140" cy="69"/>
                            </a:xfrm>
                            <a:custGeom>
                              <a:avLst/>
                              <a:gdLst>
                                <a:gd name="T0" fmla="*/ 0 w 140"/>
                                <a:gd name="T1" fmla="*/ 18 h 69"/>
                                <a:gd name="T2" fmla="*/ 1 w 140"/>
                                <a:gd name="T3" fmla="*/ 11 h 69"/>
                                <a:gd name="T4" fmla="*/ 6 w 140"/>
                                <a:gd name="T5" fmla="*/ 5 h 69"/>
                                <a:gd name="T6" fmla="*/ 10 w 140"/>
                                <a:gd name="T7" fmla="*/ 2 h 69"/>
                                <a:gd name="T8" fmla="*/ 18 w 140"/>
                                <a:gd name="T9" fmla="*/ 0 h 69"/>
                                <a:gd name="T10" fmla="*/ 123 w 140"/>
                                <a:gd name="T11" fmla="*/ 0 h 69"/>
                                <a:gd name="T12" fmla="*/ 130 w 140"/>
                                <a:gd name="T13" fmla="*/ 2 h 69"/>
                                <a:gd name="T14" fmla="*/ 135 w 140"/>
                                <a:gd name="T15" fmla="*/ 5 h 69"/>
                                <a:gd name="T16" fmla="*/ 139 w 140"/>
                                <a:gd name="T17" fmla="*/ 11 h 69"/>
                                <a:gd name="T18" fmla="*/ 140 w 140"/>
                                <a:gd name="T19" fmla="*/ 18 h 69"/>
                                <a:gd name="T20" fmla="*/ 140 w 140"/>
                                <a:gd name="T21" fmla="*/ 18 h 69"/>
                                <a:gd name="T22" fmla="*/ 140 w 140"/>
                                <a:gd name="T23" fmla="*/ 52 h 69"/>
                                <a:gd name="T24" fmla="*/ 139 w 140"/>
                                <a:gd name="T25" fmla="*/ 59 h 69"/>
                                <a:gd name="T26" fmla="*/ 135 w 140"/>
                                <a:gd name="T27" fmla="*/ 65 h 69"/>
                                <a:gd name="T28" fmla="*/ 130 w 140"/>
                                <a:gd name="T29" fmla="*/ 69 h 69"/>
                                <a:gd name="T30" fmla="*/ 123 w 140"/>
                                <a:gd name="T31" fmla="*/ 69 h 69"/>
                                <a:gd name="T32" fmla="*/ 18 w 140"/>
                                <a:gd name="T33" fmla="*/ 69 h 69"/>
                                <a:gd name="T34" fmla="*/ 10 w 140"/>
                                <a:gd name="T35" fmla="*/ 69 h 69"/>
                                <a:gd name="T36" fmla="*/ 6 w 140"/>
                                <a:gd name="T37" fmla="*/ 65 h 69"/>
                                <a:gd name="T38" fmla="*/ 1 w 140"/>
                                <a:gd name="T39" fmla="*/ 59 h 69"/>
                                <a:gd name="T40" fmla="*/ 0 w 140"/>
                                <a:gd name="T41" fmla="*/ 52 h 69"/>
                                <a:gd name="T42" fmla="*/ 0 w 140"/>
                                <a:gd name="T43" fmla="*/ 18 h 69"/>
                                <a:gd name="T44" fmla="*/ 0 w 140"/>
                                <a:gd name="T45" fmla="*/ 18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0"/>
                                <a:gd name="T70" fmla="*/ 0 h 69"/>
                                <a:gd name="T71" fmla="*/ 140 w 1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0" h="69">
                                  <a:moveTo>
                                    <a:pt x="0" y="18"/>
                                  </a:moveTo>
                                  <a:lnTo>
                                    <a:pt x="1" y="11"/>
                                  </a:lnTo>
                                  <a:lnTo>
                                    <a:pt x="6" y="5"/>
                                  </a:lnTo>
                                  <a:lnTo>
                                    <a:pt x="10" y="2"/>
                                  </a:lnTo>
                                  <a:lnTo>
                                    <a:pt x="18" y="0"/>
                                  </a:lnTo>
                                  <a:lnTo>
                                    <a:pt x="123" y="0"/>
                                  </a:lnTo>
                                  <a:lnTo>
                                    <a:pt x="130" y="2"/>
                                  </a:lnTo>
                                  <a:lnTo>
                                    <a:pt x="135" y="5"/>
                                  </a:lnTo>
                                  <a:lnTo>
                                    <a:pt x="139" y="11"/>
                                  </a:lnTo>
                                  <a:lnTo>
                                    <a:pt x="140" y="18"/>
                                  </a:lnTo>
                                  <a:lnTo>
                                    <a:pt x="140" y="52"/>
                                  </a:lnTo>
                                  <a:lnTo>
                                    <a:pt x="139" y="59"/>
                                  </a:lnTo>
                                  <a:lnTo>
                                    <a:pt x="135" y="65"/>
                                  </a:lnTo>
                                  <a:lnTo>
                                    <a:pt x="130" y="69"/>
                                  </a:lnTo>
                                  <a:lnTo>
                                    <a:pt x="123" y="69"/>
                                  </a:lnTo>
                                  <a:lnTo>
                                    <a:pt x="18" y="69"/>
                                  </a:lnTo>
                                  <a:lnTo>
                                    <a:pt x="10" y="69"/>
                                  </a:lnTo>
                                  <a:lnTo>
                                    <a:pt x="6" y="65"/>
                                  </a:lnTo>
                                  <a:lnTo>
                                    <a:pt x="1" y="59"/>
                                  </a:lnTo>
                                  <a:lnTo>
                                    <a:pt x="0" y="52"/>
                                  </a:lnTo>
                                  <a:lnTo>
                                    <a:pt x="0" y="18"/>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57" name="Freeform 1581"/>
                            <a:cNvSpPr>
                              <a:spLocks/>
                            </a:cNvSpPr>
                          </a:nvSpPr>
                          <a:spPr bwMode="auto">
                            <a:xfrm>
                              <a:off x="4852" y="1241"/>
                              <a:ext cx="140" cy="69"/>
                            </a:xfrm>
                            <a:custGeom>
                              <a:avLst/>
                              <a:gdLst>
                                <a:gd name="T0" fmla="*/ 0 w 140"/>
                                <a:gd name="T1" fmla="*/ 18 h 69"/>
                                <a:gd name="T2" fmla="*/ 1 w 140"/>
                                <a:gd name="T3" fmla="*/ 11 h 69"/>
                                <a:gd name="T4" fmla="*/ 6 w 140"/>
                                <a:gd name="T5" fmla="*/ 5 h 69"/>
                                <a:gd name="T6" fmla="*/ 10 w 140"/>
                                <a:gd name="T7" fmla="*/ 2 h 69"/>
                                <a:gd name="T8" fmla="*/ 18 w 140"/>
                                <a:gd name="T9" fmla="*/ 0 h 69"/>
                                <a:gd name="T10" fmla="*/ 123 w 140"/>
                                <a:gd name="T11" fmla="*/ 0 h 69"/>
                                <a:gd name="T12" fmla="*/ 130 w 140"/>
                                <a:gd name="T13" fmla="*/ 2 h 69"/>
                                <a:gd name="T14" fmla="*/ 135 w 140"/>
                                <a:gd name="T15" fmla="*/ 5 h 69"/>
                                <a:gd name="T16" fmla="*/ 139 w 140"/>
                                <a:gd name="T17" fmla="*/ 11 h 69"/>
                                <a:gd name="T18" fmla="*/ 140 w 140"/>
                                <a:gd name="T19" fmla="*/ 18 h 69"/>
                                <a:gd name="T20" fmla="*/ 140 w 140"/>
                                <a:gd name="T21" fmla="*/ 18 h 69"/>
                                <a:gd name="T22" fmla="*/ 140 w 140"/>
                                <a:gd name="T23" fmla="*/ 52 h 69"/>
                                <a:gd name="T24" fmla="*/ 139 w 140"/>
                                <a:gd name="T25" fmla="*/ 59 h 69"/>
                                <a:gd name="T26" fmla="*/ 135 w 140"/>
                                <a:gd name="T27" fmla="*/ 65 h 69"/>
                                <a:gd name="T28" fmla="*/ 130 w 140"/>
                                <a:gd name="T29" fmla="*/ 69 h 69"/>
                                <a:gd name="T30" fmla="*/ 123 w 140"/>
                                <a:gd name="T31" fmla="*/ 69 h 69"/>
                                <a:gd name="T32" fmla="*/ 18 w 140"/>
                                <a:gd name="T33" fmla="*/ 69 h 69"/>
                                <a:gd name="T34" fmla="*/ 10 w 140"/>
                                <a:gd name="T35" fmla="*/ 69 h 69"/>
                                <a:gd name="T36" fmla="*/ 6 w 140"/>
                                <a:gd name="T37" fmla="*/ 65 h 69"/>
                                <a:gd name="T38" fmla="*/ 1 w 140"/>
                                <a:gd name="T39" fmla="*/ 59 h 69"/>
                                <a:gd name="T40" fmla="*/ 0 w 140"/>
                                <a:gd name="T41" fmla="*/ 52 h 69"/>
                                <a:gd name="T42" fmla="*/ 0 w 140"/>
                                <a:gd name="T43" fmla="*/ 18 h 69"/>
                                <a:gd name="T44" fmla="*/ 0 w 140"/>
                                <a:gd name="T45" fmla="*/ 18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0"/>
                                <a:gd name="T70" fmla="*/ 0 h 69"/>
                                <a:gd name="T71" fmla="*/ 140 w 1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0" h="69">
                                  <a:moveTo>
                                    <a:pt x="0" y="18"/>
                                  </a:moveTo>
                                  <a:lnTo>
                                    <a:pt x="1" y="11"/>
                                  </a:lnTo>
                                  <a:lnTo>
                                    <a:pt x="6" y="5"/>
                                  </a:lnTo>
                                  <a:lnTo>
                                    <a:pt x="10" y="2"/>
                                  </a:lnTo>
                                  <a:lnTo>
                                    <a:pt x="18" y="0"/>
                                  </a:lnTo>
                                  <a:lnTo>
                                    <a:pt x="123" y="0"/>
                                  </a:lnTo>
                                  <a:lnTo>
                                    <a:pt x="130" y="2"/>
                                  </a:lnTo>
                                  <a:lnTo>
                                    <a:pt x="135" y="5"/>
                                  </a:lnTo>
                                  <a:lnTo>
                                    <a:pt x="139" y="11"/>
                                  </a:lnTo>
                                  <a:lnTo>
                                    <a:pt x="140" y="18"/>
                                  </a:lnTo>
                                  <a:lnTo>
                                    <a:pt x="140" y="52"/>
                                  </a:lnTo>
                                  <a:lnTo>
                                    <a:pt x="139" y="59"/>
                                  </a:lnTo>
                                  <a:lnTo>
                                    <a:pt x="135" y="65"/>
                                  </a:lnTo>
                                  <a:lnTo>
                                    <a:pt x="130" y="69"/>
                                  </a:lnTo>
                                  <a:lnTo>
                                    <a:pt x="123" y="69"/>
                                  </a:lnTo>
                                  <a:lnTo>
                                    <a:pt x="18" y="69"/>
                                  </a:lnTo>
                                  <a:lnTo>
                                    <a:pt x="10" y="69"/>
                                  </a:lnTo>
                                  <a:lnTo>
                                    <a:pt x="6" y="65"/>
                                  </a:lnTo>
                                  <a:lnTo>
                                    <a:pt x="1" y="59"/>
                                  </a:lnTo>
                                  <a:lnTo>
                                    <a:pt x="0" y="52"/>
                                  </a:lnTo>
                                  <a:lnTo>
                                    <a:pt x="0" y="18"/>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58" name="Freeform 1582"/>
                            <a:cNvSpPr>
                              <a:spLocks/>
                            </a:cNvSpPr>
                          </a:nvSpPr>
                          <a:spPr bwMode="auto">
                            <a:xfrm>
                              <a:off x="4613" y="1241"/>
                              <a:ext cx="141" cy="69"/>
                            </a:xfrm>
                            <a:custGeom>
                              <a:avLst/>
                              <a:gdLst>
                                <a:gd name="T0" fmla="*/ 0 w 141"/>
                                <a:gd name="T1" fmla="*/ 18 h 69"/>
                                <a:gd name="T2" fmla="*/ 2 w 141"/>
                                <a:gd name="T3" fmla="*/ 11 h 69"/>
                                <a:gd name="T4" fmla="*/ 6 w 141"/>
                                <a:gd name="T5" fmla="*/ 5 h 69"/>
                                <a:gd name="T6" fmla="*/ 11 w 141"/>
                                <a:gd name="T7" fmla="*/ 2 h 69"/>
                                <a:gd name="T8" fmla="*/ 18 w 141"/>
                                <a:gd name="T9" fmla="*/ 0 h 69"/>
                                <a:gd name="T10" fmla="*/ 124 w 141"/>
                                <a:gd name="T11" fmla="*/ 0 h 69"/>
                                <a:gd name="T12" fmla="*/ 130 w 141"/>
                                <a:gd name="T13" fmla="*/ 2 h 69"/>
                                <a:gd name="T14" fmla="*/ 136 w 141"/>
                                <a:gd name="T15" fmla="*/ 5 h 69"/>
                                <a:gd name="T16" fmla="*/ 139 w 141"/>
                                <a:gd name="T17" fmla="*/ 11 h 69"/>
                                <a:gd name="T18" fmla="*/ 141 w 141"/>
                                <a:gd name="T19" fmla="*/ 18 h 69"/>
                                <a:gd name="T20" fmla="*/ 141 w 141"/>
                                <a:gd name="T21" fmla="*/ 18 h 69"/>
                                <a:gd name="T22" fmla="*/ 141 w 141"/>
                                <a:gd name="T23" fmla="*/ 52 h 69"/>
                                <a:gd name="T24" fmla="*/ 139 w 141"/>
                                <a:gd name="T25" fmla="*/ 59 h 69"/>
                                <a:gd name="T26" fmla="*/ 136 w 141"/>
                                <a:gd name="T27" fmla="*/ 65 h 69"/>
                                <a:gd name="T28" fmla="*/ 130 w 141"/>
                                <a:gd name="T29" fmla="*/ 69 h 69"/>
                                <a:gd name="T30" fmla="*/ 124 w 141"/>
                                <a:gd name="T31" fmla="*/ 69 h 69"/>
                                <a:gd name="T32" fmla="*/ 124 w 141"/>
                                <a:gd name="T33" fmla="*/ 69 h 69"/>
                                <a:gd name="T34" fmla="*/ 18 w 141"/>
                                <a:gd name="T35" fmla="*/ 69 h 69"/>
                                <a:gd name="T36" fmla="*/ 11 w 141"/>
                                <a:gd name="T37" fmla="*/ 69 h 69"/>
                                <a:gd name="T38" fmla="*/ 6 w 141"/>
                                <a:gd name="T39" fmla="*/ 65 h 69"/>
                                <a:gd name="T40" fmla="*/ 2 w 141"/>
                                <a:gd name="T41" fmla="*/ 59 h 69"/>
                                <a:gd name="T42" fmla="*/ 0 w 141"/>
                                <a:gd name="T43" fmla="*/ 52 h 69"/>
                                <a:gd name="T44" fmla="*/ 0 w 141"/>
                                <a:gd name="T45" fmla="*/ 18 h 69"/>
                                <a:gd name="T46" fmla="*/ 0 w 141"/>
                                <a:gd name="T47" fmla="*/ 18 h 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1"/>
                                <a:gd name="T73" fmla="*/ 0 h 69"/>
                                <a:gd name="T74" fmla="*/ 141 w 141"/>
                                <a:gd name="T75" fmla="*/ 69 h 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1" h="69">
                                  <a:moveTo>
                                    <a:pt x="0" y="18"/>
                                  </a:moveTo>
                                  <a:lnTo>
                                    <a:pt x="2" y="11"/>
                                  </a:lnTo>
                                  <a:lnTo>
                                    <a:pt x="6" y="5"/>
                                  </a:lnTo>
                                  <a:lnTo>
                                    <a:pt x="11" y="2"/>
                                  </a:lnTo>
                                  <a:lnTo>
                                    <a:pt x="18" y="0"/>
                                  </a:lnTo>
                                  <a:lnTo>
                                    <a:pt x="124" y="0"/>
                                  </a:lnTo>
                                  <a:lnTo>
                                    <a:pt x="130" y="2"/>
                                  </a:lnTo>
                                  <a:lnTo>
                                    <a:pt x="136" y="5"/>
                                  </a:lnTo>
                                  <a:lnTo>
                                    <a:pt x="139" y="11"/>
                                  </a:lnTo>
                                  <a:lnTo>
                                    <a:pt x="141" y="18"/>
                                  </a:lnTo>
                                  <a:lnTo>
                                    <a:pt x="141" y="52"/>
                                  </a:lnTo>
                                  <a:lnTo>
                                    <a:pt x="139" y="59"/>
                                  </a:lnTo>
                                  <a:lnTo>
                                    <a:pt x="136" y="65"/>
                                  </a:lnTo>
                                  <a:lnTo>
                                    <a:pt x="130" y="69"/>
                                  </a:lnTo>
                                  <a:lnTo>
                                    <a:pt x="124" y="69"/>
                                  </a:lnTo>
                                  <a:lnTo>
                                    <a:pt x="18" y="69"/>
                                  </a:lnTo>
                                  <a:lnTo>
                                    <a:pt x="11" y="69"/>
                                  </a:lnTo>
                                  <a:lnTo>
                                    <a:pt x="6" y="65"/>
                                  </a:lnTo>
                                  <a:lnTo>
                                    <a:pt x="2" y="59"/>
                                  </a:lnTo>
                                  <a:lnTo>
                                    <a:pt x="0" y="52"/>
                                  </a:lnTo>
                                  <a:lnTo>
                                    <a:pt x="0" y="18"/>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59" name="Freeform 1583"/>
                            <a:cNvSpPr>
                              <a:spLocks/>
                            </a:cNvSpPr>
                          </a:nvSpPr>
                          <a:spPr bwMode="auto">
                            <a:xfrm>
                              <a:off x="4613" y="1241"/>
                              <a:ext cx="141" cy="69"/>
                            </a:xfrm>
                            <a:custGeom>
                              <a:avLst/>
                              <a:gdLst>
                                <a:gd name="T0" fmla="*/ 0 w 141"/>
                                <a:gd name="T1" fmla="*/ 18 h 69"/>
                                <a:gd name="T2" fmla="*/ 2 w 141"/>
                                <a:gd name="T3" fmla="*/ 11 h 69"/>
                                <a:gd name="T4" fmla="*/ 6 w 141"/>
                                <a:gd name="T5" fmla="*/ 5 h 69"/>
                                <a:gd name="T6" fmla="*/ 11 w 141"/>
                                <a:gd name="T7" fmla="*/ 2 h 69"/>
                                <a:gd name="T8" fmla="*/ 18 w 141"/>
                                <a:gd name="T9" fmla="*/ 0 h 69"/>
                                <a:gd name="T10" fmla="*/ 124 w 141"/>
                                <a:gd name="T11" fmla="*/ 0 h 69"/>
                                <a:gd name="T12" fmla="*/ 130 w 141"/>
                                <a:gd name="T13" fmla="*/ 2 h 69"/>
                                <a:gd name="T14" fmla="*/ 136 w 141"/>
                                <a:gd name="T15" fmla="*/ 5 h 69"/>
                                <a:gd name="T16" fmla="*/ 139 w 141"/>
                                <a:gd name="T17" fmla="*/ 11 h 69"/>
                                <a:gd name="T18" fmla="*/ 141 w 141"/>
                                <a:gd name="T19" fmla="*/ 18 h 69"/>
                                <a:gd name="T20" fmla="*/ 141 w 141"/>
                                <a:gd name="T21" fmla="*/ 18 h 69"/>
                                <a:gd name="T22" fmla="*/ 141 w 141"/>
                                <a:gd name="T23" fmla="*/ 52 h 69"/>
                                <a:gd name="T24" fmla="*/ 139 w 141"/>
                                <a:gd name="T25" fmla="*/ 59 h 69"/>
                                <a:gd name="T26" fmla="*/ 136 w 141"/>
                                <a:gd name="T27" fmla="*/ 65 h 69"/>
                                <a:gd name="T28" fmla="*/ 130 w 141"/>
                                <a:gd name="T29" fmla="*/ 69 h 69"/>
                                <a:gd name="T30" fmla="*/ 124 w 141"/>
                                <a:gd name="T31" fmla="*/ 69 h 69"/>
                                <a:gd name="T32" fmla="*/ 124 w 141"/>
                                <a:gd name="T33" fmla="*/ 69 h 69"/>
                                <a:gd name="T34" fmla="*/ 18 w 141"/>
                                <a:gd name="T35" fmla="*/ 69 h 69"/>
                                <a:gd name="T36" fmla="*/ 11 w 141"/>
                                <a:gd name="T37" fmla="*/ 69 h 69"/>
                                <a:gd name="T38" fmla="*/ 6 w 141"/>
                                <a:gd name="T39" fmla="*/ 65 h 69"/>
                                <a:gd name="T40" fmla="*/ 2 w 141"/>
                                <a:gd name="T41" fmla="*/ 59 h 69"/>
                                <a:gd name="T42" fmla="*/ 0 w 141"/>
                                <a:gd name="T43" fmla="*/ 52 h 69"/>
                                <a:gd name="T44" fmla="*/ 0 w 141"/>
                                <a:gd name="T45" fmla="*/ 18 h 69"/>
                                <a:gd name="T46" fmla="*/ 0 w 141"/>
                                <a:gd name="T47" fmla="*/ 18 h 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1"/>
                                <a:gd name="T73" fmla="*/ 0 h 69"/>
                                <a:gd name="T74" fmla="*/ 141 w 141"/>
                                <a:gd name="T75" fmla="*/ 69 h 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1" h="69">
                                  <a:moveTo>
                                    <a:pt x="0" y="18"/>
                                  </a:moveTo>
                                  <a:lnTo>
                                    <a:pt x="2" y="11"/>
                                  </a:lnTo>
                                  <a:lnTo>
                                    <a:pt x="6" y="5"/>
                                  </a:lnTo>
                                  <a:lnTo>
                                    <a:pt x="11" y="2"/>
                                  </a:lnTo>
                                  <a:lnTo>
                                    <a:pt x="18" y="0"/>
                                  </a:lnTo>
                                  <a:lnTo>
                                    <a:pt x="124" y="0"/>
                                  </a:lnTo>
                                  <a:lnTo>
                                    <a:pt x="130" y="2"/>
                                  </a:lnTo>
                                  <a:lnTo>
                                    <a:pt x="136" y="5"/>
                                  </a:lnTo>
                                  <a:lnTo>
                                    <a:pt x="139" y="11"/>
                                  </a:lnTo>
                                  <a:lnTo>
                                    <a:pt x="141" y="18"/>
                                  </a:lnTo>
                                  <a:lnTo>
                                    <a:pt x="141" y="52"/>
                                  </a:lnTo>
                                  <a:lnTo>
                                    <a:pt x="139" y="59"/>
                                  </a:lnTo>
                                  <a:lnTo>
                                    <a:pt x="136" y="65"/>
                                  </a:lnTo>
                                  <a:lnTo>
                                    <a:pt x="130" y="69"/>
                                  </a:lnTo>
                                  <a:lnTo>
                                    <a:pt x="124" y="69"/>
                                  </a:lnTo>
                                  <a:lnTo>
                                    <a:pt x="18" y="69"/>
                                  </a:lnTo>
                                  <a:lnTo>
                                    <a:pt x="11" y="69"/>
                                  </a:lnTo>
                                  <a:lnTo>
                                    <a:pt x="6" y="65"/>
                                  </a:lnTo>
                                  <a:lnTo>
                                    <a:pt x="2" y="59"/>
                                  </a:lnTo>
                                  <a:lnTo>
                                    <a:pt x="0" y="52"/>
                                  </a:lnTo>
                                  <a:lnTo>
                                    <a:pt x="0" y="18"/>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60" name="Freeform 1584"/>
                            <a:cNvSpPr>
                              <a:spLocks/>
                            </a:cNvSpPr>
                          </a:nvSpPr>
                          <a:spPr bwMode="auto">
                            <a:xfrm>
                              <a:off x="4613" y="1141"/>
                              <a:ext cx="139" cy="69"/>
                            </a:xfrm>
                            <a:custGeom>
                              <a:avLst/>
                              <a:gdLst>
                                <a:gd name="T0" fmla="*/ 0 w 139"/>
                                <a:gd name="T1" fmla="*/ 17 h 69"/>
                                <a:gd name="T2" fmla="*/ 2 w 139"/>
                                <a:gd name="T3" fmla="*/ 10 h 69"/>
                                <a:gd name="T4" fmla="*/ 5 w 139"/>
                                <a:gd name="T5" fmla="*/ 5 h 69"/>
                                <a:gd name="T6" fmla="*/ 11 w 139"/>
                                <a:gd name="T7" fmla="*/ 1 h 69"/>
                                <a:gd name="T8" fmla="*/ 17 w 139"/>
                                <a:gd name="T9" fmla="*/ 0 h 69"/>
                                <a:gd name="T10" fmla="*/ 122 w 139"/>
                                <a:gd name="T11" fmla="*/ 0 h 69"/>
                                <a:gd name="T12" fmla="*/ 128 w 139"/>
                                <a:gd name="T13" fmla="*/ 1 h 69"/>
                                <a:gd name="T14" fmla="*/ 134 w 139"/>
                                <a:gd name="T15" fmla="*/ 5 h 69"/>
                                <a:gd name="T16" fmla="*/ 137 w 139"/>
                                <a:gd name="T17" fmla="*/ 10 h 69"/>
                                <a:gd name="T18" fmla="*/ 139 w 139"/>
                                <a:gd name="T19" fmla="*/ 17 h 69"/>
                                <a:gd name="T20" fmla="*/ 139 w 139"/>
                                <a:gd name="T21" fmla="*/ 17 h 69"/>
                                <a:gd name="T22" fmla="*/ 139 w 139"/>
                                <a:gd name="T23" fmla="*/ 51 h 69"/>
                                <a:gd name="T24" fmla="*/ 137 w 139"/>
                                <a:gd name="T25" fmla="*/ 58 h 69"/>
                                <a:gd name="T26" fmla="*/ 134 w 139"/>
                                <a:gd name="T27" fmla="*/ 64 h 69"/>
                                <a:gd name="T28" fmla="*/ 128 w 139"/>
                                <a:gd name="T29" fmla="*/ 67 h 69"/>
                                <a:gd name="T30" fmla="*/ 122 w 139"/>
                                <a:gd name="T31" fmla="*/ 69 h 69"/>
                                <a:gd name="T32" fmla="*/ 17 w 139"/>
                                <a:gd name="T33" fmla="*/ 69 h 69"/>
                                <a:gd name="T34" fmla="*/ 11 w 139"/>
                                <a:gd name="T35" fmla="*/ 67 h 69"/>
                                <a:gd name="T36" fmla="*/ 5 w 139"/>
                                <a:gd name="T37" fmla="*/ 64 h 69"/>
                                <a:gd name="T38" fmla="*/ 2 w 139"/>
                                <a:gd name="T39" fmla="*/ 58 h 69"/>
                                <a:gd name="T40" fmla="*/ 0 w 139"/>
                                <a:gd name="T41" fmla="*/ 51 h 69"/>
                                <a:gd name="T42" fmla="*/ 0 w 139"/>
                                <a:gd name="T43" fmla="*/ 17 h 69"/>
                                <a:gd name="T44" fmla="*/ 0 w 139"/>
                                <a:gd name="T45" fmla="*/ 17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39"/>
                                <a:gd name="T70" fmla="*/ 0 h 69"/>
                                <a:gd name="T71" fmla="*/ 139 w 139"/>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39" h="69">
                                  <a:moveTo>
                                    <a:pt x="0" y="17"/>
                                  </a:moveTo>
                                  <a:lnTo>
                                    <a:pt x="2" y="10"/>
                                  </a:lnTo>
                                  <a:lnTo>
                                    <a:pt x="5" y="5"/>
                                  </a:lnTo>
                                  <a:lnTo>
                                    <a:pt x="11" y="1"/>
                                  </a:lnTo>
                                  <a:lnTo>
                                    <a:pt x="17" y="0"/>
                                  </a:lnTo>
                                  <a:lnTo>
                                    <a:pt x="122" y="0"/>
                                  </a:lnTo>
                                  <a:lnTo>
                                    <a:pt x="128" y="1"/>
                                  </a:lnTo>
                                  <a:lnTo>
                                    <a:pt x="134" y="5"/>
                                  </a:lnTo>
                                  <a:lnTo>
                                    <a:pt x="137" y="10"/>
                                  </a:lnTo>
                                  <a:lnTo>
                                    <a:pt x="139" y="17"/>
                                  </a:lnTo>
                                  <a:lnTo>
                                    <a:pt x="139" y="51"/>
                                  </a:lnTo>
                                  <a:lnTo>
                                    <a:pt x="137" y="58"/>
                                  </a:lnTo>
                                  <a:lnTo>
                                    <a:pt x="134" y="64"/>
                                  </a:lnTo>
                                  <a:lnTo>
                                    <a:pt x="128" y="67"/>
                                  </a:lnTo>
                                  <a:lnTo>
                                    <a:pt x="122" y="69"/>
                                  </a:lnTo>
                                  <a:lnTo>
                                    <a:pt x="17" y="69"/>
                                  </a:lnTo>
                                  <a:lnTo>
                                    <a:pt x="11" y="67"/>
                                  </a:lnTo>
                                  <a:lnTo>
                                    <a:pt x="5" y="64"/>
                                  </a:lnTo>
                                  <a:lnTo>
                                    <a:pt x="2" y="58"/>
                                  </a:lnTo>
                                  <a:lnTo>
                                    <a:pt x="0" y="51"/>
                                  </a:lnTo>
                                  <a:lnTo>
                                    <a:pt x="0" y="17"/>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61" name="Freeform 1585"/>
                            <a:cNvSpPr>
                              <a:spLocks/>
                            </a:cNvSpPr>
                          </a:nvSpPr>
                          <a:spPr bwMode="auto">
                            <a:xfrm>
                              <a:off x="4613" y="1141"/>
                              <a:ext cx="139" cy="69"/>
                            </a:xfrm>
                            <a:custGeom>
                              <a:avLst/>
                              <a:gdLst>
                                <a:gd name="T0" fmla="*/ 0 w 139"/>
                                <a:gd name="T1" fmla="*/ 17 h 69"/>
                                <a:gd name="T2" fmla="*/ 2 w 139"/>
                                <a:gd name="T3" fmla="*/ 10 h 69"/>
                                <a:gd name="T4" fmla="*/ 5 w 139"/>
                                <a:gd name="T5" fmla="*/ 5 h 69"/>
                                <a:gd name="T6" fmla="*/ 11 w 139"/>
                                <a:gd name="T7" fmla="*/ 1 h 69"/>
                                <a:gd name="T8" fmla="*/ 17 w 139"/>
                                <a:gd name="T9" fmla="*/ 0 h 69"/>
                                <a:gd name="T10" fmla="*/ 122 w 139"/>
                                <a:gd name="T11" fmla="*/ 0 h 69"/>
                                <a:gd name="T12" fmla="*/ 128 w 139"/>
                                <a:gd name="T13" fmla="*/ 1 h 69"/>
                                <a:gd name="T14" fmla="*/ 134 w 139"/>
                                <a:gd name="T15" fmla="*/ 5 h 69"/>
                                <a:gd name="T16" fmla="*/ 137 w 139"/>
                                <a:gd name="T17" fmla="*/ 10 h 69"/>
                                <a:gd name="T18" fmla="*/ 139 w 139"/>
                                <a:gd name="T19" fmla="*/ 17 h 69"/>
                                <a:gd name="T20" fmla="*/ 139 w 139"/>
                                <a:gd name="T21" fmla="*/ 17 h 69"/>
                                <a:gd name="T22" fmla="*/ 139 w 139"/>
                                <a:gd name="T23" fmla="*/ 51 h 69"/>
                                <a:gd name="T24" fmla="*/ 137 w 139"/>
                                <a:gd name="T25" fmla="*/ 58 h 69"/>
                                <a:gd name="T26" fmla="*/ 134 w 139"/>
                                <a:gd name="T27" fmla="*/ 64 h 69"/>
                                <a:gd name="T28" fmla="*/ 128 w 139"/>
                                <a:gd name="T29" fmla="*/ 67 h 69"/>
                                <a:gd name="T30" fmla="*/ 122 w 139"/>
                                <a:gd name="T31" fmla="*/ 69 h 69"/>
                                <a:gd name="T32" fmla="*/ 17 w 139"/>
                                <a:gd name="T33" fmla="*/ 69 h 69"/>
                                <a:gd name="T34" fmla="*/ 11 w 139"/>
                                <a:gd name="T35" fmla="*/ 67 h 69"/>
                                <a:gd name="T36" fmla="*/ 5 w 139"/>
                                <a:gd name="T37" fmla="*/ 64 h 69"/>
                                <a:gd name="T38" fmla="*/ 2 w 139"/>
                                <a:gd name="T39" fmla="*/ 58 h 69"/>
                                <a:gd name="T40" fmla="*/ 0 w 139"/>
                                <a:gd name="T41" fmla="*/ 51 h 69"/>
                                <a:gd name="T42" fmla="*/ 0 w 139"/>
                                <a:gd name="T43" fmla="*/ 17 h 69"/>
                                <a:gd name="T44" fmla="*/ 0 w 139"/>
                                <a:gd name="T45" fmla="*/ 17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39"/>
                                <a:gd name="T70" fmla="*/ 0 h 69"/>
                                <a:gd name="T71" fmla="*/ 139 w 139"/>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39" h="69">
                                  <a:moveTo>
                                    <a:pt x="0" y="17"/>
                                  </a:moveTo>
                                  <a:lnTo>
                                    <a:pt x="2" y="10"/>
                                  </a:lnTo>
                                  <a:lnTo>
                                    <a:pt x="5" y="5"/>
                                  </a:lnTo>
                                  <a:lnTo>
                                    <a:pt x="11" y="1"/>
                                  </a:lnTo>
                                  <a:lnTo>
                                    <a:pt x="17" y="0"/>
                                  </a:lnTo>
                                  <a:lnTo>
                                    <a:pt x="122" y="0"/>
                                  </a:lnTo>
                                  <a:lnTo>
                                    <a:pt x="128" y="1"/>
                                  </a:lnTo>
                                  <a:lnTo>
                                    <a:pt x="134" y="5"/>
                                  </a:lnTo>
                                  <a:lnTo>
                                    <a:pt x="137" y="10"/>
                                  </a:lnTo>
                                  <a:lnTo>
                                    <a:pt x="139" y="17"/>
                                  </a:lnTo>
                                  <a:lnTo>
                                    <a:pt x="139" y="51"/>
                                  </a:lnTo>
                                  <a:lnTo>
                                    <a:pt x="137" y="58"/>
                                  </a:lnTo>
                                  <a:lnTo>
                                    <a:pt x="134" y="64"/>
                                  </a:lnTo>
                                  <a:lnTo>
                                    <a:pt x="128" y="67"/>
                                  </a:lnTo>
                                  <a:lnTo>
                                    <a:pt x="122" y="69"/>
                                  </a:lnTo>
                                  <a:lnTo>
                                    <a:pt x="17" y="69"/>
                                  </a:lnTo>
                                  <a:lnTo>
                                    <a:pt x="11" y="67"/>
                                  </a:lnTo>
                                  <a:lnTo>
                                    <a:pt x="5" y="64"/>
                                  </a:lnTo>
                                  <a:lnTo>
                                    <a:pt x="2" y="58"/>
                                  </a:lnTo>
                                  <a:lnTo>
                                    <a:pt x="0" y="51"/>
                                  </a:lnTo>
                                  <a:lnTo>
                                    <a:pt x="0" y="17"/>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62" name="Freeform 1586"/>
                            <a:cNvSpPr>
                              <a:spLocks/>
                            </a:cNvSpPr>
                          </a:nvSpPr>
                          <a:spPr bwMode="auto">
                            <a:xfrm>
                              <a:off x="4653" y="1141"/>
                              <a:ext cx="9" cy="9"/>
                            </a:xfrm>
                            <a:custGeom>
                              <a:avLst/>
                              <a:gdLst>
                                <a:gd name="T0" fmla="*/ 0 w 9"/>
                                <a:gd name="T1" fmla="*/ 0 h 9"/>
                                <a:gd name="T2" fmla="*/ 0 w 9"/>
                                <a:gd name="T3" fmla="*/ 9 h 9"/>
                                <a:gd name="T4" fmla="*/ 9 w 9"/>
                                <a:gd name="T5" fmla="*/ 9 h 9"/>
                                <a:gd name="T6" fmla="*/ 9 w 9"/>
                                <a:gd name="T7" fmla="*/ 0 h 9"/>
                                <a:gd name="T8" fmla="*/ 0 w 9"/>
                                <a:gd name="T9" fmla="*/ 0 h 9"/>
                                <a:gd name="T10" fmla="*/ 0 w 9"/>
                                <a:gd name="T11" fmla="*/ 0 h 9"/>
                                <a:gd name="T12" fmla="*/ 0 60000 65536"/>
                                <a:gd name="T13" fmla="*/ 0 60000 65536"/>
                                <a:gd name="T14" fmla="*/ 0 60000 65536"/>
                                <a:gd name="T15" fmla="*/ 0 60000 65536"/>
                                <a:gd name="T16" fmla="*/ 0 60000 65536"/>
                                <a:gd name="T17" fmla="*/ 0 60000 65536"/>
                                <a:gd name="T18" fmla="*/ 0 w 9"/>
                                <a:gd name="T19" fmla="*/ 0 h 9"/>
                                <a:gd name="T20" fmla="*/ 9 w 9"/>
                                <a:gd name="T21" fmla="*/ 9 h 9"/>
                              </a:gdLst>
                              <a:ahLst/>
                              <a:cxnLst>
                                <a:cxn ang="T12">
                                  <a:pos x="T0" y="T1"/>
                                </a:cxn>
                                <a:cxn ang="T13">
                                  <a:pos x="T2" y="T3"/>
                                </a:cxn>
                                <a:cxn ang="T14">
                                  <a:pos x="T4" y="T5"/>
                                </a:cxn>
                                <a:cxn ang="T15">
                                  <a:pos x="T6" y="T7"/>
                                </a:cxn>
                                <a:cxn ang="T16">
                                  <a:pos x="T8" y="T9"/>
                                </a:cxn>
                                <a:cxn ang="T17">
                                  <a:pos x="T10" y="T11"/>
                                </a:cxn>
                              </a:cxnLst>
                              <a:rect l="T18" t="T19" r="T20" b="T21"/>
                              <a:pathLst>
                                <a:path w="9" h="9">
                                  <a:moveTo>
                                    <a:pt x="0" y="0"/>
                                  </a:moveTo>
                                  <a:lnTo>
                                    <a:pt x="0" y="9"/>
                                  </a:lnTo>
                                  <a:lnTo>
                                    <a:pt x="9" y="9"/>
                                  </a:lnTo>
                                  <a:lnTo>
                                    <a:pt x="9"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63" name="Freeform 1587"/>
                            <a:cNvSpPr>
                              <a:spLocks/>
                            </a:cNvSpPr>
                          </a:nvSpPr>
                          <a:spPr bwMode="auto">
                            <a:xfrm>
                              <a:off x="4653" y="1141"/>
                              <a:ext cx="9" cy="9"/>
                            </a:xfrm>
                            <a:custGeom>
                              <a:avLst/>
                              <a:gdLst>
                                <a:gd name="T0" fmla="*/ 9 w 9"/>
                                <a:gd name="T1" fmla="*/ 0 h 9"/>
                                <a:gd name="T2" fmla="*/ 0 w 9"/>
                                <a:gd name="T3" fmla="*/ 0 h 9"/>
                                <a:gd name="T4" fmla="*/ 0 w 9"/>
                                <a:gd name="T5" fmla="*/ 9 h 9"/>
                                <a:gd name="T6" fmla="*/ 9 w 9"/>
                                <a:gd name="T7" fmla="*/ 9 h 9"/>
                                <a:gd name="T8" fmla="*/ 9 w 9"/>
                                <a:gd name="T9" fmla="*/ 0 h 9"/>
                                <a:gd name="T10" fmla="*/ 9 w 9"/>
                                <a:gd name="T11" fmla="*/ 0 h 9"/>
                                <a:gd name="T12" fmla="*/ 0 60000 65536"/>
                                <a:gd name="T13" fmla="*/ 0 60000 65536"/>
                                <a:gd name="T14" fmla="*/ 0 60000 65536"/>
                                <a:gd name="T15" fmla="*/ 0 60000 65536"/>
                                <a:gd name="T16" fmla="*/ 0 60000 65536"/>
                                <a:gd name="T17" fmla="*/ 0 60000 65536"/>
                                <a:gd name="T18" fmla="*/ 0 w 9"/>
                                <a:gd name="T19" fmla="*/ 0 h 9"/>
                                <a:gd name="T20" fmla="*/ 9 w 9"/>
                                <a:gd name="T21" fmla="*/ 9 h 9"/>
                              </a:gdLst>
                              <a:ahLst/>
                              <a:cxnLst>
                                <a:cxn ang="T12">
                                  <a:pos x="T0" y="T1"/>
                                </a:cxn>
                                <a:cxn ang="T13">
                                  <a:pos x="T2" y="T3"/>
                                </a:cxn>
                                <a:cxn ang="T14">
                                  <a:pos x="T4" y="T5"/>
                                </a:cxn>
                                <a:cxn ang="T15">
                                  <a:pos x="T6" y="T7"/>
                                </a:cxn>
                                <a:cxn ang="T16">
                                  <a:pos x="T8" y="T9"/>
                                </a:cxn>
                                <a:cxn ang="T17">
                                  <a:pos x="T10" y="T11"/>
                                </a:cxn>
                              </a:cxnLst>
                              <a:rect l="T18" t="T19" r="T20" b="T21"/>
                              <a:pathLst>
                                <a:path w="9" h="9">
                                  <a:moveTo>
                                    <a:pt x="9" y="0"/>
                                  </a:moveTo>
                                  <a:lnTo>
                                    <a:pt x="0" y="0"/>
                                  </a:lnTo>
                                  <a:lnTo>
                                    <a:pt x="0" y="9"/>
                                  </a:lnTo>
                                  <a:lnTo>
                                    <a:pt x="9" y="9"/>
                                  </a:lnTo>
                                  <a:lnTo>
                                    <a:pt x="9"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64" name="Freeform 1588"/>
                            <a:cNvSpPr>
                              <a:spLocks/>
                            </a:cNvSpPr>
                          </a:nvSpPr>
                          <a:spPr bwMode="auto">
                            <a:xfrm>
                              <a:off x="4728" y="1141"/>
                              <a:ext cx="10" cy="9"/>
                            </a:xfrm>
                            <a:custGeom>
                              <a:avLst/>
                              <a:gdLst>
                                <a:gd name="T0" fmla="*/ 0 w 10"/>
                                <a:gd name="T1" fmla="*/ 0 h 9"/>
                                <a:gd name="T2" fmla="*/ 0 w 10"/>
                                <a:gd name="T3" fmla="*/ 9 h 9"/>
                                <a:gd name="T4" fmla="*/ 10 w 10"/>
                                <a:gd name="T5" fmla="*/ 9 h 9"/>
                                <a:gd name="T6" fmla="*/ 10 w 10"/>
                                <a:gd name="T7" fmla="*/ 0 h 9"/>
                                <a:gd name="T8" fmla="*/ 0 w 10"/>
                                <a:gd name="T9" fmla="*/ 0 h 9"/>
                                <a:gd name="T10" fmla="*/ 0 w 10"/>
                                <a:gd name="T11" fmla="*/ 0 h 9"/>
                                <a:gd name="T12" fmla="*/ 0 60000 65536"/>
                                <a:gd name="T13" fmla="*/ 0 60000 65536"/>
                                <a:gd name="T14" fmla="*/ 0 60000 65536"/>
                                <a:gd name="T15" fmla="*/ 0 60000 65536"/>
                                <a:gd name="T16" fmla="*/ 0 60000 65536"/>
                                <a:gd name="T17" fmla="*/ 0 60000 65536"/>
                                <a:gd name="T18" fmla="*/ 0 w 10"/>
                                <a:gd name="T19" fmla="*/ 0 h 9"/>
                                <a:gd name="T20" fmla="*/ 10 w 10"/>
                                <a:gd name="T21" fmla="*/ 9 h 9"/>
                              </a:gdLst>
                              <a:ahLst/>
                              <a:cxnLst>
                                <a:cxn ang="T12">
                                  <a:pos x="T0" y="T1"/>
                                </a:cxn>
                                <a:cxn ang="T13">
                                  <a:pos x="T2" y="T3"/>
                                </a:cxn>
                                <a:cxn ang="T14">
                                  <a:pos x="T4" y="T5"/>
                                </a:cxn>
                                <a:cxn ang="T15">
                                  <a:pos x="T6" y="T7"/>
                                </a:cxn>
                                <a:cxn ang="T16">
                                  <a:pos x="T8" y="T9"/>
                                </a:cxn>
                                <a:cxn ang="T17">
                                  <a:pos x="T10" y="T11"/>
                                </a:cxn>
                              </a:cxnLst>
                              <a:rect l="T18" t="T19" r="T20" b="T21"/>
                              <a:pathLst>
                                <a:path w="10" h="9">
                                  <a:moveTo>
                                    <a:pt x="0" y="0"/>
                                  </a:moveTo>
                                  <a:lnTo>
                                    <a:pt x="0" y="9"/>
                                  </a:lnTo>
                                  <a:lnTo>
                                    <a:pt x="10" y="9"/>
                                  </a:lnTo>
                                  <a:lnTo>
                                    <a:pt x="10"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65" name="Freeform 1589"/>
                            <a:cNvSpPr>
                              <a:spLocks/>
                            </a:cNvSpPr>
                          </a:nvSpPr>
                          <a:spPr bwMode="auto">
                            <a:xfrm>
                              <a:off x="4728" y="1141"/>
                              <a:ext cx="10" cy="9"/>
                            </a:xfrm>
                            <a:custGeom>
                              <a:avLst/>
                              <a:gdLst>
                                <a:gd name="T0" fmla="*/ 10 w 10"/>
                                <a:gd name="T1" fmla="*/ 0 h 9"/>
                                <a:gd name="T2" fmla="*/ 0 w 10"/>
                                <a:gd name="T3" fmla="*/ 0 h 9"/>
                                <a:gd name="T4" fmla="*/ 0 w 10"/>
                                <a:gd name="T5" fmla="*/ 9 h 9"/>
                                <a:gd name="T6" fmla="*/ 10 w 10"/>
                                <a:gd name="T7" fmla="*/ 9 h 9"/>
                                <a:gd name="T8" fmla="*/ 10 w 10"/>
                                <a:gd name="T9" fmla="*/ 0 h 9"/>
                                <a:gd name="T10" fmla="*/ 10 w 10"/>
                                <a:gd name="T11" fmla="*/ 0 h 9"/>
                                <a:gd name="T12" fmla="*/ 0 60000 65536"/>
                                <a:gd name="T13" fmla="*/ 0 60000 65536"/>
                                <a:gd name="T14" fmla="*/ 0 60000 65536"/>
                                <a:gd name="T15" fmla="*/ 0 60000 65536"/>
                                <a:gd name="T16" fmla="*/ 0 60000 65536"/>
                                <a:gd name="T17" fmla="*/ 0 60000 65536"/>
                                <a:gd name="T18" fmla="*/ 0 w 10"/>
                                <a:gd name="T19" fmla="*/ 0 h 9"/>
                                <a:gd name="T20" fmla="*/ 10 w 10"/>
                                <a:gd name="T21" fmla="*/ 9 h 9"/>
                              </a:gdLst>
                              <a:ahLst/>
                              <a:cxnLst>
                                <a:cxn ang="T12">
                                  <a:pos x="T0" y="T1"/>
                                </a:cxn>
                                <a:cxn ang="T13">
                                  <a:pos x="T2" y="T3"/>
                                </a:cxn>
                                <a:cxn ang="T14">
                                  <a:pos x="T4" y="T5"/>
                                </a:cxn>
                                <a:cxn ang="T15">
                                  <a:pos x="T6" y="T7"/>
                                </a:cxn>
                                <a:cxn ang="T16">
                                  <a:pos x="T8" y="T9"/>
                                </a:cxn>
                                <a:cxn ang="T17">
                                  <a:pos x="T10" y="T11"/>
                                </a:cxn>
                              </a:cxnLst>
                              <a:rect l="T18" t="T19" r="T20" b="T21"/>
                              <a:pathLst>
                                <a:path w="10" h="9">
                                  <a:moveTo>
                                    <a:pt x="10" y="0"/>
                                  </a:moveTo>
                                  <a:lnTo>
                                    <a:pt x="0" y="0"/>
                                  </a:lnTo>
                                  <a:lnTo>
                                    <a:pt x="0" y="9"/>
                                  </a:lnTo>
                                  <a:lnTo>
                                    <a:pt x="10" y="9"/>
                                  </a:lnTo>
                                  <a:lnTo>
                                    <a:pt x="1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66" name="Freeform 1590"/>
                            <a:cNvSpPr>
                              <a:spLocks/>
                            </a:cNvSpPr>
                          </a:nvSpPr>
                          <a:spPr bwMode="auto">
                            <a:xfrm>
                              <a:off x="4678" y="1141"/>
                              <a:ext cx="9" cy="9"/>
                            </a:xfrm>
                            <a:custGeom>
                              <a:avLst/>
                              <a:gdLst>
                                <a:gd name="T0" fmla="*/ 0 w 9"/>
                                <a:gd name="T1" fmla="*/ 0 h 9"/>
                                <a:gd name="T2" fmla="*/ 0 w 9"/>
                                <a:gd name="T3" fmla="*/ 9 h 9"/>
                                <a:gd name="T4" fmla="*/ 9 w 9"/>
                                <a:gd name="T5" fmla="*/ 9 h 9"/>
                                <a:gd name="T6" fmla="*/ 9 w 9"/>
                                <a:gd name="T7" fmla="*/ 0 h 9"/>
                                <a:gd name="T8" fmla="*/ 0 w 9"/>
                                <a:gd name="T9" fmla="*/ 0 h 9"/>
                                <a:gd name="T10" fmla="*/ 0 w 9"/>
                                <a:gd name="T11" fmla="*/ 0 h 9"/>
                                <a:gd name="T12" fmla="*/ 0 60000 65536"/>
                                <a:gd name="T13" fmla="*/ 0 60000 65536"/>
                                <a:gd name="T14" fmla="*/ 0 60000 65536"/>
                                <a:gd name="T15" fmla="*/ 0 60000 65536"/>
                                <a:gd name="T16" fmla="*/ 0 60000 65536"/>
                                <a:gd name="T17" fmla="*/ 0 60000 65536"/>
                                <a:gd name="T18" fmla="*/ 0 w 9"/>
                                <a:gd name="T19" fmla="*/ 0 h 9"/>
                                <a:gd name="T20" fmla="*/ 9 w 9"/>
                                <a:gd name="T21" fmla="*/ 9 h 9"/>
                              </a:gdLst>
                              <a:ahLst/>
                              <a:cxnLst>
                                <a:cxn ang="T12">
                                  <a:pos x="T0" y="T1"/>
                                </a:cxn>
                                <a:cxn ang="T13">
                                  <a:pos x="T2" y="T3"/>
                                </a:cxn>
                                <a:cxn ang="T14">
                                  <a:pos x="T4" y="T5"/>
                                </a:cxn>
                                <a:cxn ang="T15">
                                  <a:pos x="T6" y="T7"/>
                                </a:cxn>
                                <a:cxn ang="T16">
                                  <a:pos x="T8" y="T9"/>
                                </a:cxn>
                                <a:cxn ang="T17">
                                  <a:pos x="T10" y="T11"/>
                                </a:cxn>
                              </a:cxnLst>
                              <a:rect l="T18" t="T19" r="T20" b="T21"/>
                              <a:pathLst>
                                <a:path w="9" h="9">
                                  <a:moveTo>
                                    <a:pt x="0" y="0"/>
                                  </a:moveTo>
                                  <a:lnTo>
                                    <a:pt x="0" y="9"/>
                                  </a:lnTo>
                                  <a:lnTo>
                                    <a:pt x="9" y="9"/>
                                  </a:lnTo>
                                  <a:lnTo>
                                    <a:pt x="9"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67" name="Freeform 1591"/>
                            <a:cNvSpPr>
                              <a:spLocks/>
                            </a:cNvSpPr>
                          </a:nvSpPr>
                          <a:spPr bwMode="auto">
                            <a:xfrm>
                              <a:off x="4678" y="1141"/>
                              <a:ext cx="9" cy="9"/>
                            </a:xfrm>
                            <a:custGeom>
                              <a:avLst/>
                              <a:gdLst>
                                <a:gd name="T0" fmla="*/ 9 w 9"/>
                                <a:gd name="T1" fmla="*/ 0 h 9"/>
                                <a:gd name="T2" fmla="*/ 0 w 9"/>
                                <a:gd name="T3" fmla="*/ 0 h 9"/>
                                <a:gd name="T4" fmla="*/ 0 w 9"/>
                                <a:gd name="T5" fmla="*/ 9 h 9"/>
                                <a:gd name="T6" fmla="*/ 9 w 9"/>
                                <a:gd name="T7" fmla="*/ 9 h 9"/>
                                <a:gd name="T8" fmla="*/ 9 w 9"/>
                                <a:gd name="T9" fmla="*/ 0 h 9"/>
                                <a:gd name="T10" fmla="*/ 9 w 9"/>
                                <a:gd name="T11" fmla="*/ 0 h 9"/>
                                <a:gd name="T12" fmla="*/ 0 60000 65536"/>
                                <a:gd name="T13" fmla="*/ 0 60000 65536"/>
                                <a:gd name="T14" fmla="*/ 0 60000 65536"/>
                                <a:gd name="T15" fmla="*/ 0 60000 65536"/>
                                <a:gd name="T16" fmla="*/ 0 60000 65536"/>
                                <a:gd name="T17" fmla="*/ 0 60000 65536"/>
                                <a:gd name="T18" fmla="*/ 0 w 9"/>
                                <a:gd name="T19" fmla="*/ 0 h 9"/>
                                <a:gd name="T20" fmla="*/ 9 w 9"/>
                                <a:gd name="T21" fmla="*/ 9 h 9"/>
                              </a:gdLst>
                              <a:ahLst/>
                              <a:cxnLst>
                                <a:cxn ang="T12">
                                  <a:pos x="T0" y="T1"/>
                                </a:cxn>
                                <a:cxn ang="T13">
                                  <a:pos x="T2" y="T3"/>
                                </a:cxn>
                                <a:cxn ang="T14">
                                  <a:pos x="T4" y="T5"/>
                                </a:cxn>
                                <a:cxn ang="T15">
                                  <a:pos x="T6" y="T7"/>
                                </a:cxn>
                                <a:cxn ang="T16">
                                  <a:pos x="T8" y="T9"/>
                                </a:cxn>
                                <a:cxn ang="T17">
                                  <a:pos x="T10" y="T11"/>
                                </a:cxn>
                              </a:cxnLst>
                              <a:rect l="T18" t="T19" r="T20" b="T21"/>
                              <a:pathLst>
                                <a:path w="9" h="9">
                                  <a:moveTo>
                                    <a:pt x="9" y="0"/>
                                  </a:moveTo>
                                  <a:lnTo>
                                    <a:pt x="0" y="0"/>
                                  </a:lnTo>
                                  <a:lnTo>
                                    <a:pt x="0" y="9"/>
                                  </a:lnTo>
                                  <a:lnTo>
                                    <a:pt x="9" y="9"/>
                                  </a:lnTo>
                                  <a:lnTo>
                                    <a:pt x="9"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68" name="Freeform 1592"/>
                            <a:cNvSpPr>
                              <a:spLocks/>
                            </a:cNvSpPr>
                          </a:nvSpPr>
                          <a:spPr bwMode="auto">
                            <a:xfrm>
                              <a:off x="4742" y="1171"/>
                              <a:ext cx="10" cy="9"/>
                            </a:xfrm>
                            <a:custGeom>
                              <a:avLst/>
                              <a:gdLst>
                                <a:gd name="T0" fmla="*/ 0 w 10"/>
                                <a:gd name="T1" fmla="*/ 0 h 9"/>
                                <a:gd name="T2" fmla="*/ 0 w 10"/>
                                <a:gd name="T3" fmla="*/ 9 h 9"/>
                                <a:gd name="T4" fmla="*/ 10 w 10"/>
                                <a:gd name="T5" fmla="*/ 9 h 9"/>
                                <a:gd name="T6" fmla="*/ 10 w 10"/>
                                <a:gd name="T7" fmla="*/ 0 h 9"/>
                                <a:gd name="T8" fmla="*/ 0 w 10"/>
                                <a:gd name="T9" fmla="*/ 0 h 9"/>
                                <a:gd name="T10" fmla="*/ 0 w 10"/>
                                <a:gd name="T11" fmla="*/ 0 h 9"/>
                                <a:gd name="T12" fmla="*/ 0 60000 65536"/>
                                <a:gd name="T13" fmla="*/ 0 60000 65536"/>
                                <a:gd name="T14" fmla="*/ 0 60000 65536"/>
                                <a:gd name="T15" fmla="*/ 0 60000 65536"/>
                                <a:gd name="T16" fmla="*/ 0 60000 65536"/>
                                <a:gd name="T17" fmla="*/ 0 60000 65536"/>
                                <a:gd name="T18" fmla="*/ 0 w 10"/>
                                <a:gd name="T19" fmla="*/ 0 h 9"/>
                                <a:gd name="T20" fmla="*/ 10 w 10"/>
                                <a:gd name="T21" fmla="*/ 9 h 9"/>
                              </a:gdLst>
                              <a:ahLst/>
                              <a:cxnLst>
                                <a:cxn ang="T12">
                                  <a:pos x="T0" y="T1"/>
                                </a:cxn>
                                <a:cxn ang="T13">
                                  <a:pos x="T2" y="T3"/>
                                </a:cxn>
                                <a:cxn ang="T14">
                                  <a:pos x="T4" y="T5"/>
                                </a:cxn>
                                <a:cxn ang="T15">
                                  <a:pos x="T6" y="T7"/>
                                </a:cxn>
                                <a:cxn ang="T16">
                                  <a:pos x="T8" y="T9"/>
                                </a:cxn>
                                <a:cxn ang="T17">
                                  <a:pos x="T10" y="T11"/>
                                </a:cxn>
                              </a:cxnLst>
                              <a:rect l="T18" t="T19" r="T20" b="T21"/>
                              <a:pathLst>
                                <a:path w="10" h="9">
                                  <a:moveTo>
                                    <a:pt x="0" y="0"/>
                                  </a:moveTo>
                                  <a:lnTo>
                                    <a:pt x="0" y="9"/>
                                  </a:lnTo>
                                  <a:lnTo>
                                    <a:pt x="10" y="9"/>
                                  </a:lnTo>
                                  <a:lnTo>
                                    <a:pt x="10"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69" name="Freeform 1593"/>
                            <a:cNvSpPr>
                              <a:spLocks/>
                            </a:cNvSpPr>
                          </a:nvSpPr>
                          <a:spPr bwMode="auto">
                            <a:xfrm>
                              <a:off x="4742" y="1171"/>
                              <a:ext cx="10" cy="9"/>
                            </a:xfrm>
                            <a:custGeom>
                              <a:avLst/>
                              <a:gdLst>
                                <a:gd name="T0" fmla="*/ 10 w 10"/>
                                <a:gd name="T1" fmla="*/ 9 h 9"/>
                                <a:gd name="T2" fmla="*/ 10 w 10"/>
                                <a:gd name="T3" fmla="*/ 0 h 9"/>
                                <a:gd name="T4" fmla="*/ 0 w 10"/>
                                <a:gd name="T5" fmla="*/ 0 h 9"/>
                                <a:gd name="T6" fmla="*/ 0 w 10"/>
                                <a:gd name="T7" fmla="*/ 9 h 9"/>
                                <a:gd name="T8" fmla="*/ 10 w 10"/>
                                <a:gd name="T9" fmla="*/ 9 h 9"/>
                                <a:gd name="T10" fmla="*/ 10 w 10"/>
                                <a:gd name="T11" fmla="*/ 9 h 9"/>
                                <a:gd name="T12" fmla="*/ 0 60000 65536"/>
                                <a:gd name="T13" fmla="*/ 0 60000 65536"/>
                                <a:gd name="T14" fmla="*/ 0 60000 65536"/>
                                <a:gd name="T15" fmla="*/ 0 60000 65536"/>
                                <a:gd name="T16" fmla="*/ 0 60000 65536"/>
                                <a:gd name="T17" fmla="*/ 0 60000 65536"/>
                                <a:gd name="T18" fmla="*/ 0 w 10"/>
                                <a:gd name="T19" fmla="*/ 0 h 9"/>
                                <a:gd name="T20" fmla="*/ 10 w 10"/>
                                <a:gd name="T21" fmla="*/ 9 h 9"/>
                              </a:gdLst>
                              <a:ahLst/>
                              <a:cxnLst>
                                <a:cxn ang="T12">
                                  <a:pos x="T0" y="T1"/>
                                </a:cxn>
                                <a:cxn ang="T13">
                                  <a:pos x="T2" y="T3"/>
                                </a:cxn>
                                <a:cxn ang="T14">
                                  <a:pos x="T4" y="T5"/>
                                </a:cxn>
                                <a:cxn ang="T15">
                                  <a:pos x="T6" y="T7"/>
                                </a:cxn>
                                <a:cxn ang="T16">
                                  <a:pos x="T8" y="T9"/>
                                </a:cxn>
                                <a:cxn ang="T17">
                                  <a:pos x="T10" y="T11"/>
                                </a:cxn>
                              </a:cxnLst>
                              <a:rect l="T18" t="T19" r="T20" b="T21"/>
                              <a:pathLst>
                                <a:path w="10" h="9">
                                  <a:moveTo>
                                    <a:pt x="10" y="9"/>
                                  </a:moveTo>
                                  <a:lnTo>
                                    <a:pt x="10" y="0"/>
                                  </a:lnTo>
                                  <a:lnTo>
                                    <a:pt x="0" y="0"/>
                                  </a:lnTo>
                                  <a:lnTo>
                                    <a:pt x="0" y="9"/>
                                  </a:lnTo>
                                  <a:lnTo>
                                    <a:pt x="10" y="9"/>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70" name="Freeform 1594"/>
                            <a:cNvSpPr>
                              <a:spLocks/>
                            </a:cNvSpPr>
                          </a:nvSpPr>
                          <a:spPr bwMode="auto">
                            <a:xfrm>
                              <a:off x="4853" y="1170"/>
                              <a:ext cx="9" cy="10"/>
                            </a:xfrm>
                            <a:custGeom>
                              <a:avLst/>
                              <a:gdLst>
                                <a:gd name="T0" fmla="*/ 0 w 9"/>
                                <a:gd name="T1" fmla="*/ 0 h 10"/>
                                <a:gd name="T2" fmla="*/ 0 w 9"/>
                                <a:gd name="T3" fmla="*/ 10 h 10"/>
                                <a:gd name="T4" fmla="*/ 9 w 9"/>
                                <a:gd name="T5" fmla="*/ 10 h 10"/>
                                <a:gd name="T6" fmla="*/ 9 w 9"/>
                                <a:gd name="T7" fmla="*/ 0 h 10"/>
                                <a:gd name="T8" fmla="*/ 0 w 9"/>
                                <a:gd name="T9" fmla="*/ 0 h 10"/>
                                <a:gd name="T10" fmla="*/ 0 w 9"/>
                                <a:gd name="T11" fmla="*/ 0 h 10"/>
                                <a:gd name="T12" fmla="*/ 0 60000 65536"/>
                                <a:gd name="T13" fmla="*/ 0 60000 65536"/>
                                <a:gd name="T14" fmla="*/ 0 60000 65536"/>
                                <a:gd name="T15" fmla="*/ 0 60000 65536"/>
                                <a:gd name="T16" fmla="*/ 0 60000 65536"/>
                                <a:gd name="T17" fmla="*/ 0 60000 65536"/>
                                <a:gd name="T18" fmla="*/ 0 w 9"/>
                                <a:gd name="T19" fmla="*/ 0 h 10"/>
                                <a:gd name="T20" fmla="*/ 9 w 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 h="10">
                                  <a:moveTo>
                                    <a:pt x="0" y="0"/>
                                  </a:moveTo>
                                  <a:lnTo>
                                    <a:pt x="0" y="10"/>
                                  </a:lnTo>
                                  <a:lnTo>
                                    <a:pt x="9" y="10"/>
                                  </a:lnTo>
                                  <a:lnTo>
                                    <a:pt x="9"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71" name="Freeform 1595"/>
                            <a:cNvSpPr>
                              <a:spLocks/>
                            </a:cNvSpPr>
                          </a:nvSpPr>
                          <a:spPr bwMode="auto">
                            <a:xfrm>
                              <a:off x="4853" y="1170"/>
                              <a:ext cx="9" cy="10"/>
                            </a:xfrm>
                            <a:custGeom>
                              <a:avLst/>
                              <a:gdLst>
                                <a:gd name="T0" fmla="*/ 0 w 9"/>
                                <a:gd name="T1" fmla="*/ 0 h 10"/>
                                <a:gd name="T2" fmla="*/ 0 w 9"/>
                                <a:gd name="T3" fmla="*/ 10 h 10"/>
                                <a:gd name="T4" fmla="*/ 9 w 9"/>
                                <a:gd name="T5" fmla="*/ 10 h 10"/>
                                <a:gd name="T6" fmla="*/ 9 w 9"/>
                                <a:gd name="T7" fmla="*/ 0 h 10"/>
                                <a:gd name="T8" fmla="*/ 0 w 9"/>
                                <a:gd name="T9" fmla="*/ 0 h 10"/>
                                <a:gd name="T10" fmla="*/ 0 w 9"/>
                                <a:gd name="T11" fmla="*/ 0 h 10"/>
                                <a:gd name="T12" fmla="*/ 0 60000 65536"/>
                                <a:gd name="T13" fmla="*/ 0 60000 65536"/>
                                <a:gd name="T14" fmla="*/ 0 60000 65536"/>
                                <a:gd name="T15" fmla="*/ 0 60000 65536"/>
                                <a:gd name="T16" fmla="*/ 0 60000 65536"/>
                                <a:gd name="T17" fmla="*/ 0 60000 65536"/>
                                <a:gd name="T18" fmla="*/ 0 w 9"/>
                                <a:gd name="T19" fmla="*/ 0 h 10"/>
                                <a:gd name="T20" fmla="*/ 9 w 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 h="10">
                                  <a:moveTo>
                                    <a:pt x="0" y="0"/>
                                  </a:moveTo>
                                  <a:lnTo>
                                    <a:pt x="0" y="10"/>
                                  </a:lnTo>
                                  <a:lnTo>
                                    <a:pt x="9" y="10"/>
                                  </a:lnTo>
                                  <a:lnTo>
                                    <a:pt x="9" y="0"/>
                                  </a:lnTo>
                                  <a:lnTo>
                                    <a:pt x="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72" name="Line 1596"/>
                            <a:cNvSpPr>
                              <a:spLocks noChangeShapeType="1"/>
                            </a:cNvSpPr>
                          </a:nvSpPr>
                          <a:spPr bwMode="auto">
                            <a:xfrm>
                              <a:off x="4752" y="1175"/>
                              <a:ext cx="101" cy="0"/>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73" name="Freeform 1597"/>
                            <a:cNvSpPr>
                              <a:spLocks/>
                            </a:cNvSpPr>
                          </a:nvSpPr>
                          <a:spPr bwMode="auto">
                            <a:xfrm>
                              <a:off x="4918" y="1141"/>
                              <a:ext cx="9" cy="9"/>
                            </a:xfrm>
                            <a:custGeom>
                              <a:avLst/>
                              <a:gdLst>
                                <a:gd name="T0" fmla="*/ 0 w 9"/>
                                <a:gd name="T1" fmla="*/ 0 h 9"/>
                                <a:gd name="T2" fmla="*/ 0 w 9"/>
                                <a:gd name="T3" fmla="*/ 9 h 9"/>
                                <a:gd name="T4" fmla="*/ 9 w 9"/>
                                <a:gd name="T5" fmla="*/ 9 h 9"/>
                                <a:gd name="T6" fmla="*/ 9 w 9"/>
                                <a:gd name="T7" fmla="*/ 0 h 9"/>
                                <a:gd name="T8" fmla="*/ 0 w 9"/>
                                <a:gd name="T9" fmla="*/ 0 h 9"/>
                                <a:gd name="T10" fmla="*/ 0 w 9"/>
                                <a:gd name="T11" fmla="*/ 0 h 9"/>
                                <a:gd name="T12" fmla="*/ 0 60000 65536"/>
                                <a:gd name="T13" fmla="*/ 0 60000 65536"/>
                                <a:gd name="T14" fmla="*/ 0 60000 65536"/>
                                <a:gd name="T15" fmla="*/ 0 60000 65536"/>
                                <a:gd name="T16" fmla="*/ 0 60000 65536"/>
                                <a:gd name="T17" fmla="*/ 0 60000 65536"/>
                                <a:gd name="T18" fmla="*/ 0 w 9"/>
                                <a:gd name="T19" fmla="*/ 0 h 9"/>
                                <a:gd name="T20" fmla="*/ 9 w 9"/>
                                <a:gd name="T21" fmla="*/ 9 h 9"/>
                              </a:gdLst>
                              <a:ahLst/>
                              <a:cxnLst>
                                <a:cxn ang="T12">
                                  <a:pos x="T0" y="T1"/>
                                </a:cxn>
                                <a:cxn ang="T13">
                                  <a:pos x="T2" y="T3"/>
                                </a:cxn>
                                <a:cxn ang="T14">
                                  <a:pos x="T4" y="T5"/>
                                </a:cxn>
                                <a:cxn ang="T15">
                                  <a:pos x="T6" y="T7"/>
                                </a:cxn>
                                <a:cxn ang="T16">
                                  <a:pos x="T8" y="T9"/>
                                </a:cxn>
                                <a:cxn ang="T17">
                                  <a:pos x="T10" y="T11"/>
                                </a:cxn>
                              </a:cxnLst>
                              <a:rect l="T18" t="T19" r="T20" b="T21"/>
                              <a:pathLst>
                                <a:path w="9" h="9">
                                  <a:moveTo>
                                    <a:pt x="0" y="0"/>
                                  </a:moveTo>
                                  <a:lnTo>
                                    <a:pt x="0" y="9"/>
                                  </a:lnTo>
                                  <a:lnTo>
                                    <a:pt x="9" y="9"/>
                                  </a:lnTo>
                                  <a:lnTo>
                                    <a:pt x="9"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74" name="Freeform 1598"/>
                            <a:cNvSpPr>
                              <a:spLocks/>
                            </a:cNvSpPr>
                          </a:nvSpPr>
                          <a:spPr bwMode="auto">
                            <a:xfrm>
                              <a:off x="4918" y="1141"/>
                              <a:ext cx="9" cy="9"/>
                            </a:xfrm>
                            <a:custGeom>
                              <a:avLst/>
                              <a:gdLst>
                                <a:gd name="T0" fmla="*/ 9 w 9"/>
                                <a:gd name="T1" fmla="*/ 0 h 9"/>
                                <a:gd name="T2" fmla="*/ 0 w 9"/>
                                <a:gd name="T3" fmla="*/ 0 h 9"/>
                                <a:gd name="T4" fmla="*/ 0 w 9"/>
                                <a:gd name="T5" fmla="*/ 9 h 9"/>
                                <a:gd name="T6" fmla="*/ 9 w 9"/>
                                <a:gd name="T7" fmla="*/ 9 h 9"/>
                                <a:gd name="T8" fmla="*/ 9 w 9"/>
                                <a:gd name="T9" fmla="*/ 0 h 9"/>
                                <a:gd name="T10" fmla="*/ 9 w 9"/>
                                <a:gd name="T11" fmla="*/ 0 h 9"/>
                                <a:gd name="T12" fmla="*/ 0 60000 65536"/>
                                <a:gd name="T13" fmla="*/ 0 60000 65536"/>
                                <a:gd name="T14" fmla="*/ 0 60000 65536"/>
                                <a:gd name="T15" fmla="*/ 0 60000 65536"/>
                                <a:gd name="T16" fmla="*/ 0 60000 65536"/>
                                <a:gd name="T17" fmla="*/ 0 60000 65536"/>
                                <a:gd name="T18" fmla="*/ 0 w 9"/>
                                <a:gd name="T19" fmla="*/ 0 h 9"/>
                                <a:gd name="T20" fmla="*/ 9 w 9"/>
                                <a:gd name="T21" fmla="*/ 9 h 9"/>
                              </a:gdLst>
                              <a:ahLst/>
                              <a:cxnLst>
                                <a:cxn ang="T12">
                                  <a:pos x="T0" y="T1"/>
                                </a:cxn>
                                <a:cxn ang="T13">
                                  <a:pos x="T2" y="T3"/>
                                </a:cxn>
                                <a:cxn ang="T14">
                                  <a:pos x="T4" y="T5"/>
                                </a:cxn>
                                <a:cxn ang="T15">
                                  <a:pos x="T6" y="T7"/>
                                </a:cxn>
                                <a:cxn ang="T16">
                                  <a:pos x="T8" y="T9"/>
                                </a:cxn>
                                <a:cxn ang="T17">
                                  <a:pos x="T10" y="T11"/>
                                </a:cxn>
                              </a:cxnLst>
                              <a:rect l="T18" t="T19" r="T20" b="T21"/>
                              <a:pathLst>
                                <a:path w="9" h="9">
                                  <a:moveTo>
                                    <a:pt x="9" y="0"/>
                                  </a:moveTo>
                                  <a:lnTo>
                                    <a:pt x="0" y="0"/>
                                  </a:lnTo>
                                  <a:lnTo>
                                    <a:pt x="0" y="9"/>
                                  </a:lnTo>
                                  <a:lnTo>
                                    <a:pt x="9" y="9"/>
                                  </a:lnTo>
                                  <a:lnTo>
                                    <a:pt x="9"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75" name="Line 1599"/>
                            <a:cNvSpPr>
                              <a:spLocks noChangeShapeType="1"/>
                            </a:cNvSpPr>
                          </a:nvSpPr>
                          <a:spPr bwMode="auto">
                            <a:xfrm>
                              <a:off x="4922" y="1096"/>
                              <a:ext cx="0" cy="45"/>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76" name="Freeform 1600"/>
                            <a:cNvSpPr>
                              <a:spLocks/>
                            </a:cNvSpPr>
                          </a:nvSpPr>
                          <a:spPr bwMode="auto">
                            <a:xfrm>
                              <a:off x="4918" y="1200"/>
                              <a:ext cx="9" cy="10"/>
                            </a:xfrm>
                            <a:custGeom>
                              <a:avLst/>
                              <a:gdLst>
                                <a:gd name="T0" fmla="*/ 0 w 9"/>
                                <a:gd name="T1" fmla="*/ 0 h 10"/>
                                <a:gd name="T2" fmla="*/ 0 w 9"/>
                                <a:gd name="T3" fmla="*/ 10 h 10"/>
                                <a:gd name="T4" fmla="*/ 9 w 9"/>
                                <a:gd name="T5" fmla="*/ 10 h 10"/>
                                <a:gd name="T6" fmla="*/ 9 w 9"/>
                                <a:gd name="T7" fmla="*/ 0 h 10"/>
                                <a:gd name="T8" fmla="*/ 0 w 9"/>
                                <a:gd name="T9" fmla="*/ 0 h 10"/>
                                <a:gd name="T10" fmla="*/ 0 w 9"/>
                                <a:gd name="T11" fmla="*/ 0 h 10"/>
                                <a:gd name="T12" fmla="*/ 0 60000 65536"/>
                                <a:gd name="T13" fmla="*/ 0 60000 65536"/>
                                <a:gd name="T14" fmla="*/ 0 60000 65536"/>
                                <a:gd name="T15" fmla="*/ 0 60000 65536"/>
                                <a:gd name="T16" fmla="*/ 0 60000 65536"/>
                                <a:gd name="T17" fmla="*/ 0 60000 65536"/>
                                <a:gd name="T18" fmla="*/ 0 w 9"/>
                                <a:gd name="T19" fmla="*/ 0 h 10"/>
                                <a:gd name="T20" fmla="*/ 9 w 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 h="10">
                                  <a:moveTo>
                                    <a:pt x="0" y="0"/>
                                  </a:moveTo>
                                  <a:lnTo>
                                    <a:pt x="0" y="10"/>
                                  </a:lnTo>
                                  <a:lnTo>
                                    <a:pt x="9" y="10"/>
                                  </a:lnTo>
                                  <a:lnTo>
                                    <a:pt x="9"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77" name="Freeform 1601"/>
                            <a:cNvSpPr>
                              <a:spLocks/>
                            </a:cNvSpPr>
                          </a:nvSpPr>
                          <a:spPr bwMode="auto">
                            <a:xfrm>
                              <a:off x="4918" y="1200"/>
                              <a:ext cx="9" cy="10"/>
                            </a:xfrm>
                            <a:custGeom>
                              <a:avLst/>
                              <a:gdLst>
                                <a:gd name="T0" fmla="*/ 0 w 9"/>
                                <a:gd name="T1" fmla="*/ 10 h 10"/>
                                <a:gd name="T2" fmla="*/ 9 w 9"/>
                                <a:gd name="T3" fmla="*/ 10 h 10"/>
                                <a:gd name="T4" fmla="*/ 9 w 9"/>
                                <a:gd name="T5" fmla="*/ 0 h 10"/>
                                <a:gd name="T6" fmla="*/ 0 w 9"/>
                                <a:gd name="T7" fmla="*/ 0 h 10"/>
                                <a:gd name="T8" fmla="*/ 0 w 9"/>
                                <a:gd name="T9" fmla="*/ 10 h 10"/>
                                <a:gd name="T10" fmla="*/ 0 w 9"/>
                                <a:gd name="T11" fmla="*/ 10 h 10"/>
                                <a:gd name="T12" fmla="*/ 0 60000 65536"/>
                                <a:gd name="T13" fmla="*/ 0 60000 65536"/>
                                <a:gd name="T14" fmla="*/ 0 60000 65536"/>
                                <a:gd name="T15" fmla="*/ 0 60000 65536"/>
                                <a:gd name="T16" fmla="*/ 0 60000 65536"/>
                                <a:gd name="T17" fmla="*/ 0 60000 65536"/>
                                <a:gd name="T18" fmla="*/ 0 w 9"/>
                                <a:gd name="T19" fmla="*/ 0 h 10"/>
                                <a:gd name="T20" fmla="*/ 9 w 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 h="10">
                                  <a:moveTo>
                                    <a:pt x="0" y="10"/>
                                  </a:moveTo>
                                  <a:lnTo>
                                    <a:pt x="9" y="10"/>
                                  </a:lnTo>
                                  <a:lnTo>
                                    <a:pt x="9" y="0"/>
                                  </a:lnTo>
                                  <a:lnTo>
                                    <a:pt x="0" y="0"/>
                                  </a:lnTo>
                                  <a:lnTo>
                                    <a:pt x="0" y="1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78" name="Freeform 1602"/>
                            <a:cNvSpPr>
                              <a:spLocks/>
                            </a:cNvSpPr>
                          </a:nvSpPr>
                          <a:spPr bwMode="auto">
                            <a:xfrm>
                              <a:off x="4918" y="1241"/>
                              <a:ext cx="9" cy="10"/>
                            </a:xfrm>
                            <a:custGeom>
                              <a:avLst/>
                              <a:gdLst>
                                <a:gd name="T0" fmla="*/ 0 w 9"/>
                                <a:gd name="T1" fmla="*/ 0 h 10"/>
                                <a:gd name="T2" fmla="*/ 0 w 9"/>
                                <a:gd name="T3" fmla="*/ 10 h 10"/>
                                <a:gd name="T4" fmla="*/ 9 w 9"/>
                                <a:gd name="T5" fmla="*/ 10 h 10"/>
                                <a:gd name="T6" fmla="*/ 9 w 9"/>
                                <a:gd name="T7" fmla="*/ 0 h 10"/>
                                <a:gd name="T8" fmla="*/ 0 w 9"/>
                                <a:gd name="T9" fmla="*/ 0 h 10"/>
                                <a:gd name="T10" fmla="*/ 0 w 9"/>
                                <a:gd name="T11" fmla="*/ 0 h 10"/>
                                <a:gd name="T12" fmla="*/ 0 60000 65536"/>
                                <a:gd name="T13" fmla="*/ 0 60000 65536"/>
                                <a:gd name="T14" fmla="*/ 0 60000 65536"/>
                                <a:gd name="T15" fmla="*/ 0 60000 65536"/>
                                <a:gd name="T16" fmla="*/ 0 60000 65536"/>
                                <a:gd name="T17" fmla="*/ 0 60000 65536"/>
                                <a:gd name="T18" fmla="*/ 0 w 9"/>
                                <a:gd name="T19" fmla="*/ 0 h 10"/>
                                <a:gd name="T20" fmla="*/ 9 w 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 h="10">
                                  <a:moveTo>
                                    <a:pt x="0" y="0"/>
                                  </a:moveTo>
                                  <a:lnTo>
                                    <a:pt x="0" y="10"/>
                                  </a:lnTo>
                                  <a:lnTo>
                                    <a:pt x="9" y="10"/>
                                  </a:lnTo>
                                  <a:lnTo>
                                    <a:pt x="9"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79" name="Freeform 1603"/>
                            <a:cNvSpPr>
                              <a:spLocks/>
                            </a:cNvSpPr>
                          </a:nvSpPr>
                          <a:spPr bwMode="auto">
                            <a:xfrm>
                              <a:off x="4918" y="1241"/>
                              <a:ext cx="9" cy="10"/>
                            </a:xfrm>
                            <a:custGeom>
                              <a:avLst/>
                              <a:gdLst>
                                <a:gd name="T0" fmla="*/ 9 w 9"/>
                                <a:gd name="T1" fmla="*/ 0 h 10"/>
                                <a:gd name="T2" fmla="*/ 0 w 9"/>
                                <a:gd name="T3" fmla="*/ 0 h 10"/>
                                <a:gd name="T4" fmla="*/ 0 w 9"/>
                                <a:gd name="T5" fmla="*/ 10 h 10"/>
                                <a:gd name="T6" fmla="*/ 9 w 9"/>
                                <a:gd name="T7" fmla="*/ 10 h 10"/>
                                <a:gd name="T8" fmla="*/ 9 w 9"/>
                                <a:gd name="T9" fmla="*/ 0 h 10"/>
                                <a:gd name="T10" fmla="*/ 9 w 9"/>
                                <a:gd name="T11" fmla="*/ 0 h 10"/>
                                <a:gd name="T12" fmla="*/ 0 60000 65536"/>
                                <a:gd name="T13" fmla="*/ 0 60000 65536"/>
                                <a:gd name="T14" fmla="*/ 0 60000 65536"/>
                                <a:gd name="T15" fmla="*/ 0 60000 65536"/>
                                <a:gd name="T16" fmla="*/ 0 60000 65536"/>
                                <a:gd name="T17" fmla="*/ 0 60000 65536"/>
                                <a:gd name="T18" fmla="*/ 0 w 9"/>
                                <a:gd name="T19" fmla="*/ 0 h 10"/>
                                <a:gd name="T20" fmla="*/ 9 w 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 h="10">
                                  <a:moveTo>
                                    <a:pt x="9" y="0"/>
                                  </a:moveTo>
                                  <a:lnTo>
                                    <a:pt x="0" y="0"/>
                                  </a:lnTo>
                                  <a:lnTo>
                                    <a:pt x="0" y="10"/>
                                  </a:lnTo>
                                  <a:lnTo>
                                    <a:pt x="9" y="10"/>
                                  </a:lnTo>
                                  <a:lnTo>
                                    <a:pt x="9"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80" name="Line 1604"/>
                            <a:cNvSpPr>
                              <a:spLocks noChangeShapeType="1"/>
                            </a:cNvSpPr>
                          </a:nvSpPr>
                          <a:spPr bwMode="auto">
                            <a:xfrm>
                              <a:off x="4922" y="1210"/>
                              <a:ext cx="0" cy="31"/>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81" name="Freeform 1605"/>
                            <a:cNvSpPr>
                              <a:spLocks/>
                            </a:cNvSpPr>
                          </a:nvSpPr>
                          <a:spPr bwMode="auto">
                            <a:xfrm>
                              <a:off x="4852" y="1271"/>
                              <a:ext cx="10" cy="10"/>
                            </a:xfrm>
                            <a:custGeom>
                              <a:avLst/>
                              <a:gdLst>
                                <a:gd name="T0" fmla="*/ 0 w 10"/>
                                <a:gd name="T1" fmla="*/ 0 h 10"/>
                                <a:gd name="T2" fmla="*/ 0 w 10"/>
                                <a:gd name="T3" fmla="*/ 10 h 10"/>
                                <a:gd name="T4" fmla="*/ 10 w 10"/>
                                <a:gd name="T5" fmla="*/ 10 h 10"/>
                                <a:gd name="T6" fmla="*/ 10 w 10"/>
                                <a:gd name="T7" fmla="*/ 0 h 10"/>
                                <a:gd name="T8" fmla="*/ 0 w 10"/>
                                <a:gd name="T9" fmla="*/ 0 h 10"/>
                                <a:gd name="T10" fmla="*/ 0 w 10"/>
                                <a:gd name="T11" fmla="*/ 0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0" y="0"/>
                                  </a:moveTo>
                                  <a:lnTo>
                                    <a:pt x="0" y="10"/>
                                  </a:lnTo>
                                  <a:lnTo>
                                    <a:pt x="10" y="10"/>
                                  </a:lnTo>
                                  <a:lnTo>
                                    <a:pt x="10"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82" name="Freeform 1606"/>
                            <a:cNvSpPr>
                              <a:spLocks/>
                            </a:cNvSpPr>
                          </a:nvSpPr>
                          <a:spPr bwMode="auto">
                            <a:xfrm>
                              <a:off x="4852" y="1271"/>
                              <a:ext cx="10" cy="10"/>
                            </a:xfrm>
                            <a:custGeom>
                              <a:avLst/>
                              <a:gdLst>
                                <a:gd name="T0" fmla="*/ 0 w 10"/>
                                <a:gd name="T1" fmla="*/ 0 h 10"/>
                                <a:gd name="T2" fmla="*/ 0 w 10"/>
                                <a:gd name="T3" fmla="*/ 10 h 10"/>
                                <a:gd name="T4" fmla="*/ 10 w 10"/>
                                <a:gd name="T5" fmla="*/ 10 h 10"/>
                                <a:gd name="T6" fmla="*/ 10 w 10"/>
                                <a:gd name="T7" fmla="*/ 0 h 10"/>
                                <a:gd name="T8" fmla="*/ 0 w 10"/>
                                <a:gd name="T9" fmla="*/ 0 h 10"/>
                                <a:gd name="T10" fmla="*/ 0 w 10"/>
                                <a:gd name="T11" fmla="*/ 0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0" y="0"/>
                                  </a:moveTo>
                                  <a:lnTo>
                                    <a:pt x="0" y="10"/>
                                  </a:lnTo>
                                  <a:lnTo>
                                    <a:pt x="10" y="10"/>
                                  </a:lnTo>
                                  <a:lnTo>
                                    <a:pt x="10" y="0"/>
                                  </a:lnTo>
                                  <a:lnTo>
                                    <a:pt x="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83" name="Freeform 1607"/>
                            <a:cNvSpPr>
                              <a:spLocks/>
                            </a:cNvSpPr>
                          </a:nvSpPr>
                          <a:spPr bwMode="auto">
                            <a:xfrm>
                              <a:off x="4744" y="1272"/>
                              <a:ext cx="10" cy="9"/>
                            </a:xfrm>
                            <a:custGeom>
                              <a:avLst/>
                              <a:gdLst>
                                <a:gd name="T0" fmla="*/ 0 w 10"/>
                                <a:gd name="T1" fmla="*/ 0 h 9"/>
                                <a:gd name="T2" fmla="*/ 0 w 10"/>
                                <a:gd name="T3" fmla="*/ 9 h 9"/>
                                <a:gd name="T4" fmla="*/ 10 w 10"/>
                                <a:gd name="T5" fmla="*/ 9 h 9"/>
                                <a:gd name="T6" fmla="*/ 10 w 10"/>
                                <a:gd name="T7" fmla="*/ 0 h 9"/>
                                <a:gd name="T8" fmla="*/ 0 w 10"/>
                                <a:gd name="T9" fmla="*/ 0 h 9"/>
                                <a:gd name="T10" fmla="*/ 0 w 10"/>
                                <a:gd name="T11" fmla="*/ 0 h 9"/>
                                <a:gd name="T12" fmla="*/ 0 60000 65536"/>
                                <a:gd name="T13" fmla="*/ 0 60000 65536"/>
                                <a:gd name="T14" fmla="*/ 0 60000 65536"/>
                                <a:gd name="T15" fmla="*/ 0 60000 65536"/>
                                <a:gd name="T16" fmla="*/ 0 60000 65536"/>
                                <a:gd name="T17" fmla="*/ 0 60000 65536"/>
                                <a:gd name="T18" fmla="*/ 0 w 10"/>
                                <a:gd name="T19" fmla="*/ 0 h 9"/>
                                <a:gd name="T20" fmla="*/ 10 w 10"/>
                                <a:gd name="T21" fmla="*/ 9 h 9"/>
                              </a:gdLst>
                              <a:ahLst/>
                              <a:cxnLst>
                                <a:cxn ang="T12">
                                  <a:pos x="T0" y="T1"/>
                                </a:cxn>
                                <a:cxn ang="T13">
                                  <a:pos x="T2" y="T3"/>
                                </a:cxn>
                                <a:cxn ang="T14">
                                  <a:pos x="T4" y="T5"/>
                                </a:cxn>
                                <a:cxn ang="T15">
                                  <a:pos x="T6" y="T7"/>
                                </a:cxn>
                                <a:cxn ang="T16">
                                  <a:pos x="T8" y="T9"/>
                                </a:cxn>
                                <a:cxn ang="T17">
                                  <a:pos x="T10" y="T11"/>
                                </a:cxn>
                              </a:cxnLst>
                              <a:rect l="T18" t="T19" r="T20" b="T21"/>
                              <a:pathLst>
                                <a:path w="10" h="9">
                                  <a:moveTo>
                                    <a:pt x="0" y="0"/>
                                  </a:moveTo>
                                  <a:lnTo>
                                    <a:pt x="0" y="9"/>
                                  </a:lnTo>
                                  <a:lnTo>
                                    <a:pt x="10" y="9"/>
                                  </a:lnTo>
                                  <a:lnTo>
                                    <a:pt x="10"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84" name="Freeform 1608"/>
                            <a:cNvSpPr>
                              <a:spLocks/>
                            </a:cNvSpPr>
                          </a:nvSpPr>
                          <a:spPr bwMode="auto">
                            <a:xfrm>
                              <a:off x="4744" y="1272"/>
                              <a:ext cx="10" cy="9"/>
                            </a:xfrm>
                            <a:custGeom>
                              <a:avLst/>
                              <a:gdLst>
                                <a:gd name="T0" fmla="*/ 10 w 10"/>
                                <a:gd name="T1" fmla="*/ 9 h 9"/>
                                <a:gd name="T2" fmla="*/ 10 w 10"/>
                                <a:gd name="T3" fmla="*/ 0 h 9"/>
                                <a:gd name="T4" fmla="*/ 0 w 10"/>
                                <a:gd name="T5" fmla="*/ 0 h 9"/>
                                <a:gd name="T6" fmla="*/ 0 w 10"/>
                                <a:gd name="T7" fmla="*/ 9 h 9"/>
                                <a:gd name="T8" fmla="*/ 10 w 10"/>
                                <a:gd name="T9" fmla="*/ 9 h 9"/>
                                <a:gd name="T10" fmla="*/ 10 w 10"/>
                                <a:gd name="T11" fmla="*/ 9 h 9"/>
                                <a:gd name="T12" fmla="*/ 0 60000 65536"/>
                                <a:gd name="T13" fmla="*/ 0 60000 65536"/>
                                <a:gd name="T14" fmla="*/ 0 60000 65536"/>
                                <a:gd name="T15" fmla="*/ 0 60000 65536"/>
                                <a:gd name="T16" fmla="*/ 0 60000 65536"/>
                                <a:gd name="T17" fmla="*/ 0 60000 65536"/>
                                <a:gd name="T18" fmla="*/ 0 w 10"/>
                                <a:gd name="T19" fmla="*/ 0 h 9"/>
                                <a:gd name="T20" fmla="*/ 10 w 10"/>
                                <a:gd name="T21" fmla="*/ 9 h 9"/>
                              </a:gdLst>
                              <a:ahLst/>
                              <a:cxnLst>
                                <a:cxn ang="T12">
                                  <a:pos x="T0" y="T1"/>
                                </a:cxn>
                                <a:cxn ang="T13">
                                  <a:pos x="T2" y="T3"/>
                                </a:cxn>
                                <a:cxn ang="T14">
                                  <a:pos x="T4" y="T5"/>
                                </a:cxn>
                                <a:cxn ang="T15">
                                  <a:pos x="T6" y="T7"/>
                                </a:cxn>
                                <a:cxn ang="T16">
                                  <a:pos x="T8" y="T9"/>
                                </a:cxn>
                                <a:cxn ang="T17">
                                  <a:pos x="T10" y="T11"/>
                                </a:cxn>
                              </a:cxnLst>
                              <a:rect l="T18" t="T19" r="T20" b="T21"/>
                              <a:pathLst>
                                <a:path w="10" h="9">
                                  <a:moveTo>
                                    <a:pt x="10" y="9"/>
                                  </a:moveTo>
                                  <a:lnTo>
                                    <a:pt x="10" y="0"/>
                                  </a:lnTo>
                                  <a:lnTo>
                                    <a:pt x="0" y="0"/>
                                  </a:lnTo>
                                  <a:lnTo>
                                    <a:pt x="0" y="9"/>
                                  </a:lnTo>
                                  <a:lnTo>
                                    <a:pt x="10" y="9"/>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85" name="Line 1609"/>
                            <a:cNvSpPr>
                              <a:spLocks noChangeShapeType="1"/>
                            </a:cNvSpPr>
                          </a:nvSpPr>
                          <a:spPr bwMode="auto">
                            <a:xfrm flipH="1">
                              <a:off x="4754" y="1276"/>
                              <a:ext cx="98" cy="0"/>
                            </a:xfrm>
                            <a:prstGeom prst="line">
                              <a:avLst/>
                            </a:pr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86" name="Line 1610"/>
                            <a:cNvSpPr>
                              <a:spLocks noChangeShapeType="1"/>
                            </a:cNvSpPr>
                          </a:nvSpPr>
                          <a:spPr bwMode="auto">
                            <a:xfrm>
                              <a:off x="4684" y="1310"/>
                              <a:ext cx="0" cy="32"/>
                            </a:xfrm>
                            <a:prstGeom prst="line">
                              <a:avLst/>
                            </a:prstGeom>
                            <a:noFill/>
                            <a:ln w="0">
                              <a:solidFill>
                                <a:srgbClr val="008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87" name="Freeform 1611"/>
                            <a:cNvSpPr>
                              <a:spLocks/>
                            </a:cNvSpPr>
                          </a:nvSpPr>
                          <a:spPr bwMode="auto">
                            <a:xfrm>
                              <a:off x="4679" y="1302"/>
                              <a:ext cx="10" cy="8"/>
                            </a:xfrm>
                            <a:custGeom>
                              <a:avLst/>
                              <a:gdLst>
                                <a:gd name="T0" fmla="*/ 0 w 10"/>
                                <a:gd name="T1" fmla="*/ 0 h 8"/>
                                <a:gd name="T2" fmla="*/ 0 w 10"/>
                                <a:gd name="T3" fmla="*/ 8 h 8"/>
                                <a:gd name="T4" fmla="*/ 10 w 10"/>
                                <a:gd name="T5" fmla="*/ 8 h 8"/>
                                <a:gd name="T6" fmla="*/ 10 w 10"/>
                                <a:gd name="T7" fmla="*/ 0 h 8"/>
                                <a:gd name="T8" fmla="*/ 0 w 10"/>
                                <a:gd name="T9" fmla="*/ 0 h 8"/>
                                <a:gd name="T10" fmla="*/ 0 w 10"/>
                                <a:gd name="T11" fmla="*/ 0 h 8"/>
                                <a:gd name="T12" fmla="*/ 0 60000 65536"/>
                                <a:gd name="T13" fmla="*/ 0 60000 65536"/>
                                <a:gd name="T14" fmla="*/ 0 60000 65536"/>
                                <a:gd name="T15" fmla="*/ 0 60000 65536"/>
                                <a:gd name="T16" fmla="*/ 0 60000 65536"/>
                                <a:gd name="T17" fmla="*/ 0 60000 65536"/>
                                <a:gd name="T18" fmla="*/ 0 w 10"/>
                                <a:gd name="T19" fmla="*/ 0 h 8"/>
                                <a:gd name="T20" fmla="*/ 10 w 10"/>
                                <a:gd name="T21" fmla="*/ 8 h 8"/>
                              </a:gdLst>
                              <a:ahLst/>
                              <a:cxnLst>
                                <a:cxn ang="T12">
                                  <a:pos x="T0" y="T1"/>
                                </a:cxn>
                                <a:cxn ang="T13">
                                  <a:pos x="T2" y="T3"/>
                                </a:cxn>
                                <a:cxn ang="T14">
                                  <a:pos x="T4" y="T5"/>
                                </a:cxn>
                                <a:cxn ang="T15">
                                  <a:pos x="T6" y="T7"/>
                                </a:cxn>
                                <a:cxn ang="T16">
                                  <a:pos x="T8" y="T9"/>
                                </a:cxn>
                                <a:cxn ang="T17">
                                  <a:pos x="T10" y="T11"/>
                                </a:cxn>
                              </a:cxnLst>
                              <a:rect l="T18" t="T19" r="T20" b="T21"/>
                              <a:pathLst>
                                <a:path w="10" h="8">
                                  <a:moveTo>
                                    <a:pt x="0" y="0"/>
                                  </a:moveTo>
                                  <a:lnTo>
                                    <a:pt x="0" y="8"/>
                                  </a:lnTo>
                                  <a:lnTo>
                                    <a:pt x="10" y="8"/>
                                  </a:lnTo>
                                  <a:lnTo>
                                    <a:pt x="10" y="0"/>
                                  </a:lnTo>
                                  <a:lnTo>
                                    <a:pt x="0" y="0"/>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88" name="Freeform 1612"/>
                            <a:cNvSpPr>
                              <a:spLocks/>
                            </a:cNvSpPr>
                          </a:nvSpPr>
                          <a:spPr bwMode="auto">
                            <a:xfrm>
                              <a:off x="4679" y="1302"/>
                              <a:ext cx="10" cy="8"/>
                            </a:xfrm>
                            <a:custGeom>
                              <a:avLst/>
                              <a:gdLst>
                                <a:gd name="T0" fmla="*/ 0 w 10"/>
                                <a:gd name="T1" fmla="*/ 8 h 8"/>
                                <a:gd name="T2" fmla="*/ 10 w 10"/>
                                <a:gd name="T3" fmla="*/ 8 h 8"/>
                                <a:gd name="T4" fmla="*/ 10 w 10"/>
                                <a:gd name="T5" fmla="*/ 0 h 8"/>
                                <a:gd name="T6" fmla="*/ 0 w 10"/>
                                <a:gd name="T7" fmla="*/ 0 h 8"/>
                                <a:gd name="T8" fmla="*/ 0 w 10"/>
                                <a:gd name="T9" fmla="*/ 8 h 8"/>
                                <a:gd name="T10" fmla="*/ 0 w 10"/>
                                <a:gd name="T11" fmla="*/ 8 h 8"/>
                                <a:gd name="T12" fmla="*/ 0 60000 65536"/>
                                <a:gd name="T13" fmla="*/ 0 60000 65536"/>
                                <a:gd name="T14" fmla="*/ 0 60000 65536"/>
                                <a:gd name="T15" fmla="*/ 0 60000 65536"/>
                                <a:gd name="T16" fmla="*/ 0 60000 65536"/>
                                <a:gd name="T17" fmla="*/ 0 60000 65536"/>
                                <a:gd name="T18" fmla="*/ 0 w 10"/>
                                <a:gd name="T19" fmla="*/ 0 h 8"/>
                                <a:gd name="T20" fmla="*/ 10 w 10"/>
                                <a:gd name="T21" fmla="*/ 8 h 8"/>
                              </a:gdLst>
                              <a:ahLst/>
                              <a:cxnLst>
                                <a:cxn ang="T12">
                                  <a:pos x="T0" y="T1"/>
                                </a:cxn>
                                <a:cxn ang="T13">
                                  <a:pos x="T2" y="T3"/>
                                </a:cxn>
                                <a:cxn ang="T14">
                                  <a:pos x="T4" y="T5"/>
                                </a:cxn>
                                <a:cxn ang="T15">
                                  <a:pos x="T6" y="T7"/>
                                </a:cxn>
                                <a:cxn ang="T16">
                                  <a:pos x="T8" y="T9"/>
                                </a:cxn>
                                <a:cxn ang="T17">
                                  <a:pos x="T10" y="T11"/>
                                </a:cxn>
                              </a:cxnLst>
                              <a:rect l="T18" t="T19" r="T20" b="T21"/>
                              <a:pathLst>
                                <a:path w="10" h="8">
                                  <a:moveTo>
                                    <a:pt x="0" y="8"/>
                                  </a:moveTo>
                                  <a:lnTo>
                                    <a:pt x="10" y="8"/>
                                  </a:lnTo>
                                  <a:lnTo>
                                    <a:pt x="10" y="0"/>
                                  </a:lnTo>
                                  <a:lnTo>
                                    <a:pt x="0" y="0"/>
                                  </a:lnTo>
                                  <a:lnTo>
                                    <a:pt x="0" y="8"/>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89" name="Freeform 1613"/>
                            <a:cNvSpPr>
                              <a:spLocks/>
                            </a:cNvSpPr>
                          </a:nvSpPr>
                          <a:spPr bwMode="auto">
                            <a:xfrm>
                              <a:off x="4733" y="1095"/>
                              <a:ext cx="79" cy="46"/>
                            </a:xfrm>
                            <a:custGeom>
                              <a:avLst/>
                              <a:gdLst>
                                <a:gd name="T0" fmla="*/ 79 w 79"/>
                                <a:gd name="T1" fmla="*/ 0 h 46"/>
                                <a:gd name="T2" fmla="*/ 79 w 79"/>
                                <a:gd name="T3" fmla="*/ 17 h 46"/>
                                <a:gd name="T4" fmla="*/ 0 w 79"/>
                                <a:gd name="T5" fmla="*/ 17 h 46"/>
                                <a:gd name="T6" fmla="*/ 0 w 79"/>
                                <a:gd name="T7" fmla="*/ 46 h 46"/>
                                <a:gd name="T8" fmla="*/ 0 60000 65536"/>
                                <a:gd name="T9" fmla="*/ 0 60000 65536"/>
                                <a:gd name="T10" fmla="*/ 0 60000 65536"/>
                                <a:gd name="T11" fmla="*/ 0 60000 65536"/>
                                <a:gd name="T12" fmla="*/ 0 w 79"/>
                                <a:gd name="T13" fmla="*/ 0 h 46"/>
                                <a:gd name="T14" fmla="*/ 79 w 79"/>
                                <a:gd name="T15" fmla="*/ 46 h 46"/>
                              </a:gdLst>
                              <a:ahLst/>
                              <a:cxnLst>
                                <a:cxn ang="T8">
                                  <a:pos x="T0" y="T1"/>
                                </a:cxn>
                                <a:cxn ang="T9">
                                  <a:pos x="T2" y="T3"/>
                                </a:cxn>
                                <a:cxn ang="T10">
                                  <a:pos x="T4" y="T5"/>
                                </a:cxn>
                                <a:cxn ang="T11">
                                  <a:pos x="T6" y="T7"/>
                                </a:cxn>
                              </a:cxnLst>
                              <a:rect l="T12" t="T13" r="T14" b="T15"/>
                              <a:pathLst>
                                <a:path w="79" h="46">
                                  <a:moveTo>
                                    <a:pt x="79" y="0"/>
                                  </a:moveTo>
                                  <a:lnTo>
                                    <a:pt x="79" y="17"/>
                                  </a:lnTo>
                                  <a:lnTo>
                                    <a:pt x="0" y="17"/>
                                  </a:lnTo>
                                  <a:lnTo>
                                    <a:pt x="0" y="46"/>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90" name="Freeform 1614"/>
                            <a:cNvSpPr>
                              <a:spLocks/>
                            </a:cNvSpPr>
                          </a:nvSpPr>
                          <a:spPr bwMode="auto">
                            <a:xfrm>
                              <a:off x="4683" y="1095"/>
                              <a:ext cx="18" cy="46"/>
                            </a:xfrm>
                            <a:custGeom>
                              <a:avLst/>
                              <a:gdLst>
                                <a:gd name="T0" fmla="*/ 18 w 18"/>
                                <a:gd name="T1" fmla="*/ 0 h 46"/>
                                <a:gd name="T2" fmla="*/ 18 w 18"/>
                                <a:gd name="T3" fmla="*/ 17 h 46"/>
                                <a:gd name="T4" fmla="*/ 0 w 18"/>
                                <a:gd name="T5" fmla="*/ 17 h 46"/>
                                <a:gd name="T6" fmla="*/ 0 w 18"/>
                                <a:gd name="T7" fmla="*/ 46 h 46"/>
                                <a:gd name="T8" fmla="*/ 0 60000 65536"/>
                                <a:gd name="T9" fmla="*/ 0 60000 65536"/>
                                <a:gd name="T10" fmla="*/ 0 60000 65536"/>
                                <a:gd name="T11" fmla="*/ 0 60000 65536"/>
                                <a:gd name="T12" fmla="*/ 0 w 18"/>
                                <a:gd name="T13" fmla="*/ 0 h 46"/>
                                <a:gd name="T14" fmla="*/ 18 w 18"/>
                                <a:gd name="T15" fmla="*/ 46 h 46"/>
                              </a:gdLst>
                              <a:ahLst/>
                              <a:cxnLst>
                                <a:cxn ang="T8">
                                  <a:pos x="T0" y="T1"/>
                                </a:cxn>
                                <a:cxn ang="T9">
                                  <a:pos x="T2" y="T3"/>
                                </a:cxn>
                                <a:cxn ang="T10">
                                  <a:pos x="T4" y="T5"/>
                                </a:cxn>
                                <a:cxn ang="T11">
                                  <a:pos x="T6" y="T7"/>
                                </a:cxn>
                              </a:cxnLst>
                              <a:rect l="T12" t="T13" r="T14" b="T15"/>
                              <a:pathLst>
                                <a:path w="18" h="46">
                                  <a:moveTo>
                                    <a:pt x="18" y="0"/>
                                  </a:moveTo>
                                  <a:lnTo>
                                    <a:pt x="18" y="17"/>
                                  </a:lnTo>
                                  <a:lnTo>
                                    <a:pt x="0" y="17"/>
                                  </a:lnTo>
                                  <a:lnTo>
                                    <a:pt x="0" y="46"/>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91" name="Freeform 1615"/>
                            <a:cNvSpPr>
                              <a:spLocks/>
                            </a:cNvSpPr>
                          </a:nvSpPr>
                          <a:spPr bwMode="auto">
                            <a:xfrm>
                              <a:off x="4594" y="1095"/>
                              <a:ext cx="63" cy="46"/>
                            </a:xfrm>
                            <a:custGeom>
                              <a:avLst/>
                              <a:gdLst>
                                <a:gd name="T0" fmla="*/ 0 w 63"/>
                                <a:gd name="T1" fmla="*/ 0 h 46"/>
                                <a:gd name="T2" fmla="*/ 0 w 63"/>
                                <a:gd name="T3" fmla="*/ 17 h 46"/>
                                <a:gd name="T4" fmla="*/ 63 w 63"/>
                                <a:gd name="T5" fmla="*/ 17 h 46"/>
                                <a:gd name="T6" fmla="*/ 63 w 63"/>
                                <a:gd name="T7" fmla="*/ 46 h 46"/>
                                <a:gd name="T8" fmla="*/ 0 60000 65536"/>
                                <a:gd name="T9" fmla="*/ 0 60000 65536"/>
                                <a:gd name="T10" fmla="*/ 0 60000 65536"/>
                                <a:gd name="T11" fmla="*/ 0 60000 65536"/>
                                <a:gd name="T12" fmla="*/ 0 w 63"/>
                                <a:gd name="T13" fmla="*/ 0 h 46"/>
                                <a:gd name="T14" fmla="*/ 63 w 63"/>
                                <a:gd name="T15" fmla="*/ 46 h 46"/>
                              </a:gdLst>
                              <a:ahLst/>
                              <a:cxnLst>
                                <a:cxn ang="T8">
                                  <a:pos x="T0" y="T1"/>
                                </a:cxn>
                                <a:cxn ang="T9">
                                  <a:pos x="T2" y="T3"/>
                                </a:cxn>
                                <a:cxn ang="T10">
                                  <a:pos x="T4" y="T5"/>
                                </a:cxn>
                                <a:cxn ang="T11">
                                  <a:pos x="T6" y="T7"/>
                                </a:cxn>
                              </a:cxnLst>
                              <a:rect l="T12" t="T13" r="T14" b="T15"/>
                              <a:pathLst>
                                <a:path w="63" h="46">
                                  <a:moveTo>
                                    <a:pt x="0" y="0"/>
                                  </a:moveTo>
                                  <a:lnTo>
                                    <a:pt x="0" y="17"/>
                                  </a:lnTo>
                                  <a:lnTo>
                                    <a:pt x="63" y="17"/>
                                  </a:lnTo>
                                  <a:lnTo>
                                    <a:pt x="63" y="46"/>
                                  </a:lnTo>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92" name="Freeform 1616"/>
                            <a:cNvSpPr>
                              <a:spLocks/>
                            </a:cNvSpPr>
                          </a:nvSpPr>
                          <a:spPr bwMode="auto">
                            <a:xfrm>
                              <a:off x="4735" y="1342"/>
                              <a:ext cx="0" cy="34"/>
                            </a:xfrm>
                            <a:custGeom>
                              <a:avLst/>
                              <a:gdLst>
                                <a:gd name="T0" fmla="*/ 34 h 34"/>
                                <a:gd name="T1" fmla="*/ 0 h 34"/>
                                <a:gd name="T2" fmla="*/ 34 h 34"/>
                                <a:gd name="T3" fmla="*/ 34 h 34"/>
                                <a:gd name="T4" fmla="*/ 0 60000 65536"/>
                                <a:gd name="T5" fmla="*/ 0 60000 65536"/>
                                <a:gd name="T6" fmla="*/ 0 60000 65536"/>
                                <a:gd name="T7" fmla="*/ 0 60000 65536"/>
                                <a:gd name="T8" fmla="*/ 0 h 34"/>
                                <a:gd name="T9" fmla="*/ 34 h 34"/>
                              </a:gdLst>
                              <a:ahLst/>
                              <a:cxnLst>
                                <a:cxn ang="T4">
                                  <a:pos x="0" y="T0"/>
                                </a:cxn>
                                <a:cxn ang="T5">
                                  <a:pos x="0" y="T1"/>
                                </a:cxn>
                                <a:cxn ang="T6">
                                  <a:pos x="0" y="T2"/>
                                </a:cxn>
                                <a:cxn ang="T7">
                                  <a:pos x="0" y="T3"/>
                                </a:cxn>
                              </a:cxnLst>
                              <a:rect l="0" t="T8" r="0" b="T9"/>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93" name="Freeform 1617"/>
                            <a:cNvSpPr>
                              <a:spLocks/>
                            </a:cNvSpPr>
                          </a:nvSpPr>
                          <a:spPr bwMode="auto">
                            <a:xfrm>
                              <a:off x="4633" y="1376"/>
                              <a:ext cx="102" cy="0"/>
                            </a:xfrm>
                            <a:custGeom>
                              <a:avLst/>
                              <a:gdLst>
                                <a:gd name="T0" fmla="*/ 102 w 102"/>
                                <a:gd name="T1" fmla="*/ 0 w 102"/>
                                <a:gd name="T2" fmla="*/ 102 w 102"/>
                                <a:gd name="T3" fmla="*/ 102 w 102"/>
                                <a:gd name="T4" fmla="*/ 0 60000 65536"/>
                                <a:gd name="T5" fmla="*/ 0 60000 65536"/>
                                <a:gd name="T6" fmla="*/ 0 60000 65536"/>
                                <a:gd name="T7" fmla="*/ 0 60000 65536"/>
                                <a:gd name="T8" fmla="*/ 0 w 102"/>
                                <a:gd name="T9" fmla="*/ 102 w 102"/>
                              </a:gdLst>
                              <a:ahLst/>
                              <a:cxnLst>
                                <a:cxn ang="T4">
                                  <a:pos x="T0" y="0"/>
                                </a:cxn>
                                <a:cxn ang="T5">
                                  <a:pos x="T1" y="0"/>
                                </a:cxn>
                                <a:cxn ang="T6">
                                  <a:pos x="T2" y="0"/>
                                </a:cxn>
                                <a:cxn ang="T7">
                                  <a:pos x="T3" y="0"/>
                                </a:cxn>
                              </a:cxnLst>
                              <a:rect l="T8" t="0" r="T9" b="0"/>
                              <a:pathLst>
                                <a:path w="102">
                                  <a:moveTo>
                                    <a:pt x="102" y="0"/>
                                  </a:moveTo>
                                  <a:lnTo>
                                    <a:pt x="0" y="0"/>
                                  </a:lnTo>
                                  <a:lnTo>
                                    <a:pt x="102"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94" name="Freeform 1618"/>
                            <a:cNvSpPr>
                              <a:spLocks/>
                            </a:cNvSpPr>
                          </a:nvSpPr>
                          <a:spPr bwMode="auto">
                            <a:xfrm>
                              <a:off x="4633" y="1376"/>
                              <a:ext cx="102" cy="0"/>
                            </a:xfrm>
                            <a:custGeom>
                              <a:avLst/>
                              <a:gdLst>
                                <a:gd name="T0" fmla="*/ 102 w 102"/>
                                <a:gd name="T1" fmla="*/ 0 w 102"/>
                                <a:gd name="T2" fmla="*/ 102 w 102"/>
                                <a:gd name="T3" fmla="*/ 102 w 102"/>
                                <a:gd name="T4" fmla="*/ 0 60000 65536"/>
                                <a:gd name="T5" fmla="*/ 0 60000 65536"/>
                                <a:gd name="T6" fmla="*/ 0 60000 65536"/>
                                <a:gd name="T7" fmla="*/ 0 60000 65536"/>
                                <a:gd name="T8" fmla="*/ 0 w 102"/>
                                <a:gd name="T9" fmla="*/ 102 w 102"/>
                              </a:gdLst>
                              <a:ahLst/>
                              <a:cxnLst>
                                <a:cxn ang="T4">
                                  <a:pos x="T0" y="0"/>
                                </a:cxn>
                                <a:cxn ang="T5">
                                  <a:pos x="T1" y="0"/>
                                </a:cxn>
                                <a:cxn ang="T6">
                                  <a:pos x="T2" y="0"/>
                                </a:cxn>
                                <a:cxn ang="T7">
                                  <a:pos x="T3" y="0"/>
                                </a:cxn>
                              </a:cxnLst>
                              <a:rect l="T8" t="0" r="T9" b="0"/>
                              <a:pathLst>
                                <a:path w="102">
                                  <a:moveTo>
                                    <a:pt x="102" y="0"/>
                                  </a:moveTo>
                                  <a:lnTo>
                                    <a:pt x="0" y="0"/>
                                  </a:lnTo>
                                  <a:lnTo>
                                    <a:pt x="102"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95" name="Freeform 1619"/>
                            <a:cNvSpPr>
                              <a:spLocks/>
                            </a:cNvSpPr>
                          </a:nvSpPr>
                          <a:spPr bwMode="auto">
                            <a:xfrm>
                              <a:off x="4633" y="1376"/>
                              <a:ext cx="102" cy="0"/>
                            </a:xfrm>
                            <a:custGeom>
                              <a:avLst/>
                              <a:gdLst>
                                <a:gd name="T0" fmla="*/ 102 w 102"/>
                                <a:gd name="T1" fmla="*/ 0 w 102"/>
                                <a:gd name="T2" fmla="*/ 102 w 102"/>
                                <a:gd name="T3" fmla="*/ 102 w 102"/>
                                <a:gd name="T4" fmla="*/ 0 60000 65536"/>
                                <a:gd name="T5" fmla="*/ 0 60000 65536"/>
                                <a:gd name="T6" fmla="*/ 0 60000 65536"/>
                                <a:gd name="T7" fmla="*/ 0 60000 65536"/>
                                <a:gd name="T8" fmla="*/ 0 w 102"/>
                                <a:gd name="T9" fmla="*/ 102 w 102"/>
                              </a:gdLst>
                              <a:ahLst/>
                              <a:cxnLst>
                                <a:cxn ang="T4">
                                  <a:pos x="T0" y="0"/>
                                </a:cxn>
                                <a:cxn ang="T5">
                                  <a:pos x="T1" y="0"/>
                                </a:cxn>
                                <a:cxn ang="T6">
                                  <a:pos x="T2" y="0"/>
                                </a:cxn>
                                <a:cxn ang="T7">
                                  <a:pos x="T3" y="0"/>
                                </a:cxn>
                              </a:cxnLst>
                              <a:rect l="T8" t="0" r="T9" b="0"/>
                              <a:pathLst>
                                <a:path w="102">
                                  <a:moveTo>
                                    <a:pt x="102" y="0"/>
                                  </a:moveTo>
                                  <a:lnTo>
                                    <a:pt x="0" y="0"/>
                                  </a:lnTo>
                                  <a:lnTo>
                                    <a:pt x="102"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96" name="Freeform 1620"/>
                            <a:cNvSpPr>
                              <a:spLocks noEditPoints="1"/>
                            </a:cNvSpPr>
                          </a:nvSpPr>
                          <a:spPr bwMode="auto">
                            <a:xfrm>
                              <a:off x="4633" y="1342"/>
                              <a:ext cx="102" cy="34"/>
                            </a:xfrm>
                            <a:custGeom>
                              <a:avLst/>
                              <a:gdLst>
                                <a:gd name="T0" fmla="*/ 102 w 102"/>
                                <a:gd name="T1" fmla="*/ 34 h 34"/>
                                <a:gd name="T2" fmla="*/ 102 w 102"/>
                                <a:gd name="T3" fmla="*/ 0 h 34"/>
                                <a:gd name="T4" fmla="*/ 0 w 102"/>
                                <a:gd name="T5" fmla="*/ 0 h 34"/>
                                <a:gd name="T6" fmla="*/ 0 w 102"/>
                                <a:gd name="T7" fmla="*/ 34 h 34"/>
                                <a:gd name="T8" fmla="*/ 102 w 102"/>
                                <a:gd name="T9" fmla="*/ 34 h 34"/>
                                <a:gd name="T10" fmla="*/ 102 w 102"/>
                                <a:gd name="T11" fmla="*/ 34 h 34"/>
                                <a:gd name="T12" fmla="*/ 0 w 102"/>
                                <a:gd name="T13" fmla="*/ 34 h 34"/>
                                <a:gd name="T14" fmla="*/ 0 w 102"/>
                                <a:gd name="T15" fmla="*/ 0 h 34"/>
                                <a:gd name="T16" fmla="*/ 0 w 102"/>
                                <a:gd name="T17" fmla="*/ 34 h 34"/>
                                <a:gd name="T18" fmla="*/ 0 w 102"/>
                                <a:gd name="T19" fmla="*/ 34 h 34"/>
                                <a:gd name="T20" fmla="*/ 102 w 102"/>
                                <a:gd name="T21" fmla="*/ 34 h 34"/>
                                <a:gd name="T22" fmla="*/ 102 w 102"/>
                                <a:gd name="T23" fmla="*/ 0 h 34"/>
                                <a:gd name="T24" fmla="*/ 102 w 102"/>
                                <a:gd name="T25" fmla="*/ 34 h 34"/>
                                <a:gd name="T26" fmla="*/ 102 w 102"/>
                                <a:gd name="T27" fmla="*/ 34 h 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
                                <a:gd name="T43" fmla="*/ 0 h 34"/>
                                <a:gd name="T44" fmla="*/ 102 w 102"/>
                                <a:gd name="T45" fmla="*/ 34 h 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 h="34">
                                  <a:moveTo>
                                    <a:pt x="102" y="34"/>
                                  </a:moveTo>
                                  <a:lnTo>
                                    <a:pt x="102" y="0"/>
                                  </a:lnTo>
                                  <a:lnTo>
                                    <a:pt x="0" y="0"/>
                                  </a:lnTo>
                                  <a:lnTo>
                                    <a:pt x="0" y="34"/>
                                  </a:lnTo>
                                  <a:lnTo>
                                    <a:pt x="102" y="34"/>
                                  </a:lnTo>
                                  <a:close/>
                                  <a:moveTo>
                                    <a:pt x="0" y="34"/>
                                  </a:moveTo>
                                  <a:lnTo>
                                    <a:pt x="0" y="0"/>
                                  </a:lnTo>
                                  <a:lnTo>
                                    <a:pt x="0" y="34"/>
                                  </a:lnTo>
                                  <a:close/>
                                  <a:moveTo>
                                    <a:pt x="102" y="34"/>
                                  </a:moveTo>
                                  <a:lnTo>
                                    <a:pt x="102" y="0"/>
                                  </a:lnTo>
                                  <a:lnTo>
                                    <a:pt x="102" y="34"/>
                                  </a:lnTo>
                                  <a:close/>
                                </a:path>
                              </a:pathLst>
                            </a:custGeom>
                            <a:solidFill>
                              <a:srgbClr val="EAEAEA"/>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97" name="Freeform 1621"/>
                            <a:cNvSpPr>
                              <a:spLocks/>
                            </a:cNvSpPr>
                          </a:nvSpPr>
                          <a:spPr bwMode="auto">
                            <a:xfrm>
                              <a:off x="4633" y="1342"/>
                              <a:ext cx="102" cy="34"/>
                            </a:xfrm>
                            <a:custGeom>
                              <a:avLst/>
                              <a:gdLst>
                                <a:gd name="T0" fmla="*/ 102 w 102"/>
                                <a:gd name="T1" fmla="*/ 34 h 34"/>
                                <a:gd name="T2" fmla="*/ 102 w 102"/>
                                <a:gd name="T3" fmla="*/ 0 h 34"/>
                                <a:gd name="T4" fmla="*/ 0 w 102"/>
                                <a:gd name="T5" fmla="*/ 0 h 34"/>
                                <a:gd name="T6" fmla="*/ 0 w 102"/>
                                <a:gd name="T7" fmla="*/ 34 h 34"/>
                                <a:gd name="T8" fmla="*/ 102 w 102"/>
                                <a:gd name="T9" fmla="*/ 34 h 34"/>
                                <a:gd name="T10" fmla="*/ 102 w 102"/>
                                <a:gd name="T11" fmla="*/ 34 h 34"/>
                                <a:gd name="T12" fmla="*/ 0 60000 65536"/>
                                <a:gd name="T13" fmla="*/ 0 60000 65536"/>
                                <a:gd name="T14" fmla="*/ 0 60000 65536"/>
                                <a:gd name="T15" fmla="*/ 0 60000 65536"/>
                                <a:gd name="T16" fmla="*/ 0 60000 65536"/>
                                <a:gd name="T17" fmla="*/ 0 60000 65536"/>
                                <a:gd name="T18" fmla="*/ 0 w 102"/>
                                <a:gd name="T19" fmla="*/ 0 h 34"/>
                                <a:gd name="T20" fmla="*/ 102 w 102"/>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102" h="34">
                                  <a:moveTo>
                                    <a:pt x="102" y="34"/>
                                  </a:moveTo>
                                  <a:lnTo>
                                    <a:pt x="102" y="0"/>
                                  </a:lnTo>
                                  <a:lnTo>
                                    <a:pt x="0" y="0"/>
                                  </a:lnTo>
                                  <a:lnTo>
                                    <a:pt x="0" y="34"/>
                                  </a:lnTo>
                                  <a:lnTo>
                                    <a:pt x="102"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98" name="Freeform 1622"/>
                            <a:cNvSpPr>
                              <a:spLocks/>
                            </a:cNvSpPr>
                          </a:nvSpPr>
                          <a:spPr bwMode="auto">
                            <a:xfrm>
                              <a:off x="4633" y="1342"/>
                              <a:ext cx="0" cy="34"/>
                            </a:xfrm>
                            <a:custGeom>
                              <a:avLst/>
                              <a:gdLst>
                                <a:gd name="T0" fmla="*/ 34 h 34"/>
                                <a:gd name="T1" fmla="*/ 0 h 34"/>
                                <a:gd name="T2" fmla="*/ 34 h 34"/>
                                <a:gd name="T3" fmla="*/ 0 60000 65536"/>
                                <a:gd name="T4" fmla="*/ 0 60000 65536"/>
                                <a:gd name="T5" fmla="*/ 0 60000 65536"/>
                                <a:gd name="T6" fmla="*/ 0 h 34"/>
                                <a:gd name="T7" fmla="*/ 34 h 34"/>
                              </a:gdLst>
                              <a:ahLst/>
                              <a:cxnLst>
                                <a:cxn ang="T3">
                                  <a:pos x="0" y="T0"/>
                                </a:cxn>
                                <a:cxn ang="T4">
                                  <a:pos x="0" y="T1"/>
                                </a:cxn>
                                <a:cxn ang="T5">
                                  <a:pos x="0" y="T2"/>
                                </a:cxn>
                              </a:cxnLst>
                              <a:rect l="0" t="T6" r="0" b="T7"/>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7999" name="Freeform 1623"/>
                            <a:cNvSpPr>
                              <a:spLocks/>
                            </a:cNvSpPr>
                          </a:nvSpPr>
                          <a:spPr bwMode="auto">
                            <a:xfrm>
                              <a:off x="4735" y="1342"/>
                              <a:ext cx="0" cy="34"/>
                            </a:xfrm>
                            <a:custGeom>
                              <a:avLst/>
                              <a:gdLst>
                                <a:gd name="T0" fmla="*/ 34 h 34"/>
                                <a:gd name="T1" fmla="*/ 0 h 34"/>
                                <a:gd name="T2" fmla="*/ 34 h 34"/>
                                <a:gd name="T3" fmla="*/ 0 60000 65536"/>
                                <a:gd name="T4" fmla="*/ 0 60000 65536"/>
                                <a:gd name="T5" fmla="*/ 0 60000 65536"/>
                                <a:gd name="T6" fmla="*/ 0 h 34"/>
                                <a:gd name="T7" fmla="*/ 34 h 34"/>
                              </a:gdLst>
                              <a:ahLst/>
                              <a:cxnLst>
                                <a:cxn ang="T3">
                                  <a:pos x="0" y="T0"/>
                                </a:cxn>
                                <a:cxn ang="T4">
                                  <a:pos x="0" y="T1"/>
                                </a:cxn>
                                <a:cxn ang="T5">
                                  <a:pos x="0" y="T2"/>
                                </a:cxn>
                              </a:cxnLst>
                              <a:rect l="0" t="T6" r="0" b="T7"/>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00" name="Freeform 1624"/>
                            <a:cNvSpPr>
                              <a:spLocks/>
                            </a:cNvSpPr>
                          </a:nvSpPr>
                          <a:spPr bwMode="auto">
                            <a:xfrm>
                              <a:off x="4974" y="1062"/>
                              <a:ext cx="0" cy="34"/>
                            </a:xfrm>
                            <a:custGeom>
                              <a:avLst/>
                              <a:gdLst>
                                <a:gd name="T0" fmla="*/ 34 h 34"/>
                                <a:gd name="T1" fmla="*/ 0 h 34"/>
                                <a:gd name="T2" fmla="*/ 34 h 34"/>
                                <a:gd name="T3" fmla="*/ 34 h 34"/>
                                <a:gd name="T4" fmla="*/ 0 60000 65536"/>
                                <a:gd name="T5" fmla="*/ 0 60000 65536"/>
                                <a:gd name="T6" fmla="*/ 0 60000 65536"/>
                                <a:gd name="T7" fmla="*/ 0 60000 65536"/>
                                <a:gd name="T8" fmla="*/ 0 h 34"/>
                                <a:gd name="T9" fmla="*/ 34 h 34"/>
                              </a:gdLst>
                              <a:ahLst/>
                              <a:cxnLst>
                                <a:cxn ang="T4">
                                  <a:pos x="0" y="T0"/>
                                </a:cxn>
                                <a:cxn ang="T5">
                                  <a:pos x="0" y="T1"/>
                                </a:cxn>
                                <a:cxn ang="T6">
                                  <a:pos x="0" y="T2"/>
                                </a:cxn>
                                <a:cxn ang="T7">
                                  <a:pos x="0" y="T3"/>
                                </a:cxn>
                              </a:cxnLst>
                              <a:rect l="0" t="T8" r="0" b="T9"/>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01" name="Freeform 1625"/>
                            <a:cNvSpPr>
                              <a:spLocks/>
                            </a:cNvSpPr>
                          </a:nvSpPr>
                          <a:spPr bwMode="auto">
                            <a:xfrm>
                              <a:off x="4871" y="1096"/>
                              <a:ext cx="103" cy="0"/>
                            </a:xfrm>
                            <a:custGeom>
                              <a:avLst/>
                              <a:gdLst>
                                <a:gd name="T0" fmla="*/ 103 w 103"/>
                                <a:gd name="T1" fmla="*/ 0 w 103"/>
                                <a:gd name="T2" fmla="*/ 103 w 103"/>
                                <a:gd name="T3" fmla="*/ 103 w 103"/>
                                <a:gd name="T4" fmla="*/ 0 60000 65536"/>
                                <a:gd name="T5" fmla="*/ 0 60000 65536"/>
                                <a:gd name="T6" fmla="*/ 0 60000 65536"/>
                                <a:gd name="T7" fmla="*/ 0 60000 65536"/>
                                <a:gd name="T8" fmla="*/ 0 w 103"/>
                                <a:gd name="T9" fmla="*/ 103 w 103"/>
                              </a:gdLst>
                              <a:ahLst/>
                              <a:cxnLst>
                                <a:cxn ang="T4">
                                  <a:pos x="T0" y="0"/>
                                </a:cxn>
                                <a:cxn ang="T5">
                                  <a:pos x="T1" y="0"/>
                                </a:cxn>
                                <a:cxn ang="T6">
                                  <a:pos x="T2" y="0"/>
                                </a:cxn>
                                <a:cxn ang="T7">
                                  <a:pos x="T3" y="0"/>
                                </a:cxn>
                              </a:cxnLst>
                              <a:rect l="T8" t="0" r="T9" b="0"/>
                              <a:pathLst>
                                <a:path w="103">
                                  <a:moveTo>
                                    <a:pt x="103" y="0"/>
                                  </a:moveTo>
                                  <a:lnTo>
                                    <a:pt x="0" y="0"/>
                                  </a:lnTo>
                                  <a:lnTo>
                                    <a:pt x="103"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02" name="Freeform 1626"/>
                            <a:cNvSpPr>
                              <a:spLocks/>
                            </a:cNvSpPr>
                          </a:nvSpPr>
                          <a:spPr bwMode="auto">
                            <a:xfrm>
                              <a:off x="4871" y="1096"/>
                              <a:ext cx="103" cy="0"/>
                            </a:xfrm>
                            <a:custGeom>
                              <a:avLst/>
                              <a:gdLst>
                                <a:gd name="T0" fmla="*/ 103 w 103"/>
                                <a:gd name="T1" fmla="*/ 0 w 103"/>
                                <a:gd name="T2" fmla="*/ 103 w 103"/>
                                <a:gd name="T3" fmla="*/ 103 w 103"/>
                                <a:gd name="T4" fmla="*/ 0 60000 65536"/>
                                <a:gd name="T5" fmla="*/ 0 60000 65536"/>
                                <a:gd name="T6" fmla="*/ 0 60000 65536"/>
                                <a:gd name="T7" fmla="*/ 0 60000 65536"/>
                                <a:gd name="T8" fmla="*/ 0 w 103"/>
                                <a:gd name="T9" fmla="*/ 103 w 103"/>
                              </a:gdLst>
                              <a:ahLst/>
                              <a:cxnLst>
                                <a:cxn ang="T4">
                                  <a:pos x="T0" y="0"/>
                                </a:cxn>
                                <a:cxn ang="T5">
                                  <a:pos x="T1" y="0"/>
                                </a:cxn>
                                <a:cxn ang="T6">
                                  <a:pos x="T2" y="0"/>
                                </a:cxn>
                                <a:cxn ang="T7">
                                  <a:pos x="T3" y="0"/>
                                </a:cxn>
                              </a:cxnLst>
                              <a:rect l="T8" t="0" r="T9" b="0"/>
                              <a:pathLst>
                                <a:path w="103">
                                  <a:moveTo>
                                    <a:pt x="103" y="0"/>
                                  </a:moveTo>
                                  <a:lnTo>
                                    <a:pt x="0" y="0"/>
                                  </a:lnTo>
                                  <a:lnTo>
                                    <a:pt x="103"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03" name="Freeform 1627"/>
                            <a:cNvSpPr>
                              <a:spLocks/>
                            </a:cNvSpPr>
                          </a:nvSpPr>
                          <a:spPr bwMode="auto">
                            <a:xfrm>
                              <a:off x="4871" y="1096"/>
                              <a:ext cx="103" cy="0"/>
                            </a:xfrm>
                            <a:custGeom>
                              <a:avLst/>
                              <a:gdLst>
                                <a:gd name="T0" fmla="*/ 103 w 103"/>
                                <a:gd name="T1" fmla="*/ 0 w 103"/>
                                <a:gd name="T2" fmla="*/ 103 w 103"/>
                                <a:gd name="T3" fmla="*/ 103 w 103"/>
                                <a:gd name="T4" fmla="*/ 0 60000 65536"/>
                                <a:gd name="T5" fmla="*/ 0 60000 65536"/>
                                <a:gd name="T6" fmla="*/ 0 60000 65536"/>
                                <a:gd name="T7" fmla="*/ 0 60000 65536"/>
                                <a:gd name="T8" fmla="*/ 0 w 103"/>
                                <a:gd name="T9" fmla="*/ 103 w 103"/>
                              </a:gdLst>
                              <a:ahLst/>
                              <a:cxnLst>
                                <a:cxn ang="T4">
                                  <a:pos x="T0" y="0"/>
                                </a:cxn>
                                <a:cxn ang="T5">
                                  <a:pos x="T1" y="0"/>
                                </a:cxn>
                                <a:cxn ang="T6">
                                  <a:pos x="T2" y="0"/>
                                </a:cxn>
                                <a:cxn ang="T7">
                                  <a:pos x="T3" y="0"/>
                                </a:cxn>
                              </a:cxnLst>
                              <a:rect l="T8" t="0" r="T9" b="0"/>
                              <a:pathLst>
                                <a:path w="103">
                                  <a:moveTo>
                                    <a:pt x="103" y="0"/>
                                  </a:moveTo>
                                  <a:lnTo>
                                    <a:pt x="0" y="0"/>
                                  </a:lnTo>
                                  <a:lnTo>
                                    <a:pt x="103"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04" name="Freeform 1628"/>
                            <a:cNvSpPr>
                              <a:spLocks noEditPoints="1"/>
                            </a:cNvSpPr>
                          </a:nvSpPr>
                          <a:spPr bwMode="auto">
                            <a:xfrm>
                              <a:off x="4871" y="1062"/>
                              <a:ext cx="103" cy="34"/>
                            </a:xfrm>
                            <a:custGeom>
                              <a:avLst/>
                              <a:gdLst>
                                <a:gd name="T0" fmla="*/ 103 w 103"/>
                                <a:gd name="T1" fmla="*/ 34 h 34"/>
                                <a:gd name="T2" fmla="*/ 103 w 103"/>
                                <a:gd name="T3" fmla="*/ 0 h 34"/>
                                <a:gd name="T4" fmla="*/ 0 w 103"/>
                                <a:gd name="T5" fmla="*/ 0 h 34"/>
                                <a:gd name="T6" fmla="*/ 0 w 103"/>
                                <a:gd name="T7" fmla="*/ 34 h 34"/>
                                <a:gd name="T8" fmla="*/ 103 w 103"/>
                                <a:gd name="T9" fmla="*/ 34 h 34"/>
                                <a:gd name="T10" fmla="*/ 103 w 103"/>
                                <a:gd name="T11" fmla="*/ 34 h 34"/>
                                <a:gd name="T12" fmla="*/ 0 w 103"/>
                                <a:gd name="T13" fmla="*/ 34 h 34"/>
                                <a:gd name="T14" fmla="*/ 0 w 103"/>
                                <a:gd name="T15" fmla="*/ 0 h 34"/>
                                <a:gd name="T16" fmla="*/ 0 w 103"/>
                                <a:gd name="T17" fmla="*/ 34 h 34"/>
                                <a:gd name="T18" fmla="*/ 0 w 103"/>
                                <a:gd name="T19" fmla="*/ 34 h 34"/>
                                <a:gd name="T20" fmla="*/ 103 w 103"/>
                                <a:gd name="T21" fmla="*/ 34 h 34"/>
                                <a:gd name="T22" fmla="*/ 103 w 103"/>
                                <a:gd name="T23" fmla="*/ 0 h 34"/>
                                <a:gd name="T24" fmla="*/ 103 w 103"/>
                                <a:gd name="T25" fmla="*/ 34 h 34"/>
                                <a:gd name="T26" fmla="*/ 103 w 103"/>
                                <a:gd name="T27" fmla="*/ 34 h 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3"/>
                                <a:gd name="T43" fmla="*/ 0 h 34"/>
                                <a:gd name="T44" fmla="*/ 103 w 103"/>
                                <a:gd name="T45" fmla="*/ 34 h 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3" h="34">
                                  <a:moveTo>
                                    <a:pt x="103" y="34"/>
                                  </a:moveTo>
                                  <a:lnTo>
                                    <a:pt x="103" y="0"/>
                                  </a:lnTo>
                                  <a:lnTo>
                                    <a:pt x="0" y="0"/>
                                  </a:lnTo>
                                  <a:lnTo>
                                    <a:pt x="0" y="34"/>
                                  </a:lnTo>
                                  <a:lnTo>
                                    <a:pt x="103" y="34"/>
                                  </a:lnTo>
                                  <a:close/>
                                  <a:moveTo>
                                    <a:pt x="0" y="34"/>
                                  </a:moveTo>
                                  <a:lnTo>
                                    <a:pt x="0" y="0"/>
                                  </a:lnTo>
                                  <a:lnTo>
                                    <a:pt x="0" y="34"/>
                                  </a:lnTo>
                                  <a:close/>
                                  <a:moveTo>
                                    <a:pt x="103" y="34"/>
                                  </a:moveTo>
                                  <a:lnTo>
                                    <a:pt x="103" y="0"/>
                                  </a:lnTo>
                                  <a:lnTo>
                                    <a:pt x="103" y="34"/>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05" name="Freeform 1629"/>
                            <a:cNvSpPr>
                              <a:spLocks/>
                            </a:cNvSpPr>
                          </a:nvSpPr>
                          <a:spPr bwMode="auto">
                            <a:xfrm>
                              <a:off x="4871" y="1062"/>
                              <a:ext cx="103" cy="34"/>
                            </a:xfrm>
                            <a:custGeom>
                              <a:avLst/>
                              <a:gdLst>
                                <a:gd name="T0" fmla="*/ 103 w 103"/>
                                <a:gd name="T1" fmla="*/ 34 h 34"/>
                                <a:gd name="T2" fmla="*/ 103 w 103"/>
                                <a:gd name="T3" fmla="*/ 0 h 34"/>
                                <a:gd name="T4" fmla="*/ 0 w 103"/>
                                <a:gd name="T5" fmla="*/ 0 h 34"/>
                                <a:gd name="T6" fmla="*/ 0 w 103"/>
                                <a:gd name="T7" fmla="*/ 34 h 34"/>
                                <a:gd name="T8" fmla="*/ 103 w 103"/>
                                <a:gd name="T9" fmla="*/ 34 h 34"/>
                                <a:gd name="T10" fmla="*/ 103 w 103"/>
                                <a:gd name="T11" fmla="*/ 34 h 34"/>
                                <a:gd name="T12" fmla="*/ 0 60000 65536"/>
                                <a:gd name="T13" fmla="*/ 0 60000 65536"/>
                                <a:gd name="T14" fmla="*/ 0 60000 65536"/>
                                <a:gd name="T15" fmla="*/ 0 60000 65536"/>
                                <a:gd name="T16" fmla="*/ 0 60000 65536"/>
                                <a:gd name="T17" fmla="*/ 0 60000 65536"/>
                                <a:gd name="T18" fmla="*/ 0 w 103"/>
                                <a:gd name="T19" fmla="*/ 0 h 34"/>
                                <a:gd name="T20" fmla="*/ 103 w 103"/>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103" h="34">
                                  <a:moveTo>
                                    <a:pt x="103" y="34"/>
                                  </a:moveTo>
                                  <a:lnTo>
                                    <a:pt x="103" y="0"/>
                                  </a:lnTo>
                                  <a:lnTo>
                                    <a:pt x="0" y="0"/>
                                  </a:lnTo>
                                  <a:lnTo>
                                    <a:pt x="0" y="34"/>
                                  </a:lnTo>
                                  <a:lnTo>
                                    <a:pt x="103"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06" name="Freeform 1630"/>
                            <a:cNvSpPr>
                              <a:spLocks/>
                            </a:cNvSpPr>
                          </a:nvSpPr>
                          <a:spPr bwMode="auto">
                            <a:xfrm>
                              <a:off x="4871" y="1062"/>
                              <a:ext cx="0" cy="34"/>
                            </a:xfrm>
                            <a:custGeom>
                              <a:avLst/>
                              <a:gdLst>
                                <a:gd name="T0" fmla="*/ 34 h 34"/>
                                <a:gd name="T1" fmla="*/ 0 h 34"/>
                                <a:gd name="T2" fmla="*/ 34 h 34"/>
                                <a:gd name="T3" fmla="*/ 0 60000 65536"/>
                                <a:gd name="T4" fmla="*/ 0 60000 65536"/>
                                <a:gd name="T5" fmla="*/ 0 60000 65536"/>
                                <a:gd name="T6" fmla="*/ 0 h 34"/>
                                <a:gd name="T7" fmla="*/ 34 h 34"/>
                              </a:gdLst>
                              <a:ahLst/>
                              <a:cxnLst>
                                <a:cxn ang="T3">
                                  <a:pos x="0" y="T0"/>
                                </a:cxn>
                                <a:cxn ang="T4">
                                  <a:pos x="0" y="T1"/>
                                </a:cxn>
                                <a:cxn ang="T5">
                                  <a:pos x="0" y="T2"/>
                                </a:cxn>
                              </a:cxnLst>
                              <a:rect l="0" t="T6" r="0" b="T7"/>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07" name="Freeform 1631"/>
                            <a:cNvSpPr>
                              <a:spLocks/>
                            </a:cNvSpPr>
                          </a:nvSpPr>
                          <a:spPr bwMode="auto">
                            <a:xfrm>
                              <a:off x="4974" y="1062"/>
                              <a:ext cx="0" cy="34"/>
                            </a:xfrm>
                            <a:custGeom>
                              <a:avLst/>
                              <a:gdLst>
                                <a:gd name="T0" fmla="*/ 34 h 34"/>
                                <a:gd name="T1" fmla="*/ 0 h 34"/>
                                <a:gd name="T2" fmla="*/ 34 h 34"/>
                                <a:gd name="T3" fmla="*/ 0 60000 65536"/>
                                <a:gd name="T4" fmla="*/ 0 60000 65536"/>
                                <a:gd name="T5" fmla="*/ 0 60000 65536"/>
                                <a:gd name="T6" fmla="*/ 0 h 34"/>
                                <a:gd name="T7" fmla="*/ 34 h 34"/>
                              </a:gdLst>
                              <a:ahLst/>
                              <a:cxnLst>
                                <a:cxn ang="T3">
                                  <a:pos x="0" y="T0"/>
                                </a:cxn>
                                <a:cxn ang="T4">
                                  <a:pos x="0" y="T1"/>
                                </a:cxn>
                                <a:cxn ang="T5">
                                  <a:pos x="0" y="T2"/>
                                </a:cxn>
                              </a:cxnLst>
                              <a:rect l="0" t="T6" r="0" b="T7"/>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08" name="Freeform 1632"/>
                            <a:cNvSpPr>
                              <a:spLocks/>
                            </a:cNvSpPr>
                          </a:nvSpPr>
                          <a:spPr bwMode="auto">
                            <a:xfrm>
                              <a:off x="4638" y="1061"/>
                              <a:ext cx="0" cy="34"/>
                            </a:xfrm>
                            <a:custGeom>
                              <a:avLst/>
                              <a:gdLst>
                                <a:gd name="T0" fmla="*/ 34 h 34"/>
                                <a:gd name="T1" fmla="*/ 0 h 34"/>
                                <a:gd name="T2" fmla="*/ 34 h 34"/>
                                <a:gd name="T3" fmla="*/ 34 h 34"/>
                                <a:gd name="T4" fmla="*/ 0 60000 65536"/>
                                <a:gd name="T5" fmla="*/ 0 60000 65536"/>
                                <a:gd name="T6" fmla="*/ 0 60000 65536"/>
                                <a:gd name="T7" fmla="*/ 0 60000 65536"/>
                                <a:gd name="T8" fmla="*/ 0 h 34"/>
                                <a:gd name="T9" fmla="*/ 34 h 34"/>
                              </a:gdLst>
                              <a:ahLst/>
                              <a:cxnLst>
                                <a:cxn ang="T4">
                                  <a:pos x="0" y="T0"/>
                                </a:cxn>
                                <a:cxn ang="T5">
                                  <a:pos x="0" y="T1"/>
                                </a:cxn>
                                <a:cxn ang="T6">
                                  <a:pos x="0" y="T2"/>
                                </a:cxn>
                                <a:cxn ang="T7">
                                  <a:pos x="0" y="T3"/>
                                </a:cxn>
                              </a:cxnLst>
                              <a:rect l="0" t="T8" r="0" b="T9"/>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09" name="Freeform 1633"/>
                            <a:cNvSpPr>
                              <a:spLocks/>
                            </a:cNvSpPr>
                          </a:nvSpPr>
                          <a:spPr bwMode="auto">
                            <a:xfrm>
                              <a:off x="4549" y="1095"/>
                              <a:ext cx="89" cy="0"/>
                            </a:xfrm>
                            <a:custGeom>
                              <a:avLst/>
                              <a:gdLst>
                                <a:gd name="T0" fmla="*/ 89 w 89"/>
                                <a:gd name="T1" fmla="*/ 0 w 89"/>
                                <a:gd name="T2" fmla="*/ 89 w 89"/>
                                <a:gd name="T3" fmla="*/ 89 w 89"/>
                                <a:gd name="T4" fmla="*/ 0 60000 65536"/>
                                <a:gd name="T5" fmla="*/ 0 60000 65536"/>
                                <a:gd name="T6" fmla="*/ 0 60000 65536"/>
                                <a:gd name="T7" fmla="*/ 0 60000 65536"/>
                                <a:gd name="T8" fmla="*/ 0 w 89"/>
                                <a:gd name="T9" fmla="*/ 89 w 89"/>
                              </a:gdLst>
                              <a:ahLst/>
                              <a:cxnLst>
                                <a:cxn ang="T4">
                                  <a:pos x="T0" y="0"/>
                                </a:cxn>
                                <a:cxn ang="T5">
                                  <a:pos x="T1" y="0"/>
                                </a:cxn>
                                <a:cxn ang="T6">
                                  <a:pos x="T2" y="0"/>
                                </a:cxn>
                                <a:cxn ang="T7">
                                  <a:pos x="T3" y="0"/>
                                </a:cxn>
                              </a:cxnLst>
                              <a:rect l="T8" t="0" r="T9" b="0"/>
                              <a:pathLst>
                                <a:path w="89">
                                  <a:moveTo>
                                    <a:pt x="89" y="0"/>
                                  </a:moveTo>
                                  <a:lnTo>
                                    <a:pt x="0" y="0"/>
                                  </a:lnTo>
                                  <a:lnTo>
                                    <a:pt x="89"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10" name="Freeform 1634"/>
                            <a:cNvSpPr>
                              <a:spLocks/>
                            </a:cNvSpPr>
                          </a:nvSpPr>
                          <a:spPr bwMode="auto">
                            <a:xfrm>
                              <a:off x="4549" y="1095"/>
                              <a:ext cx="89" cy="0"/>
                            </a:xfrm>
                            <a:custGeom>
                              <a:avLst/>
                              <a:gdLst>
                                <a:gd name="T0" fmla="*/ 89 w 89"/>
                                <a:gd name="T1" fmla="*/ 0 w 89"/>
                                <a:gd name="T2" fmla="*/ 89 w 89"/>
                                <a:gd name="T3" fmla="*/ 89 w 89"/>
                                <a:gd name="T4" fmla="*/ 0 60000 65536"/>
                                <a:gd name="T5" fmla="*/ 0 60000 65536"/>
                                <a:gd name="T6" fmla="*/ 0 60000 65536"/>
                                <a:gd name="T7" fmla="*/ 0 60000 65536"/>
                                <a:gd name="T8" fmla="*/ 0 w 89"/>
                                <a:gd name="T9" fmla="*/ 89 w 89"/>
                              </a:gdLst>
                              <a:ahLst/>
                              <a:cxnLst>
                                <a:cxn ang="T4">
                                  <a:pos x="T0" y="0"/>
                                </a:cxn>
                                <a:cxn ang="T5">
                                  <a:pos x="T1" y="0"/>
                                </a:cxn>
                                <a:cxn ang="T6">
                                  <a:pos x="T2" y="0"/>
                                </a:cxn>
                                <a:cxn ang="T7">
                                  <a:pos x="T3" y="0"/>
                                </a:cxn>
                              </a:cxnLst>
                              <a:rect l="T8" t="0" r="T9" b="0"/>
                              <a:pathLst>
                                <a:path w="89">
                                  <a:moveTo>
                                    <a:pt x="89" y="0"/>
                                  </a:moveTo>
                                  <a:lnTo>
                                    <a:pt x="0" y="0"/>
                                  </a:lnTo>
                                  <a:lnTo>
                                    <a:pt x="89"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11" name="Freeform 1635"/>
                            <a:cNvSpPr>
                              <a:spLocks/>
                            </a:cNvSpPr>
                          </a:nvSpPr>
                          <a:spPr bwMode="auto">
                            <a:xfrm>
                              <a:off x="4549" y="1095"/>
                              <a:ext cx="89" cy="0"/>
                            </a:xfrm>
                            <a:custGeom>
                              <a:avLst/>
                              <a:gdLst>
                                <a:gd name="T0" fmla="*/ 89 w 89"/>
                                <a:gd name="T1" fmla="*/ 0 w 89"/>
                                <a:gd name="T2" fmla="*/ 89 w 89"/>
                                <a:gd name="T3" fmla="*/ 89 w 89"/>
                                <a:gd name="T4" fmla="*/ 0 60000 65536"/>
                                <a:gd name="T5" fmla="*/ 0 60000 65536"/>
                                <a:gd name="T6" fmla="*/ 0 60000 65536"/>
                                <a:gd name="T7" fmla="*/ 0 60000 65536"/>
                                <a:gd name="T8" fmla="*/ 0 w 89"/>
                                <a:gd name="T9" fmla="*/ 89 w 89"/>
                              </a:gdLst>
                              <a:ahLst/>
                              <a:cxnLst>
                                <a:cxn ang="T4">
                                  <a:pos x="T0" y="0"/>
                                </a:cxn>
                                <a:cxn ang="T5">
                                  <a:pos x="T1" y="0"/>
                                </a:cxn>
                                <a:cxn ang="T6">
                                  <a:pos x="T2" y="0"/>
                                </a:cxn>
                                <a:cxn ang="T7">
                                  <a:pos x="T3" y="0"/>
                                </a:cxn>
                              </a:cxnLst>
                              <a:rect l="T8" t="0" r="T9" b="0"/>
                              <a:pathLst>
                                <a:path w="89">
                                  <a:moveTo>
                                    <a:pt x="89" y="0"/>
                                  </a:moveTo>
                                  <a:lnTo>
                                    <a:pt x="0" y="0"/>
                                  </a:lnTo>
                                  <a:lnTo>
                                    <a:pt x="89"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12" name="Freeform 1636"/>
                            <a:cNvSpPr>
                              <a:spLocks noEditPoints="1"/>
                            </a:cNvSpPr>
                          </a:nvSpPr>
                          <a:spPr bwMode="auto">
                            <a:xfrm>
                              <a:off x="4549" y="1061"/>
                              <a:ext cx="89" cy="34"/>
                            </a:xfrm>
                            <a:custGeom>
                              <a:avLst/>
                              <a:gdLst>
                                <a:gd name="T0" fmla="*/ 89 w 89"/>
                                <a:gd name="T1" fmla="*/ 34 h 34"/>
                                <a:gd name="T2" fmla="*/ 89 w 89"/>
                                <a:gd name="T3" fmla="*/ 0 h 34"/>
                                <a:gd name="T4" fmla="*/ 0 w 89"/>
                                <a:gd name="T5" fmla="*/ 0 h 34"/>
                                <a:gd name="T6" fmla="*/ 0 w 89"/>
                                <a:gd name="T7" fmla="*/ 34 h 34"/>
                                <a:gd name="T8" fmla="*/ 89 w 89"/>
                                <a:gd name="T9" fmla="*/ 34 h 34"/>
                                <a:gd name="T10" fmla="*/ 89 w 89"/>
                                <a:gd name="T11" fmla="*/ 34 h 34"/>
                                <a:gd name="T12" fmla="*/ 0 w 89"/>
                                <a:gd name="T13" fmla="*/ 34 h 34"/>
                                <a:gd name="T14" fmla="*/ 0 w 89"/>
                                <a:gd name="T15" fmla="*/ 0 h 34"/>
                                <a:gd name="T16" fmla="*/ 0 w 89"/>
                                <a:gd name="T17" fmla="*/ 34 h 34"/>
                                <a:gd name="T18" fmla="*/ 0 w 89"/>
                                <a:gd name="T19" fmla="*/ 34 h 34"/>
                                <a:gd name="T20" fmla="*/ 89 w 89"/>
                                <a:gd name="T21" fmla="*/ 34 h 34"/>
                                <a:gd name="T22" fmla="*/ 89 w 89"/>
                                <a:gd name="T23" fmla="*/ 0 h 34"/>
                                <a:gd name="T24" fmla="*/ 89 w 89"/>
                                <a:gd name="T25" fmla="*/ 34 h 34"/>
                                <a:gd name="T26" fmla="*/ 89 w 89"/>
                                <a:gd name="T27" fmla="*/ 34 h 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9"/>
                                <a:gd name="T43" fmla="*/ 0 h 34"/>
                                <a:gd name="T44" fmla="*/ 89 w 89"/>
                                <a:gd name="T45" fmla="*/ 34 h 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9" h="34">
                                  <a:moveTo>
                                    <a:pt x="89" y="34"/>
                                  </a:moveTo>
                                  <a:lnTo>
                                    <a:pt x="89" y="0"/>
                                  </a:lnTo>
                                  <a:lnTo>
                                    <a:pt x="0" y="0"/>
                                  </a:lnTo>
                                  <a:lnTo>
                                    <a:pt x="0" y="34"/>
                                  </a:lnTo>
                                  <a:lnTo>
                                    <a:pt x="89" y="34"/>
                                  </a:lnTo>
                                  <a:close/>
                                  <a:moveTo>
                                    <a:pt x="0" y="34"/>
                                  </a:moveTo>
                                  <a:lnTo>
                                    <a:pt x="0" y="0"/>
                                  </a:lnTo>
                                  <a:lnTo>
                                    <a:pt x="0" y="34"/>
                                  </a:lnTo>
                                  <a:close/>
                                  <a:moveTo>
                                    <a:pt x="89" y="34"/>
                                  </a:moveTo>
                                  <a:lnTo>
                                    <a:pt x="89" y="0"/>
                                  </a:lnTo>
                                  <a:lnTo>
                                    <a:pt x="89" y="34"/>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13" name="Freeform 1637"/>
                            <a:cNvSpPr>
                              <a:spLocks/>
                            </a:cNvSpPr>
                          </a:nvSpPr>
                          <a:spPr bwMode="auto">
                            <a:xfrm>
                              <a:off x="4549" y="1061"/>
                              <a:ext cx="89" cy="34"/>
                            </a:xfrm>
                            <a:custGeom>
                              <a:avLst/>
                              <a:gdLst>
                                <a:gd name="T0" fmla="*/ 89 w 89"/>
                                <a:gd name="T1" fmla="*/ 34 h 34"/>
                                <a:gd name="T2" fmla="*/ 89 w 89"/>
                                <a:gd name="T3" fmla="*/ 0 h 34"/>
                                <a:gd name="T4" fmla="*/ 0 w 89"/>
                                <a:gd name="T5" fmla="*/ 0 h 34"/>
                                <a:gd name="T6" fmla="*/ 0 w 89"/>
                                <a:gd name="T7" fmla="*/ 34 h 34"/>
                                <a:gd name="T8" fmla="*/ 89 w 89"/>
                                <a:gd name="T9" fmla="*/ 34 h 34"/>
                                <a:gd name="T10" fmla="*/ 89 w 89"/>
                                <a:gd name="T11" fmla="*/ 34 h 34"/>
                                <a:gd name="T12" fmla="*/ 0 60000 65536"/>
                                <a:gd name="T13" fmla="*/ 0 60000 65536"/>
                                <a:gd name="T14" fmla="*/ 0 60000 65536"/>
                                <a:gd name="T15" fmla="*/ 0 60000 65536"/>
                                <a:gd name="T16" fmla="*/ 0 60000 65536"/>
                                <a:gd name="T17" fmla="*/ 0 60000 65536"/>
                                <a:gd name="T18" fmla="*/ 0 w 89"/>
                                <a:gd name="T19" fmla="*/ 0 h 34"/>
                                <a:gd name="T20" fmla="*/ 89 w 89"/>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89" h="34">
                                  <a:moveTo>
                                    <a:pt x="89" y="34"/>
                                  </a:moveTo>
                                  <a:lnTo>
                                    <a:pt x="89" y="0"/>
                                  </a:lnTo>
                                  <a:lnTo>
                                    <a:pt x="0" y="0"/>
                                  </a:lnTo>
                                  <a:lnTo>
                                    <a:pt x="0" y="34"/>
                                  </a:lnTo>
                                  <a:lnTo>
                                    <a:pt x="89"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14" name="Freeform 1638"/>
                            <a:cNvSpPr>
                              <a:spLocks/>
                            </a:cNvSpPr>
                          </a:nvSpPr>
                          <a:spPr bwMode="auto">
                            <a:xfrm>
                              <a:off x="4549" y="1061"/>
                              <a:ext cx="0" cy="34"/>
                            </a:xfrm>
                            <a:custGeom>
                              <a:avLst/>
                              <a:gdLst>
                                <a:gd name="T0" fmla="*/ 34 h 34"/>
                                <a:gd name="T1" fmla="*/ 0 h 34"/>
                                <a:gd name="T2" fmla="*/ 34 h 34"/>
                                <a:gd name="T3" fmla="*/ 0 60000 65536"/>
                                <a:gd name="T4" fmla="*/ 0 60000 65536"/>
                                <a:gd name="T5" fmla="*/ 0 60000 65536"/>
                                <a:gd name="T6" fmla="*/ 0 h 34"/>
                                <a:gd name="T7" fmla="*/ 34 h 34"/>
                              </a:gdLst>
                              <a:ahLst/>
                              <a:cxnLst>
                                <a:cxn ang="T3">
                                  <a:pos x="0" y="T0"/>
                                </a:cxn>
                                <a:cxn ang="T4">
                                  <a:pos x="0" y="T1"/>
                                </a:cxn>
                                <a:cxn ang="T5">
                                  <a:pos x="0" y="T2"/>
                                </a:cxn>
                              </a:cxnLst>
                              <a:rect l="0" t="T6" r="0" b="T7"/>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15" name="Freeform 1639"/>
                            <a:cNvSpPr>
                              <a:spLocks/>
                            </a:cNvSpPr>
                          </a:nvSpPr>
                          <a:spPr bwMode="auto">
                            <a:xfrm>
                              <a:off x="4638" y="1061"/>
                              <a:ext cx="0" cy="34"/>
                            </a:xfrm>
                            <a:custGeom>
                              <a:avLst/>
                              <a:gdLst>
                                <a:gd name="T0" fmla="*/ 34 h 34"/>
                                <a:gd name="T1" fmla="*/ 0 h 34"/>
                                <a:gd name="T2" fmla="*/ 34 h 34"/>
                                <a:gd name="T3" fmla="*/ 0 60000 65536"/>
                                <a:gd name="T4" fmla="*/ 0 60000 65536"/>
                                <a:gd name="T5" fmla="*/ 0 60000 65536"/>
                                <a:gd name="T6" fmla="*/ 0 h 34"/>
                                <a:gd name="T7" fmla="*/ 34 h 34"/>
                              </a:gdLst>
                              <a:ahLst/>
                              <a:cxnLst>
                                <a:cxn ang="T3">
                                  <a:pos x="0" y="T0"/>
                                </a:cxn>
                                <a:cxn ang="T4">
                                  <a:pos x="0" y="T1"/>
                                </a:cxn>
                                <a:cxn ang="T5">
                                  <a:pos x="0" y="T2"/>
                                </a:cxn>
                              </a:cxnLst>
                              <a:rect l="0" t="T6" r="0" b="T7"/>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16" name="Freeform 1640"/>
                            <a:cNvSpPr>
                              <a:spLocks/>
                            </a:cNvSpPr>
                          </a:nvSpPr>
                          <a:spPr bwMode="auto">
                            <a:xfrm>
                              <a:off x="4751" y="1061"/>
                              <a:ext cx="0" cy="34"/>
                            </a:xfrm>
                            <a:custGeom>
                              <a:avLst/>
                              <a:gdLst>
                                <a:gd name="T0" fmla="*/ 34 h 34"/>
                                <a:gd name="T1" fmla="*/ 0 h 34"/>
                                <a:gd name="T2" fmla="*/ 34 h 34"/>
                                <a:gd name="T3" fmla="*/ 34 h 34"/>
                                <a:gd name="T4" fmla="*/ 0 60000 65536"/>
                                <a:gd name="T5" fmla="*/ 0 60000 65536"/>
                                <a:gd name="T6" fmla="*/ 0 60000 65536"/>
                                <a:gd name="T7" fmla="*/ 0 60000 65536"/>
                                <a:gd name="T8" fmla="*/ 0 h 34"/>
                                <a:gd name="T9" fmla="*/ 34 h 34"/>
                              </a:gdLst>
                              <a:ahLst/>
                              <a:cxnLst>
                                <a:cxn ang="T4">
                                  <a:pos x="0" y="T0"/>
                                </a:cxn>
                                <a:cxn ang="T5">
                                  <a:pos x="0" y="T1"/>
                                </a:cxn>
                                <a:cxn ang="T6">
                                  <a:pos x="0" y="T2"/>
                                </a:cxn>
                                <a:cxn ang="T7">
                                  <a:pos x="0" y="T3"/>
                                </a:cxn>
                              </a:cxnLst>
                              <a:rect l="0" t="T8" r="0" b="T9"/>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17" name="Freeform 1641"/>
                            <a:cNvSpPr>
                              <a:spLocks/>
                            </a:cNvSpPr>
                          </a:nvSpPr>
                          <a:spPr bwMode="auto">
                            <a:xfrm>
                              <a:off x="4651" y="1095"/>
                              <a:ext cx="100" cy="0"/>
                            </a:xfrm>
                            <a:custGeom>
                              <a:avLst/>
                              <a:gdLst>
                                <a:gd name="T0" fmla="*/ 100 w 100"/>
                                <a:gd name="T1" fmla="*/ 0 w 100"/>
                                <a:gd name="T2" fmla="*/ 100 w 100"/>
                                <a:gd name="T3" fmla="*/ 100 w 100"/>
                                <a:gd name="T4" fmla="*/ 0 60000 65536"/>
                                <a:gd name="T5" fmla="*/ 0 60000 65536"/>
                                <a:gd name="T6" fmla="*/ 0 60000 65536"/>
                                <a:gd name="T7" fmla="*/ 0 60000 65536"/>
                                <a:gd name="T8" fmla="*/ 0 w 100"/>
                                <a:gd name="T9" fmla="*/ 100 w 100"/>
                              </a:gdLst>
                              <a:ahLst/>
                              <a:cxnLst>
                                <a:cxn ang="T4">
                                  <a:pos x="T0" y="0"/>
                                </a:cxn>
                                <a:cxn ang="T5">
                                  <a:pos x="T1" y="0"/>
                                </a:cxn>
                                <a:cxn ang="T6">
                                  <a:pos x="T2" y="0"/>
                                </a:cxn>
                                <a:cxn ang="T7">
                                  <a:pos x="T3" y="0"/>
                                </a:cxn>
                              </a:cxnLst>
                              <a:rect l="T8" t="0" r="T9" b="0"/>
                              <a:pathLst>
                                <a:path w="100">
                                  <a:moveTo>
                                    <a:pt x="100" y="0"/>
                                  </a:moveTo>
                                  <a:lnTo>
                                    <a:pt x="0" y="0"/>
                                  </a:lnTo>
                                  <a:lnTo>
                                    <a:pt x="10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18" name="Freeform 1642"/>
                            <a:cNvSpPr>
                              <a:spLocks/>
                            </a:cNvSpPr>
                          </a:nvSpPr>
                          <a:spPr bwMode="auto">
                            <a:xfrm>
                              <a:off x="4651" y="1095"/>
                              <a:ext cx="100" cy="0"/>
                            </a:xfrm>
                            <a:custGeom>
                              <a:avLst/>
                              <a:gdLst>
                                <a:gd name="T0" fmla="*/ 100 w 100"/>
                                <a:gd name="T1" fmla="*/ 0 w 100"/>
                                <a:gd name="T2" fmla="*/ 100 w 100"/>
                                <a:gd name="T3" fmla="*/ 100 w 100"/>
                                <a:gd name="T4" fmla="*/ 0 60000 65536"/>
                                <a:gd name="T5" fmla="*/ 0 60000 65536"/>
                                <a:gd name="T6" fmla="*/ 0 60000 65536"/>
                                <a:gd name="T7" fmla="*/ 0 60000 65536"/>
                                <a:gd name="T8" fmla="*/ 0 w 100"/>
                                <a:gd name="T9" fmla="*/ 100 w 100"/>
                              </a:gdLst>
                              <a:ahLst/>
                              <a:cxnLst>
                                <a:cxn ang="T4">
                                  <a:pos x="T0" y="0"/>
                                </a:cxn>
                                <a:cxn ang="T5">
                                  <a:pos x="T1" y="0"/>
                                </a:cxn>
                                <a:cxn ang="T6">
                                  <a:pos x="T2" y="0"/>
                                </a:cxn>
                                <a:cxn ang="T7">
                                  <a:pos x="T3" y="0"/>
                                </a:cxn>
                              </a:cxnLst>
                              <a:rect l="T8" t="0" r="T9" b="0"/>
                              <a:pathLst>
                                <a:path w="100">
                                  <a:moveTo>
                                    <a:pt x="100" y="0"/>
                                  </a:moveTo>
                                  <a:lnTo>
                                    <a:pt x="0" y="0"/>
                                  </a:lnTo>
                                  <a:lnTo>
                                    <a:pt x="10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19" name="Freeform 1643"/>
                            <a:cNvSpPr>
                              <a:spLocks/>
                            </a:cNvSpPr>
                          </a:nvSpPr>
                          <a:spPr bwMode="auto">
                            <a:xfrm>
                              <a:off x="4651" y="1095"/>
                              <a:ext cx="100" cy="0"/>
                            </a:xfrm>
                            <a:custGeom>
                              <a:avLst/>
                              <a:gdLst>
                                <a:gd name="T0" fmla="*/ 100 w 100"/>
                                <a:gd name="T1" fmla="*/ 0 w 100"/>
                                <a:gd name="T2" fmla="*/ 100 w 100"/>
                                <a:gd name="T3" fmla="*/ 100 w 100"/>
                                <a:gd name="T4" fmla="*/ 0 60000 65536"/>
                                <a:gd name="T5" fmla="*/ 0 60000 65536"/>
                                <a:gd name="T6" fmla="*/ 0 60000 65536"/>
                                <a:gd name="T7" fmla="*/ 0 60000 65536"/>
                                <a:gd name="T8" fmla="*/ 0 w 100"/>
                                <a:gd name="T9" fmla="*/ 100 w 100"/>
                              </a:gdLst>
                              <a:ahLst/>
                              <a:cxnLst>
                                <a:cxn ang="T4">
                                  <a:pos x="T0" y="0"/>
                                </a:cxn>
                                <a:cxn ang="T5">
                                  <a:pos x="T1" y="0"/>
                                </a:cxn>
                                <a:cxn ang="T6">
                                  <a:pos x="T2" y="0"/>
                                </a:cxn>
                                <a:cxn ang="T7">
                                  <a:pos x="T3" y="0"/>
                                </a:cxn>
                              </a:cxnLst>
                              <a:rect l="T8" t="0" r="T9" b="0"/>
                              <a:pathLst>
                                <a:path w="100">
                                  <a:moveTo>
                                    <a:pt x="100" y="0"/>
                                  </a:moveTo>
                                  <a:lnTo>
                                    <a:pt x="0" y="0"/>
                                  </a:lnTo>
                                  <a:lnTo>
                                    <a:pt x="100"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20" name="Freeform 1644"/>
                            <a:cNvSpPr>
                              <a:spLocks noEditPoints="1"/>
                            </a:cNvSpPr>
                          </a:nvSpPr>
                          <a:spPr bwMode="auto">
                            <a:xfrm>
                              <a:off x="4651" y="1061"/>
                              <a:ext cx="100" cy="34"/>
                            </a:xfrm>
                            <a:custGeom>
                              <a:avLst/>
                              <a:gdLst>
                                <a:gd name="T0" fmla="*/ 100 w 100"/>
                                <a:gd name="T1" fmla="*/ 34 h 34"/>
                                <a:gd name="T2" fmla="*/ 100 w 100"/>
                                <a:gd name="T3" fmla="*/ 0 h 34"/>
                                <a:gd name="T4" fmla="*/ 0 w 100"/>
                                <a:gd name="T5" fmla="*/ 0 h 34"/>
                                <a:gd name="T6" fmla="*/ 0 w 100"/>
                                <a:gd name="T7" fmla="*/ 34 h 34"/>
                                <a:gd name="T8" fmla="*/ 100 w 100"/>
                                <a:gd name="T9" fmla="*/ 34 h 34"/>
                                <a:gd name="T10" fmla="*/ 100 w 100"/>
                                <a:gd name="T11" fmla="*/ 34 h 34"/>
                                <a:gd name="T12" fmla="*/ 0 w 100"/>
                                <a:gd name="T13" fmla="*/ 34 h 34"/>
                                <a:gd name="T14" fmla="*/ 0 w 100"/>
                                <a:gd name="T15" fmla="*/ 0 h 34"/>
                                <a:gd name="T16" fmla="*/ 0 w 100"/>
                                <a:gd name="T17" fmla="*/ 34 h 34"/>
                                <a:gd name="T18" fmla="*/ 0 w 100"/>
                                <a:gd name="T19" fmla="*/ 34 h 34"/>
                                <a:gd name="T20" fmla="*/ 100 w 100"/>
                                <a:gd name="T21" fmla="*/ 34 h 34"/>
                                <a:gd name="T22" fmla="*/ 100 w 100"/>
                                <a:gd name="T23" fmla="*/ 0 h 34"/>
                                <a:gd name="T24" fmla="*/ 100 w 100"/>
                                <a:gd name="T25" fmla="*/ 34 h 34"/>
                                <a:gd name="T26" fmla="*/ 100 w 100"/>
                                <a:gd name="T27" fmla="*/ 34 h 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0"/>
                                <a:gd name="T43" fmla="*/ 0 h 34"/>
                                <a:gd name="T44" fmla="*/ 100 w 100"/>
                                <a:gd name="T45" fmla="*/ 34 h 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0" h="34">
                                  <a:moveTo>
                                    <a:pt x="100" y="34"/>
                                  </a:moveTo>
                                  <a:lnTo>
                                    <a:pt x="100" y="0"/>
                                  </a:lnTo>
                                  <a:lnTo>
                                    <a:pt x="0" y="0"/>
                                  </a:lnTo>
                                  <a:lnTo>
                                    <a:pt x="0" y="34"/>
                                  </a:lnTo>
                                  <a:lnTo>
                                    <a:pt x="100" y="34"/>
                                  </a:lnTo>
                                  <a:close/>
                                  <a:moveTo>
                                    <a:pt x="0" y="34"/>
                                  </a:moveTo>
                                  <a:lnTo>
                                    <a:pt x="0" y="0"/>
                                  </a:lnTo>
                                  <a:lnTo>
                                    <a:pt x="0" y="34"/>
                                  </a:lnTo>
                                  <a:close/>
                                  <a:moveTo>
                                    <a:pt x="100" y="34"/>
                                  </a:moveTo>
                                  <a:lnTo>
                                    <a:pt x="100" y="0"/>
                                  </a:lnTo>
                                  <a:lnTo>
                                    <a:pt x="100" y="34"/>
                                  </a:lnTo>
                                  <a:close/>
                                </a:path>
                              </a:pathLst>
                            </a:custGeom>
                            <a:solidFill>
                              <a:srgbClr val="EAEAEA"/>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21" name="Freeform 1645"/>
                            <a:cNvSpPr>
                              <a:spLocks/>
                            </a:cNvSpPr>
                          </a:nvSpPr>
                          <a:spPr bwMode="auto">
                            <a:xfrm>
                              <a:off x="4651" y="1061"/>
                              <a:ext cx="100" cy="34"/>
                            </a:xfrm>
                            <a:custGeom>
                              <a:avLst/>
                              <a:gdLst>
                                <a:gd name="T0" fmla="*/ 100 w 100"/>
                                <a:gd name="T1" fmla="*/ 34 h 34"/>
                                <a:gd name="T2" fmla="*/ 100 w 100"/>
                                <a:gd name="T3" fmla="*/ 0 h 34"/>
                                <a:gd name="T4" fmla="*/ 0 w 100"/>
                                <a:gd name="T5" fmla="*/ 0 h 34"/>
                                <a:gd name="T6" fmla="*/ 0 w 100"/>
                                <a:gd name="T7" fmla="*/ 34 h 34"/>
                                <a:gd name="T8" fmla="*/ 100 w 100"/>
                                <a:gd name="T9" fmla="*/ 34 h 34"/>
                                <a:gd name="T10" fmla="*/ 100 w 100"/>
                                <a:gd name="T11" fmla="*/ 34 h 34"/>
                                <a:gd name="T12" fmla="*/ 0 60000 65536"/>
                                <a:gd name="T13" fmla="*/ 0 60000 65536"/>
                                <a:gd name="T14" fmla="*/ 0 60000 65536"/>
                                <a:gd name="T15" fmla="*/ 0 60000 65536"/>
                                <a:gd name="T16" fmla="*/ 0 60000 65536"/>
                                <a:gd name="T17" fmla="*/ 0 60000 65536"/>
                                <a:gd name="T18" fmla="*/ 0 w 100"/>
                                <a:gd name="T19" fmla="*/ 0 h 34"/>
                                <a:gd name="T20" fmla="*/ 100 w 100"/>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100" h="34">
                                  <a:moveTo>
                                    <a:pt x="100" y="34"/>
                                  </a:moveTo>
                                  <a:lnTo>
                                    <a:pt x="100" y="0"/>
                                  </a:lnTo>
                                  <a:lnTo>
                                    <a:pt x="0" y="0"/>
                                  </a:lnTo>
                                  <a:lnTo>
                                    <a:pt x="0" y="34"/>
                                  </a:lnTo>
                                  <a:lnTo>
                                    <a:pt x="10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22" name="Freeform 1646"/>
                            <a:cNvSpPr>
                              <a:spLocks/>
                            </a:cNvSpPr>
                          </a:nvSpPr>
                          <a:spPr bwMode="auto">
                            <a:xfrm>
                              <a:off x="4651" y="1061"/>
                              <a:ext cx="0" cy="34"/>
                            </a:xfrm>
                            <a:custGeom>
                              <a:avLst/>
                              <a:gdLst>
                                <a:gd name="T0" fmla="*/ 34 h 34"/>
                                <a:gd name="T1" fmla="*/ 0 h 34"/>
                                <a:gd name="T2" fmla="*/ 34 h 34"/>
                                <a:gd name="T3" fmla="*/ 0 60000 65536"/>
                                <a:gd name="T4" fmla="*/ 0 60000 65536"/>
                                <a:gd name="T5" fmla="*/ 0 60000 65536"/>
                                <a:gd name="T6" fmla="*/ 0 h 34"/>
                                <a:gd name="T7" fmla="*/ 34 h 34"/>
                              </a:gdLst>
                              <a:ahLst/>
                              <a:cxnLst>
                                <a:cxn ang="T3">
                                  <a:pos x="0" y="T0"/>
                                </a:cxn>
                                <a:cxn ang="T4">
                                  <a:pos x="0" y="T1"/>
                                </a:cxn>
                                <a:cxn ang="T5">
                                  <a:pos x="0" y="T2"/>
                                </a:cxn>
                              </a:cxnLst>
                              <a:rect l="0" t="T6" r="0" b="T7"/>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23" name="Freeform 1647"/>
                            <a:cNvSpPr>
                              <a:spLocks/>
                            </a:cNvSpPr>
                          </a:nvSpPr>
                          <a:spPr bwMode="auto">
                            <a:xfrm>
                              <a:off x="4751" y="1061"/>
                              <a:ext cx="0" cy="34"/>
                            </a:xfrm>
                            <a:custGeom>
                              <a:avLst/>
                              <a:gdLst>
                                <a:gd name="T0" fmla="*/ 34 h 34"/>
                                <a:gd name="T1" fmla="*/ 0 h 34"/>
                                <a:gd name="T2" fmla="*/ 34 h 34"/>
                                <a:gd name="T3" fmla="*/ 0 60000 65536"/>
                                <a:gd name="T4" fmla="*/ 0 60000 65536"/>
                                <a:gd name="T5" fmla="*/ 0 60000 65536"/>
                                <a:gd name="T6" fmla="*/ 0 h 34"/>
                                <a:gd name="T7" fmla="*/ 34 h 34"/>
                              </a:gdLst>
                              <a:ahLst/>
                              <a:cxnLst>
                                <a:cxn ang="T3">
                                  <a:pos x="0" y="T0"/>
                                </a:cxn>
                                <a:cxn ang="T4">
                                  <a:pos x="0" y="T1"/>
                                </a:cxn>
                                <a:cxn ang="T5">
                                  <a:pos x="0" y="T2"/>
                                </a:cxn>
                              </a:cxnLst>
                              <a:rect l="0" t="T6" r="0" b="T7"/>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24" name="Freeform 1648"/>
                            <a:cNvSpPr>
                              <a:spLocks/>
                            </a:cNvSpPr>
                          </a:nvSpPr>
                          <a:spPr bwMode="auto">
                            <a:xfrm>
                              <a:off x="4860" y="1061"/>
                              <a:ext cx="0" cy="34"/>
                            </a:xfrm>
                            <a:custGeom>
                              <a:avLst/>
                              <a:gdLst>
                                <a:gd name="T0" fmla="*/ 34 h 34"/>
                                <a:gd name="T1" fmla="*/ 0 h 34"/>
                                <a:gd name="T2" fmla="*/ 34 h 34"/>
                                <a:gd name="T3" fmla="*/ 34 h 34"/>
                                <a:gd name="T4" fmla="*/ 0 60000 65536"/>
                                <a:gd name="T5" fmla="*/ 0 60000 65536"/>
                                <a:gd name="T6" fmla="*/ 0 60000 65536"/>
                                <a:gd name="T7" fmla="*/ 0 60000 65536"/>
                                <a:gd name="T8" fmla="*/ 0 h 34"/>
                                <a:gd name="T9" fmla="*/ 34 h 34"/>
                              </a:gdLst>
                              <a:ahLst/>
                              <a:cxnLst>
                                <a:cxn ang="T4">
                                  <a:pos x="0" y="T0"/>
                                </a:cxn>
                                <a:cxn ang="T5">
                                  <a:pos x="0" y="T1"/>
                                </a:cxn>
                                <a:cxn ang="T6">
                                  <a:pos x="0" y="T2"/>
                                </a:cxn>
                                <a:cxn ang="T7">
                                  <a:pos x="0" y="T3"/>
                                </a:cxn>
                              </a:cxnLst>
                              <a:rect l="0" t="T8" r="0" b="T9"/>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25" name="Freeform 1649"/>
                            <a:cNvSpPr>
                              <a:spLocks/>
                            </a:cNvSpPr>
                          </a:nvSpPr>
                          <a:spPr bwMode="auto">
                            <a:xfrm>
                              <a:off x="4764" y="1095"/>
                              <a:ext cx="96" cy="0"/>
                            </a:xfrm>
                            <a:custGeom>
                              <a:avLst/>
                              <a:gdLst>
                                <a:gd name="T0" fmla="*/ 96 w 96"/>
                                <a:gd name="T1" fmla="*/ 0 w 96"/>
                                <a:gd name="T2" fmla="*/ 96 w 96"/>
                                <a:gd name="T3" fmla="*/ 96 w 96"/>
                                <a:gd name="T4" fmla="*/ 0 60000 65536"/>
                                <a:gd name="T5" fmla="*/ 0 60000 65536"/>
                                <a:gd name="T6" fmla="*/ 0 60000 65536"/>
                                <a:gd name="T7" fmla="*/ 0 60000 65536"/>
                                <a:gd name="T8" fmla="*/ 0 w 96"/>
                                <a:gd name="T9" fmla="*/ 96 w 96"/>
                              </a:gdLst>
                              <a:ahLst/>
                              <a:cxnLst>
                                <a:cxn ang="T4">
                                  <a:pos x="T0" y="0"/>
                                </a:cxn>
                                <a:cxn ang="T5">
                                  <a:pos x="T1" y="0"/>
                                </a:cxn>
                                <a:cxn ang="T6">
                                  <a:pos x="T2" y="0"/>
                                </a:cxn>
                                <a:cxn ang="T7">
                                  <a:pos x="T3" y="0"/>
                                </a:cxn>
                              </a:cxnLst>
                              <a:rect l="T8" t="0" r="T9" b="0"/>
                              <a:pathLst>
                                <a:path w="96">
                                  <a:moveTo>
                                    <a:pt x="96" y="0"/>
                                  </a:moveTo>
                                  <a:lnTo>
                                    <a:pt x="0" y="0"/>
                                  </a:lnTo>
                                  <a:lnTo>
                                    <a:pt x="96"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26" name="Freeform 1650"/>
                            <a:cNvSpPr>
                              <a:spLocks/>
                            </a:cNvSpPr>
                          </a:nvSpPr>
                          <a:spPr bwMode="auto">
                            <a:xfrm>
                              <a:off x="4764" y="1095"/>
                              <a:ext cx="96" cy="0"/>
                            </a:xfrm>
                            <a:custGeom>
                              <a:avLst/>
                              <a:gdLst>
                                <a:gd name="T0" fmla="*/ 96 w 96"/>
                                <a:gd name="T1" fmla="*/ 0 w 96"/>
                                <a:gd name="T2" fmla="*/ 96 w 96"/>
                                <a:gd name="T3" fmla="*/ 96 w 96"/>
                                <a:gd name="T4" fmla="*/ 0 60000 65536"/>
                                <a:gd name="T5" fmla="*/ 0 60000 65536"/>
                                <a:gd name="T6" fmla="*/ 0 60000 65536"/>
                                <a:gd name="T7" fmla="*/ 0 60000 65536"/>
                                <a:gd name="T8" fmla="*/ 0 w 96"/>
                                <a:gd name="T9" fmla="*/ 96 w 96"/>
                              </a:gdLst>
                              <a:ahLst/>
                              <a:cxnLst>
                                <a:cxn ang="T4">
                                  <a:pos x="T0" y="0"/>
                                </a:cxn>
                                <a:cxn ang="T5">
                                  <a:pos x="T1" y="0"/>
                                </a:cxn>
                                <a:cxn ang="T6">
                                  <a:pos x="T2" y="0"/>
                                </a:cxn>
                                <a:cxn ang="T7">
                                  <a:pos x="T3" y="0"/>
                                </a:cxn>
                              </a:cxnLst>
                              <a:rect l="T8" t="0" r="T9" b="0"/>
                              <a:pathLst>
                                <a:path w="96">
                                  <a:moveTo>
                                    <a:pt x="96" y="0"/>
                                  </a:moveTo>
                                  <a:lnTo>
                                    <a:pt x="0" y="0"/>
                                  </a:lnTo>
                                  <a:lnTo>
                                    <a:pt x="96"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27" name="Freeform 1651"/>
                            <a:cNvSpPr>
                              <a:spLocks/>
                            </a:cNvSpPr>
                          </a:nvSpPr>
                          <a:spPr bwMode="auto">
                            <a:xfrm>
                              <a:off x="4764" y="1095"/>
                              <a:ext cx="96" cy="0"/>
                            </a:xfrm>
                            <a:custGeom>
                              <a:avLst/>
                              <a:gdLst>
                                <a:gd name="T0" fmla="*/ 96 w 96"/>
                                <a:gd name="T1" fmla="*/ 0 w 96"/>
                                <a:gd name="T2" fmla="*/ 96 w 96"/>
                                <a:gd name="T3" fmla="*/ 96 w 96"/>
                                <a:gd name="T4" fmla="*/ 0 60000 65536"/>
                                <a:gd name="T5" fmla="*/ 0 60000 65536"/>
                                <a:gd name="T6" fmla="*/ 0 60000 65536"/>
                                <a:gd name="T7" fmla="*/ 0 60000 65536"/>
                                <a:gd name="T8" fmla="*/ 0 w 96"/>
                                <a:gd name="T9" fmla="*/ 96 w 96"/>
                              </a:gdLst>
                              <a:ahLst/>
                              <a:cxnLst>
                                <a:cxn ang="T4">
                                  <a:pos x="T0" y="0"/>
                                </a:cxn>
                                <a:cxn ang="T5">
                                  <a:pos x="T1" y="0"/>
                                </a:cxn>
                                <a:cxn ang="T6">
                                  <a:pos x="T2" y="0"/>
                                </a:cxn>
                                <a:cxn ang="T7">
                                  <a:pos x="T3" y="0"/>
                                </a:cxn>
                              </a:cxnLst>
                              <a:rect l="T8" t="0" r="T9" b="0"/>
                              <a:pathLst>
                                <a:path w="96">
                                  <a:moveTo>
                                    <a:pt x="96" y="0"/>
                                  </a:moveTo>
                                  <a:lnTo>
                                    <a:pt x="0" y="0"/>
                                  </a:lnTo>
                                  <a:lnTo>
                                    <a:pt x="96" y="0"/>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28" name="Freeform 1652"/>
                            <a:cNvSpPr>
                              <a:spLocks noEditPoints="1"/>
                            </a:cNvSpPr>
                          </a:nvSpPr>
                          <a:spPr bwMode="auto">
                            <a:xfrm>
                              <a:off x="4764" y="1061"/>
                              <a:ext cx="96" cy="34"/>
                            </a:xfrm>
                            <a:custGeom>
                              <a:avLst/>
                              <a:gdLst>
                                <a:gd name="T0" fmla="*/ 96 w 96"/>
                                <a:gd name="T1" fmla="*/ 34 h 34"/>
                                <a:gd name="T2" fmla="*/ 96 w 96"/>
                                <a:gd name="T3" fmla="*/ 0 h 34"/>
                                <a:gd name="T4" fmla="*/ 0 w 96"/>
                                <a:gd name="T5" fmla="*/ 0 h 34"/>
                                <a:gd name="T6" fmla="*/ 0 w 96"/>
                                <a:gd name="T7" fmla="*/ 34 h 34"/>
                                <a:gd name="T8" fmla="*/ 96 w 96"/>
                                <a:gd name="T9" fmla="*/ 34 h 34"/>
                                <a:gd name="T10" fmla="*/ 96 w 96"/>
                                <a:gd name="T11" fmla="*/ 34 h 34"/>
                                <a:gd name="T12" fmla="*/ 0 w 96"/>
                                <a:gd name="T13" fmla="*/ 34 h 34"/>
                                <a:gd name="T14" fmla="*/ 0 w 96"/>
                                <a:gd name="T15" fmla="*/ 0 h 34"/>
                                <a:gd name="T16" fmla="*/ 0 w 96"/>
                                <a:gd name="T17" fmla="*/ 34 h 34"/>
                                <a:gd name="T18" fmla="*/ 0 w 96"/>
                                <a:gd name="T19" fmla="*/ 34 h 34"/>
                                <a:gd name="T20" fmla="*/ 96 w 96"/>
                                <a:gd name="T21" fmla="*/ 34 h 34"/>
                                <a:gd name="T22" fmla="*/ 96 w 96"/>
                                <a:gd name="T23" fmla="*/ 0 h 34"/>
                                <a:gd name="T24" fmla="*/ 96 w 96"/>
                                <a:gd name="T25" fmla="*/ 34 h 34"/>
                                <a:gd name="T26" fmla="*/ 96 w 96"/>
                                <a:gd name="T27" fmla="*/ 34 h 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34"/>
                                <a:gd name="T44" fmla="*/ 96 w 96"/>
                                <a:gd name="T45" fmla="*/ 34 h 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34">
                                  <a:moveTo>
                                    <a:pt x="96" y="34"/>
                                  </a:moveTo>
                                  <a:lnTo>
                                    <a:pt x="96" y="0"/>
                                  </a:lnTo>
                                  <a:lnTo>
                                    <a:pt x="0" y="0"/>
                                  </a:lnTo>
                                  <a:lnTo>
                                    <a:pt x="0" y="34"/>
                                  </a:lnTo>
                                  <a:lnTo>
                                    <a:pt x="96" y="34"/>
                                  </a:lnTo>
                                  <a:close/>
                                  <a:moveTo>
                                    <a:pt x="0" y="34"/>
                                  </a:moveTo>
                                  <a:lnTo>
                                    <a:pt x="0" y="0"/>
                                  </a:lnTo>
                                  <a:lnTo>
                                    <a:pt x="0" y="34"/>
                                  </a:lnTo>
                                  <a:close/>
                                  <a:moveTo>
                                    <a:pt x="96" y="34"/>
                                  </a:moveTo>
                                  <a:lnTo>
                                    <a:pt x="96" y="0"/>
                                  </a:lnTo>
                                  <a:lnTo>
                                    <a:pt x="96" y="34"/>
                                  </a:lnTo>
                                  <a:close/>
                                </a:path>
                              </a:pathLst>
                            </a:custGeom>
                            <a:solidFill>
                              <a:srgbClr val="FFFFFF"/>
                            </a:solidFill>
                            <a:ln w="9525">
                              <a:no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29" name="Freeform 1653"/>
                            <a:cNvSpPr>
                              <a:spLocks/>
                            </a:cNvSpPr>
                          </a:nvSpPr>
                          <a:spPr bwMode="auto">
                            <a:xfrm>
                              <a:off x="4764" y="1061"/>
                              <a:ext cx="96" cy="34"/>
                            </a:xfrm>
                            <a:custGeom>
                              <a:avLst/>
                              <a:gdLst>
                                <a:gd name="T0" fmla="*/ 96 w 96"/>
                                <a:gd name="T1" fmla="*/ 34 h 34"/>
                                <a:gd name="T2" fmla="*/ 96 w 96"/>
                                <a:gd name="T3" fmla="*/ 0 h 34"/>
                                <a:gd name="T4" fmla="*/ 0 w 96"/>
                                <a:gd name="T5" fmla="*/ 0 h 34"/>
                                <a:gd name="T6" fmla="*/ 0 w 96"/>
                                <a:gd name="T7" fmla="*/ 34 h 34"/>
                                <a:gd name="T8" fmla="*/ 96 w 96"/>
                                <a:gd name="T9" fmla="*/ 34 h 34"/>
                                <a:gd name="T10" fmla="*/ 96 w 96"/>
                                <a:gd name="T11" fmla="*/ 34 h 34"/>
                                <a:gd name="T12" fmla="*/ 0 60000 65536"/>
                                <a:gd name="T13" fmla="*/ 0 60000 65536"/>
                                <a:gd name="T14" fmla="*/ 0 60000 65536"/>
                                <a:gd name="T15" fmla="*/ 0 60000 65536"/>
                                <a:gd name="T16" fmla="*/ 0 60000 65536"/>
                                <a:gd name="T17" fmla="*/ 0 60000 65536"/>
                                <a:gd name="T18" fmla="*/ 0 w 96"/>
                                <a:gd name="T19" fmla="*/ 0 h 34"/>
                                <a:gd name="T20" fmla="*/ 96 w 96"/>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96" h="34">
                                  <a:moveTo>
                                    <a:pt x="96" y="34"/>
                                  </a:moveTo>
                                  <a:lnTo>
                                    <a:pt x="96" y="0"/>
                                  </a:lnTo>
                                  <a:lnTo>
                                    <a:pt x="0" y="0"/>
                                  </a:lnTo>
                                  <a:lnTo>
                                    <a:pt x="0" y="34"/>
                                  </a:lnTo>
                                  <a:lnTo>
                                    <a:pt x="96"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30" name="Freeform 1654"/>
                            <a:cNvSpPr>
                              <a:spLocks/>
                            </a:cNvSpPr>
                          </a:nvSpPr>
                          <a:spPr bwMode="auto">
                            <a:xfrm>
                              <a:off x="4764" y="1061"/>
                              <a:ext cx="0" cy="34"/>
                            </a:xfrm>
                            <a:custGeom>
                              <a:avLst/>
                              <a:gdLst>
                                <a:gd name="T0" fmla="*/ 34 h 34"/>
                                <a:gd name="T1" fmla="*/ 0 h 34"/>
                                <a:gd name="T2" fmla="*/ 34 h 34"/>
                                <a:gd name="T3" fmla="*/ 0 60000 65536"/>
                                <a:gd name="T4" fmla="*/ 0 60000 65536"/>
                                <a:gd name="T5" fmla="*/ 0 60000 65536"/>
                                <a:gd name="T6" fmla="*/ 0 h 34"/>
                                <a:gd name="T7" fmla="*/ 34 h 34"/>
                              </a:gdLst>
                              <a:ahLst/>
                              <a:cxnLst>
                                <a:cxn ang="T3">
                                  <a:pos x="0" y="T0"/>
                                </a:cxn>
                                <a:cxn ang="T4">
                                  <a:pos x="0" y="T1"/>
                                </a:cxn>
                                <a:cxn ang="T5">
                                  <a:pos x="0" y="T2"/>
                                </a:cxn>
                              </a:cxnLst>
                              <a:rect l="0" t="T6" r="0" b="T7"/>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31" name="Freeform 1655"/>
                            <a:cNvSpPr>
                              <a:spLocks/>
                            </a:cNvSpPr>
                          </a:nvSpPr>
                          <a:spPr bwMode="auto">
                            <a:xfrm>
                              <a:off x="4860" y="1061"/>
                              <a:ext cx="0" cy="34"/>
                            </a:xfrm>
                            <a:custGeom>
                              <a:avLst/>
                              <a:gdLst>
                                <a:gd name="T0" fmla="*/ 34 h 34"/>
                                <a:gd name="T1" fmla="*/ 0 h 34"/>
                                <a:gd name="T2" fmla="*/ 34 h 34"/>
                                <a:gd name="T3" fmla="*/ 0 60000 65536"/>
                                <a:gd name="T4" fmla="*/ 0 60000 65536"/>
                                <a:gd name="T5" fmla="*/ 0 60000 65536"/>
                                <a:gd name="T6" fmla="*/ 0 h 34"/>
                                <a:gd name="T7" fmla="*/ 34 h 34"/>
                              </a:gdLst>
                              <a:ahLst/>
                              <a:cxnLst>
                                <a:cxn ang="T3">
                                  <a:pos x="0" y="T0"/>
                                </a:cxn>
                                <a:cxn ang="T4">
                                  <a:pos x="0" y="T1"/>
                                </a:cxn>
                                <a:cxn ang="T5">
                                  <a:pos x="0" y="T2"/>
                                </a:cxn>
                              </a:cxnLst>
                              <a:rect l="0" t="T6" r="0" b="T7"/>
                              <a:pathLst>
                                <a:path h="34">
                                  <a:moveTo>
                                    <a:pt x="0" y="34"/>
                                  </a:moveTo>
                                  <a:lnTo>
                                    <a:pt x="0" y="0"/>
                                  </a:lnTo>
                                  <a:lnTo>
                                    <a:pt x="0" y="34"/>
                                  </a:lnTo>
                                  <a:close/>
                                </a:path>
                              </a:pathLst>
                            </a:custGeom>
                            <a:noFill/>
                            <a:ln w="0">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32" name="Line 1656"/>
                            <a:cNvSpPr>
                              <a:spLocks noChangeShapeType="1"/>
                            </a:cNvSpPr>
                          </a:nvSpPr>
                          <a:spPr bwMode="auto">
                            <a:xfrm flipV="1">
                              <a:off x="4423" y="806"/>
                              <a:ext cx="292" cy="30"/>
                            </a:xfrm>
                            <a:prstGeom prst="line">
                              <a:avLst/>
                            </a:prstGeom>
                            <a:noFill/>
                            <a:ln w="9525">
                              <a:solidFill>
                                <a:srgbClr val="B2B2B2"/>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33" name="Freeform 1657"/>
                            <a:cNvSpPr>
                              <a:spLocks/>
                            </a:cNvSpPr>
                          </a:nvSpPr>
                          <a:spPr bwMode="auto">
                            <a:xfrm>
                              <a:off x="4423" y="825"/>
                              <a:ext cx="10" cy="19"/>
                            </a:xfrm>
                            <a:custGeom>
                              <a:avLst/>
                              <a:gdLst>
                                <a:gd name="T0" fmla="*/ 8 w 10"/>
                                <a:gd name="T1" fmla="*/ 0 h 19"/>
                                <a:gd name="T2" fmla="*/ 0 w 10"/>
                                <a:gd name="T3" fmla="*/ 11 h 19"/>
                                <a:gd name="T4" fmla="*/ 10 w 10"/>
                                <a:gd name="T5" fmla="*/ 19 h 19"/>
                                <a:gd name="T6" fmla="*/ 0 60000 65536"/>
                                <a:gd name="T7" fmla="*/ 0 60000 65536"/>
                                <a:gd name="T8" fmla="*/ 0 60000 65536"/>
                                <a:gd name="T9" fmla="*/ 0 w 10"/>
                                <a:gd name="T10" fmla="*/ 0 h 19"/>
                                <a:gd name="T11" fmla="*/ 10 w 10"/>
                                <a:gd name="T12" fmla="*/ 19 h 19"/>
                              </a:gdLst>
                              <a:ahLst/>
                              <a:cxnLst>
                                <a:cxn ang="T6">
                                  <a:pos x="T0" y="T1"/>
                                </a:cxn>
                                <a:cxn ang="T7">
                                  <a:pos x="T2" y="T3"/>
                                </a:cxn>
                                <a:cxn ang="T8">
                                  <a:pos x="T4" y="T5"/>
                                </a:cxn>
                              </a:cxnLst>
                              <a:rect l="T9" t="T10" r="T11" b="T12"/>
                              <a:pathLst>
                                <a:path w="10" h="19">
                                  <a:moveTo>
                                    <a:pt x="8" y="0"/>
                                  </a:moveTo>
                                  <a:lnTo>
                                    <a:pt x="0" y="11"/>
                                  </a:lnTo>
                                  <a:lnTo>
                                    <a:pt x="10" y="19"/>
                                  </a:lnTo>
                                </a:path>
                              </a:pathLst>
                            </a:custGeom>
                            <a:noFill/>
                            <a:ln w="9525">
                              <a:solidFill>
                                <a:srgbClr val="B2B2B2"/>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34" name="Freeform 1658"/>
                            <a:cNvSpPr>
                              <a:spLocks/>
                            </a:cNvSpPr>
                          </a:nvSpPr>
                          <a:spPr bwMode="auto">
                            <a:xfrm>
                              <a:off x="4424" y="806"/>
                              <a:ext cx="481" cy="130"/>
                            </a:xfrm>
                            <a:custGeom>
                              <a:avLst/>
                              <a:gdLst>
                                <a:gd name="T0" fmla="*/ 0 w 481"/>
                                <a:gd name="T1" fmla="*/ 130 h 130"/>
                                <a:gd name="T2" fmla="*/ 271 w 481"/>
                                <a:gd name="T3" fmla="*/ 56 h 130"/>
                                <a:gd name="T4" fmla="*/ 271 w 481"/>
                                <a:gd name="T5" fmla="*/ 53 h 130"/>
                                <a:gd name="T6" fmla="*/ 274 w 481"/>
                                <a:gd name="T7" fmla="*/ 52 h 130"/>
                                <a:gd name="T8" fmla="*/ 277 w 481"/>
                                <a:gd name="T9" fmla="*/ 52 h 130"/>
                                <a:gd name="T10" fmla="*/ 279 w 481"/>
                                <a:gd name="T11" fmla="*/ 55 h 130"/>
                                <a:gd name="T12" fmla="*/ 481 w 481"/>
                                <a:gd name="T13" fmla="*/ 0 h 130"/>
                                <a:gd name="T14" fmla="*/ 0 60000 65536"/>
                                <a:gd name="T15" fmla="*/ 0 60000 65536"/>
                                <a:gd name="T16" fmla="*/ 0 60000 65536"/>
                                <a:gd name="T17" fmla="*/ 0 60000 65536"/>
                                <a:gd name="T18" fmla="*/ 0 60000 65536"/>
                                <a:gd name="T19" fmla="*/ 0 60000 65536"/>
                                <a:gd name="T20" fmla="*/ 0 60000 65536"/>
                                <a:gd name="T21" fmla="*/ 0 w 481"/>
                                <a:gd name="T22" fmla="*/ 0 h 130"/>
                                <a:gd name="T23" fmla="*/ 481 w 481"/>
                                <a:gd name="T24" fmla="*/ 130 h 1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1" h="130">
                                  <a:moveTo>
                                    <a:pt x="0" y="130"/>
                                  </a:moveTo>
                                  <a:lnTo>
                                    <a:pt x="271" y="56"/>
                                  </a:lnTo>
                                  <a:lnTo>
                                    <a:pt x="271" y="53"/>
                                  </a:lnTo>
                                  <a:lnTo>
                                    <a:pt x="274" y="52"/>
                                  </a:lnTo>
                                  <a:lnTo>
                                    <a:pt x="277" y="52"/>
                                  </a:lnTo>
                                  <a:lnTo>
                                    <a:pt x="279" y="55"/>
                                  </a:lnTo>
                                  <a:lnTo>
                                    <a:pt x="481" y="0"/>
                                  </a:lnTo>
                                </a:path>
                              </a:pathLst>
                            </a:custGeom>
                            <a:noFill/>
                            <a:ln w="9525">
                              <a:solidFill>
                                <a:srgbClr val="B2B2B2"/>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35" name="Freeform 1659"/>
                            <a:cNvSpPr>
                              <a:spLocks/>
                            </a:cNvSpPr>
                          </a:nvSpPr>
                          <a:spPr bwMode="auto">
                            <a:xfrm>
                              <a:off x="4424" y="925"/>
                              <a:ext cx="11" cy="18"/>
                            </a:xfrm>
                            <a:custGeom>
                              <a:avLst/>
                              <a:gdLst>
                                <a:gd name="T0" fmla="*/ 7 w 11"/>
                                <a:gd name="T1" fmla="*/ 0 h 18"/>
                                <a:gd name="T2" fmla="*/ 0 w 11"/>
                                <a:gd name="T3" fmla="*/ 11 h 18"/>
                                <a:gd name="T4" fmla="*/ 11 w 11"/>
                                <a:gd name="T5" fmla="*/ 18 h 18"/>
                                <a:gd name="T6" fmla="*/ 0 60000 65536"/>
                                <a:gd name="T7" fmla="*/ 0 60000 65536"/>
                                <a:gd name="T8" fmla="*/ 0 60000 65536"/>
                                <a:gd name="T9" fmla="*/ 0 w 11"/>
                                <a:gd name="T10" fmla="*/ 0 h 18"/>
                                <a:gd name="T11" fmla="*/ 11 w 11"/>
                                <a:gd name="T12" fmla="*/ 18 h 18"/>
                              </a:gdLst>
                              <a:ahLst/>
                              <a:cxnLst>
                                <a:cxn ang="T6">
                                  <a:pos x="T0" y="T1"/>
                                </a:cxn>
                                <a:cxn ang="T7">
                                  <a:pos x="T2" y="T3"/>
                                </a:cxn>
                                <a:cxn ang="T8">
                                  <a:pos x="T4" y="T5"/>
                                </a:cxn>
                              </a:cxnLst>
                              <a:rect l="T9" t="T10" r="T11" b="T12"/>
                              <a:pathLst>
                                <a:path w="11" h="18">
                                  <a:moveTo>
                                    <a:pt x="7" y="0"/>
                                  </a:moveTo>
                                  <a:lnTo>
                                    <a:pt x="0" y="11"/>
                                  </a:lnTo>
                                  <a:lnTo>
                                    <a:pt x="11" y="18"/>
                                  </a:lnTo>
                                </a:path>
                              </a:pathLst>
                            </a:custGeom>
                            <a:noFill/>
                            <a:ln w="9525">
                              <a:solidFill>
                                <a:srgbClr val="B2B2B2"/>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36" name="Freeform 1660"/>
                            <a:cNvSpPr>
                              <a:spLocks/>
                            </a:cNvSpPr>
                          </a:nvSpPr>
                          <a:spPr bwMode="auto">
                            <a:xfrm>
                              <a:off x="4392" y="989"/>
                              <a:ext cx="295" cy="123"/>
                            </a:xfrm>
                            <a:custGeom>
                              <a:avLst/>
                              <a:gdLst>
                                <a:gd name="T0" fmla="*/ 0 w 295"/>
                                <a:gd name="T1" fmla="*/ 0 h 123"/>
                                <a:gd name="T2" fmla="*/ 12 w 295"/>
                                <a:gd name="T3" fmla="*/ 10 h 123"/>
                                <a:gd name="T4" fmla="*/ 24 w 295"/>
                                <a:gd name="T5" fmla="*/ 17 h 123"/>
                                <a:gd name="T6" fmla="*/ 36 w 295"/>
                                <a:gd name="T7" fmla="*/ 22 h 123"/>
                                <a:gd name="T8" fmla="*/ 47 w 295"/>
                                <a:gd name="T9" fmla="*/ 25 h 123"/>
                                <a:gd name="T10" fmla="*/ 58 w 295"/>
                                <a:gd name="T11" fmla="*/ 28 h 123"/>
                                <a:gd name="T12" fmla="*/ 69 w 295"/>
                                <a:gd name="T13" fmla="*/ 28 h 123"/>
                                <a:gd name="T14" fmla="*/ 79 w 295"/>
                                <a:gd name="T15" fmla="*/ 27 h 123"/>
                                <a:gd name="T16" fmla="*/ 90 w 295"/>
                                <a:gd name="T17" fmla="*/ 26 h 123"/>
                                <a:gd name="T18" fmla="*/ 110 w 295"/>
                                <a:gd name="T19" fmla="*/ 21 h 123"/>
                                <a:gd name="T20" fmla="*/ 131 w 295"/>
                                <a:gd name="T21" fmla="*/ 15 h 123"/>
                                <a:gd name="T22" fmla="*/ 152 w 295"/>
                                <a:gd name="T23" fmla="*/ 11 h 123"/>
                                <a:gd name="T24" fmla="*/ 164 w 295"/>
                                <a:gd name="T25" fmla="*/ 11 h 123"/>
                                <a:gd name="T26" fmla="*/ 176 w 295"/>
                                <a:gd name="T27" fmla="*/ 11 h 123"/>
                                <a:gd name="T28" fmla="*/ 195 w 295"/>
                                <a:gd name="T29" fmla="*/ 13 h 123"/>
                                <a:gd name="T30" fmla="*/ 205 w 295"/>
                                <a:gd name="T31" fmla="*/ 15 h 123"/>
                                <a:gd name="T32" fmla="*/ 215 w 295"/>
                                <a:gd name="T33" fmla="*/ 18 h 123"/>
                                <a:gd name="T34" fmla="*/ 224 w 295"/>
                                <a:gd name="T35" fmla="*/ 22 h 123"/>
                                <a:gd name="T36" fmla="*/ 234 w 295"/>
                                <a:gd name="T37" fmla="*/ 27 h 123"/>
                                <a:gd name="T38" fmla="*/ 243 w 295"/>
                                <a:gd name="T39" fmla="*/ 33 h 123"/>
                                <a:gd name="T40" fmla="*/ 252 w 295"/>
                                <a:gd name="T41" fmla="*/ 39 h 123"/>
                                <a:gd name="T42" fmla="*/ 260 w 295"/>
                                <a:gd name="T43" fmla="*/ 47 h 123"/>
                                <a:gd name="T44" fmla="*/ 268 w 295"/>
                                <a:gd name="T45" fmla="*/ 55 h 123"/>
                                <a:gd name="T46" fmla="*/ 275 w 295"/>
                                <a:gd name="T47" fmla="*/ 64 h 123"/>
                                <a:gd name="T48" fmla="*/ 281 w 295"/>
                                <a:gd name="T49" fmla="*/ 74 h 123"/>
                                <a:gd name="T50" fmla="*/ 286 w 295"/>
                                <a:gd name="T51" fmla="*/ 85 h 123"/>
                                <a:gd name="T52" fmla="*/ 290 w 295"/>
                                <a:gd name="T53" fmla="*/ 97 h 123"/>
                                <a:gd name="T54" fmla="*/ 293 w 295"/>
                                <a:gd name="T55" fmla="*/ 110 h 123"/>
                                <a:gd name="T56" fmla="*/ 295 w 295"/>
                                <a:gd name="T57" fmla="*/ 123 h 1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95"/>
                                <a:gd name="T88" fmla="*/ 0 h 123"/>
                                <a:gd name="T89" fmla="*/ 295 w 295"/>
                                <a:gd name="T90" fmla="*/ 123 h 1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95" h="123">
                                  <a:moveTo>
                                    <a:pt x="0" y="0"/>
                                  </a:moveTo>
                                  <a:lnTo>
                                    <a:pt x="12" y="10"/>
                                  </a:lnTo>
                                  <a:lnTo>
                                    <a:pt x="24" y="17"/>
                                  </a:lnTo>
                                  <a:lnTo>
                                    <a:pt x="36" y="22"/>
                                  </a:lnTo>
                                  <a:lnTo>
                                    <a:pt x="47" y="25"/>
                                  </a:lnTo>
                                  <a:lnTo>
                                    <a:pt x="58" y="28"/>
                                  </a:lnTo>
                                  <a:lnTo>
                                    <a:pt x="69" y="28"/>
                                  </a:lnTo>
                                  <a:lnTo>
                                    <a:pt x="79" y="27"/>
                                  </a:lnTo>
                                  <a:lnTo>
                                    <a:pt x="90" y="26"/>
                                  </a:lnTo>
                                  <a:lnTo>
                                    <a:pt x="110" y="21"/>
                                  </a:lnTo>
                                  <a:lnTo>
                                    <a:pt x="131" y="15"/>
                                  </a:lnTo>
                                  <a:lnTo>
                                    <a:pt x="152" y="11"/>
                                  </a:lnTo>
                                  <a:lnTo>
                                    <a:pt x="164" y="11"/>
                                  </a:lnTo>
                                  <a:lnTo>
                                    <a:pt x="176" y="11"/>
                                  </a:lnTo>
                                  <a:lnTo>
                                    <a:pt x="195" y="13"/>
                                  </a:lnTo>
                                  <a:lnTo>
                                    <a:pt x="205" y="15"/>
                                  </a:lnTo>
                                  <a:lnTo>
                                    <a:pt x="215" y="18"/>
                                  </a:lnTo>
                                  <a:lnTo>
                                    <a:pt x="224" y="22"/>
                                  </a:lnTo>
                                  <a:lnTo>
                                    <a:pt x="234" y="27"/>
                                  </a:lnTo>
                                  <a:lnTo>
                                    <a:pt x="243" y="33"/>
                                  </a:lnTo>
                                  <a:lnTo>
                                    <a:pt x="252" y="39"/>
                                  </a:lnTo>
                                  <a:lnTo>
                                    <a:pt x="260" y="47"/>
                                  </a:lnTo>
                                  <a:lnTo>
                                    <a:pt x="268" y="55"/>
                                  </a:lnTo>
                                  <a:lnTo>
                                    <a:pt x="275" y="64"/>
                                  </a:lnTo>
                                  <a:lnTo>
                                    <a:pt x="281" y="74"/>
                                  </a:lnTo>
                                  <a:lnTo>
                                    <a:pt x="286" y="85"/>
                                  </a:lnTo>
                                  <a:lnTo>
                                    <a:pt x="290" y="97"/>
                                  </a:lnTo>
                                  <a:lnTo>
                                    <a:pt x="293" y="110"/>
                                  </a:lnTo>
                                  <a:lnTo>
                                    <a:pt x="295" y="123"/>
                                  </a:lnTo>
                                </a:path>
                              </a:pathLst>
                            </a:custGeom>
                            <a:noFill/>
                            <a:ln w="9525">
                              <a:solidFill>
                                <a:srgbClr val="B2B2B2"/>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37" name="Freeform 1661"/>
                            <a:cNvSpPr>
                              <a:spLocks/>
                            </a:cNvSpPr>
                          </a:nvSpPr>
                          <a:spPr bwMode="auto">
                            <a:xfrm>
                              <a:off x="4677" y="1102"/>
                              <a:ext cx="19" cy="10"/>
                            </a:xfrm>
                            <a:custGeom>
                              <a:avLst/>
                              <a:gdLst>
                                <a:gd name="T0" fmla="*/ 0 w 19"/>
                                <a:gd name="T1" fmla="*/ 1 h 10"/>
                                <a:gd name="T2" fmla="*/ 10 w 19"/>
                                <a:gd name="T3" fmla="*/ 10 h 10"/>
                                <a:gd name="T4" fmla="*/ 19 w 19"/>
                                <a:gd name="T5" fmla="*/ 0 h 10"/>
                                <a:gd name="T6" fmla="*/ 0 60000 65536"/>
                                <a:gd name="T7" fmla="*/ 0 60000 65536"/>
                                <a:gd name="T8" fmla="*/ 0 60000 65536"/>
                                <a:gd name="T9" fmla="*/ 0 w 19"/>
                                <a:gd name="T10" fmla="*/ 0 h 10"/>
                                <a:gd name="T11" fmla="*/ 19 w 19"/>
                                <a:gd name="T12" fmla="*/ 10 h 10"/>
                              </a:gdLst>
                              <a:ahLst/>
                              <a:cxnLst>
                                <a:cxn ang="T6">
                                  <a:pos x="T0" y="T1"/>
                                </a:cxn>
                                <a:cxn ang="T7">
                                  <a:pos x="T2" y="T3"/>
                                </a:cxn>
                                <a:cxn ang="T8">
                                  <a:pos x="T4" y="T5"/>
                                </a:cxn>
                              </a:cxnLst>
                              <a:rect l="T9" t="T10" r="T11" b="T12"/>
                              <a:pathLst>
                                <a:path w="19" h="10">
                                  <a:moveTo>
                                    <a:pt x="0" y="1"/>
                                  </a:moveTo>
                                  <a:lnTo>
                                    <a:pt x="10" y="10"/>
                                  </a:lnTo>
                                  <a:lnTo>
                                    <a:pt x="19" y="0"/>
                                  </a:lnTo>
                                </a:path>
                              </a:pathLst>
                            </a:custGeom>
                            <a:noFill/>
                            <a:ln w="9525">
                              <a:solidFill>
                                <a:srgbClr val="B2B2B2"/>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38" name="Freeform 1662"/>
                            <a:cNvSpPr>
                              <a:spLocks/>
                            </a:cNvSpPr>
                          </a:nvSpPr>
                          <a:spPr bwMode="auto">
                            <a:xfrm>
                              <a:off x="4181" y="1310"/>
                              <a:ext cx="19" cy="28"/>
                            </a:xfrm>
                            <a:custGeom>
                              <a:avLst/>
                              <a:gdLst>
                                <a:gd name="T0" fmla="*/ 19 w 19"/>
                                <a:gd name="T1" fmla="*/ 28 h 28"/>
                                <a:gd name="T2" fmla="*/ 10 w 19"/>
                                <a:gd name="T3" fmla="*/ 0 h 28"/>
                                <a:gd name="T4" fmla="*/ 0 w 19"/>
                                <a:gd name="T5" fmla="*/ 28 h 28"/>
                                <a:gd name="T6" fmla="*/ 0 60000 65536"/>
                                <a:gd name="T7" fmla="*/ 0 60000 65536"/>
                                <a:gd name="T8" fmla="*/ 0 60000 65536"/>
                                <a:gd name="T9" fmla="*/ 0 w 19"/>
                                <a:gd name="T10" fmla="*/ 0 h 28"/>
                                <a:gd name="T11" fmla="*/ 19 w 19"/>
                                <a:gd name="T12" fmla="*/ 28 h 28"/>
                              </a:gdLst>
                              <a:ahLst/>
                              <a:cxnLst>
                                <a:cxn ang="T6">
                                  <a:pos x="T0" y="T1"/>
                                </a:cxn>
                                <a:cxn ang="T7">
                                  <a:pos x="T2" y="T3"/>
                                </a:cxn>
                                <a:cxn ang="T8">
                                  <a:pos x="T4" y="T5"/>
                                </a:cxn>
                              </a:cxnLst>
                              <a:rect l="T9" t="T10" r="T11" b="T12"/>
                              <a:pathLst>
                                <a:path w="19" h="28">
                                  <a:moveTo>
                                    <a:pt x="19" y="28"/>
                                  </a:moveTo>
                                  <a:lnTo>
                                    <a:pt x="10" y="0"/>
                                  </a:lnTo>
                                  <a:lnTo>
                                    <a:pt x="0" y="28"/>
                                  </a:lnTo>
                                </a:path>
                              </a:pathLst>
                            </a:custGeom>
                            <a:noFill/>
                            <a:ln w="9525">
                              <a:solidFill>
                                <a:srgbClr val="B2B2B2"/>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sp>
                          <a:nvSpPr>
                            <a:cNvPr id="28039" name="Freeform 1663"/>
                            <a:cNvSpPr>
                              <a:spLocks/>
                            </a:cNvSpPr>
                          </a:nvSpPr>
                          <a:spPr bwMode="auto">
                            <a:xfrm>
                              <a:off x="4224" y="768"/>
                              <a:ext cx="124" cy="534"/>
                            </a:xfrm>
                            <a:custGeom>
                              <a:avLst/>
                              <a:gdLst>
                                <a:gd name="T0" fmla="*/ 119 w 124"/>
                                <a:gd name="T1" fmla="*/ 530 h 534"/>
                                <a:gd name="T2" fmla="*/ 119 w 124"/>
                                <a:gd name="T3" fmla="*/ 533 h 534"/>
                                <a:gd name="T4" fmla="*/ 117 w 124"/>
                                <a:gd name="T5" fmla="*/ 533 h 534"/>
                                <a:gd name="T6" fmla="*/ 117 w 124"/>
                                <a:gd name="T7" fmla="*/ 532 h 534"/>
                                <a:gd name="T8" fmla="*/ 121 w 124"/>
                                <a:gd name="T9" fmla="*/ 530 h 534"/>
                                <a:gd name="T10" fmla="*/ 124 w 124"/>
                                <a:gd name="T11" fmla="*/ 529 h 534"/>
                                <a:gd name="T12" fmla="*/ 122 w 124"/>
                                <a:gd name="T13" fmla="*/ 528 h 534"/>
                                <a:gd name="T14" fmla="*/ 114 w 124"/>
                                <a:gd name="T15" fmla="*/ 525 h 534"/>
                                <a:gd name="T16" fmla="*/ 96 w 124"/>
                                <a:gd name="T17" fmla="*/ 521 h 534"/>
                                <a:gd name="T18" fmla="*/ 75 w 124"/>
                                <a:gd name="T19" fmla="*/ 512 h 534"/>
                                <a:gd name="T20" fmla="*/ 56 w 124"/>
                                <a:gd name="T21" fmla="*/ 497 h 534"/>
                                <a:gd name="T22" fmla="*/ 40 w 124"/>
                                <a:gd name="T23" fmla="*/ 477 h 534"/>
                                <a:gd name="T24" fmla="*/ 27 w 124"/>
                                <a:gd name="T25" fmla="*/ 452 h 534"/>
                                <a:gd name="T26" fmla="*/ 17 w 124"/>
                                <a:gd name="T27" fmla="*/ 422 h 534"/>
                                <a:gd name="T28" fmla="*/ 10 w 124"/>
                                <a:gd name="T29" fmla="*/ 388 h 534"/>
                                <a:gd name="T30" fmla="*/ 3 w 124"/>
                                <a:gd name="T31" fmla="*/ 332 h 534"/>
                                <a:gd name="T32" fmla="*/ 0 w 124"/>
                                <a:gd name="T33" fmla="*/ 250 h 534"/>
                                <a:gd name="T34" fmla="*/ 3 w 124"/>
                                <a:gd name="T35" fmla="*/ 173 h 534"/>
                                <a:gd name="T36" fmla="*/ 9 w 124"/>
                                <a:gd name="T37" fmla="*/ 118 h 534"/>
                                <a:gd name="T38" fmla="*/ 15 w 124"/>
                                <a:gd name="T39" fmla="*/ 85 h 534"/>
                                <a:gd name="T40" fmla="*/ 24 w 124"/>
                                <a:gd name="T41" fmla="*/ 56 h 534"/>
                                <a:gd name="T42" fmla="*/ 34 w 124"/>
                                <a:gd name="T43" fmla="*/ 32 h 534"/>
                                <a:gd name="T44" fmla="*/ 48 w 124"/>
                                <a:gd name="T45" fmla="*/ 15 h 534"/>
                                <a:gd name="T46" fmla="*/ 65 w 124"/>
                                <a:gd name="T47" fmla="*/ 4 h 534"/>
                                <a:gd name="T48" fmla="*/ 84 w 124"/>
                                <a:gd name="T49" fmla="*/ 0 h 534"/>
                                <a:gd name="T50" fmla="*/ 100 w 124"/>
                                <a:gd name="T51" fmla="*/ 1 h 534"/>
                                <a:gd name="T52" fmla="*/ 107 w 124"/>
                                <a:gd name="T53" fmla="*/ 3 h 534"/>
                                <a:gd name="T54" fmla="*/ 107 w 124"/>
                                <a:gd name="T55" fmla="*/ 3 h 534"/>
                                <a:gd name="T56" fmla="*/ 104 w 124"/>
                                <a:gd name="T57" fmla="*/ 1 h 534"/>
                                <a:gd name="T58" fmla="*/ 105 w 124"/>
                                <a:gd name="T59" fmla="*/ 1 h 534"/>
                                <a:gd name="T60" fmla="*/ 110 w 124"/>
                                <a:gd name="T61" fmla="*/ 0 h 534"/>
                                <a:gd name="T62" fmla="*/ 113 w 124"/>
                                <a:gd name="T63" fmla="*/ 1 h 534"/>
                                <a:gd name="T64" fmla="*/ 112 w 124"/>
                                <a:gd name="T65" fmla="*/ 1 h 5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4"/>
                                <a:gd name="T100" fmla="*/ 0 h 534"/>
                                <a:gd name="T101" fmla="*/ 124 w 124"/>
                                <a:gd name="T102" fmla="*/ 534 h 53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4" h="534">
                                  <a:moveTo>
                                    <a:pt x="118" y="529"/>
                                  </a:moveTo>
                                  <a:lnTo>
                                    <a:pt x="119" y="530"/>
                                  </a:lnTo>
                                  <a:lnTo>
                                    <a:pt x="119" y="531"/>
                                  </a:lnTo>
                                  <a:lnTo>
                                    <a:pt x="119" y="533"/>
                                  </a:lnTo>
                                  <a:lnTo>
                                    <a:pt x="119" y="534"/>
                                  </a:lnTo>
                                  <a:lnTo>
                                    <a:pt x="117" y="533"/>
                                  </a:lnTo>
                                  <a:lnTo>
                                    <a:pt x="117" y="532"/>
                                  </a:lnTo>
                                  <a:lnTo>
                                    <a:pt x="119" y="530"/>
                                  </a:lnTo>
                                  <a:lnTo>
                                    <a:pt x="121" y="530"/>
                                  </a:lnTo>
                                  <a:lnTo>
                                    <a:pt x="123" y="529"/>
                                  </a:lnTo>
                                  <a:lnTo>
                                    <a:pt x="124" y="529"/>
                                  </a:lnTo>
                                  <a:lnTo>
                                    <a:pt x="123" y="529"/>
                                  </a:lnTo>
                                  <a:lnTo>
                                    <a:pt x="122" y="528"/>
                                  </a:lnTo>
                                  <a:lnTo>
                                    <a:pt x="120" y="527"/>
                                  </a:lnTo>
                                  <a:lnTo>
                                    <a:pt x="114" y="525"/>
                                  </a:lnTo>
                                  <a:lnTo>
                                    <a:pt x="106" y="524"/>
                                  </a:lnTo>
                                  <a:lnTo>
                                    <a:pt x="96" y="521"/>
                                  </a:lnTo>
                                  <a:lnTo>
                                    <a:pt x="86" y="516"/>
                                  </a:lnTo>
                                  <a:lnTo>
                                    <a:pt x="75" y="512"/>
                                  </a:lnTo>
                                  <a:lnTo>
                                    <a:pt x="65" y="504"/>
                                  </a:lnTo>
                                  <a:lnTo>
                                    <a:pt x="56" y="497"/>
                                  </a:lnTo>
                                  <a:lnTo>
                                    <a:pt x="47" y="487"/>
                                  </a:lnTo>
                                  <a:lnTo>
                                    <a:pt x="40" y="477"/>
                                  </a:lnTo>
                                  <a:lnTo>
                                    <a:pt x="33" y="465"/>
                                  </a:lnTo>
                                  <a:lnTo>
                                    <a:pt x="27" y="452"/>
                                  </a:lnTo>
                                  <a:lnTo>
                                    <a:pt x="21" y="437"/>
                                  </a:lnTo>
                                  <a:lnTo>
                                    <a:pt x="17" y="422"/>
                                  </a:lnTo>
                                  <a:lnTo>
                                    <a:pt x="13" y="405"/>
                                  </a:lnTo>
                                  <a:lnTo>
                                    <a:pt x="10" y="388"/>
                                  </a:lnTo>
                                  <a:lnTo>
                                    <a:pt x="7" y="370"/>
                                  </a:lnTo>
                                  <a:lnTo>
                                    <a:pt x="3" y="332"/>
                                  </a:lnTo>
                                  <a:lnTo>
                                    <a:pt x="1" y="292"/>
                                  </a:lnTo>
                                  <a:lnTo>
                                    <a:pt x="0" y="250"/>
                                  </a:lnTo>
                                  <a:lnTo>
                                    <a:pt x="1" y="211"/>
                                  </a:lnTo>
                                  <a:lnTo>
                                    <a:pt x="3" y="173"/>
                                  </a:lnTo>
                                  <a:lnTo>
                                    <a:pt x="7" y="136"/>
                                  </a:lnTo>
                                  <a:lnTo>
                                    <a:pt x="9" y="118"/>
                                  </a:lnTo>
                                  <a:lnTo>
                                    <a:pt x="12" y="101"/>
                                  </a:lnTo>
                                  <a:lnTo>
                                    <a:pt x="15" y="85"/>
                                  </a:lnTo>
                                  <a:lnTo>
                                    <a:pt x="19" y="70"/>
                                  </a:lnTo>
                                  <a:lnTo>
                                    <a:pt x="24" y="56"/>
                                  </a:lnTo>
                                  <a:lnTo>
                                    <a:pt x="29" y="43"/>
                                  </a:lnTo>
                                  <a:lnTo>
                                    <a:pt x="34" y="32"/>
                                  </a:lnTo>
                                  <a:lnTo>
                                    <a:pt x="41" y="22"/>
                                  </a:lnTo>
                                  <a:lnTo>
                                    <a:pt x="48" y="15"/>
                                  </a:lnTo>
                                  <a:lnTo>
                                    <a:pt x="56" y="8"/>
                                  </a:lnTo>
                                  <a:lnTo>
                                    <a:pt x="65" y="4"/>
                                  </a:lnTo>
                                  <a:lnTo>
                                    <a:pt x="74" y="1"/>
                                  </a:lnTo>
                                  <a:lnTo>
                                    <a:pt x="84" y="0"/>
                                  </a:lnTo>
                                  <a:lnTo>
                                    <a:pt x="93" y="0"/>
                                  </a:lnTo>
                                  <a:lnTo>
                                    <a:pt x="100" y="1"/>
                                  </a:lnTo>
                                  <a:lnTo>
                                    <a:pt x="105" y="2"/>
                                  </a:lnTo>
                                  <a:lnTo>
                                    <a:pt x="107" y="3"/>
                                  </a:lnTo>
                                  <a:lnTo>
                                    <a:pt x="108" y="3"/>
                                  </a:lnTo>
                                  <a:lnTo>
                                    <a:pt x="107" y="3"/>
                                  </a:lnTo>
                                  <a:lnTo>
                                    <a:pt x="106" y="2"/>
                                  </a:lnTo>
                                  <a:lnTo>
                                    <a:pt x="104" y="1"/>
                                  </a:lnTo>
                                  <a:lnTo>
                                    <a:pt x="105" y="1"/>
                                  </a:lnTo>
                                  <a:lnTo>
                                    <a:pt x="107" y="0"/>
                                  </a:lnTo>
                                  <a:lnTo>
                                    <a:pt x="110" y="0"/>
                                  </a:lnTo>
                                  <a:lnTo>
                                    <a:pt x="112" y="1"/>
                                  </a:lnTo>
                                  <a:lnTo>
                                    <a:pt x="113" y="1"/>
                                  </a:lnTo>
                                  <a:lnTo>
                                    <a:pt x="112" y="1"/>
                                  </a:lnTo>
                                  <a:lnTo>
                                    <a:pt x="111" y="1"/>
                                  </a:lnTo>
                                </a:path>
                              </a:pathLst>
                            </a:custGeom>
                            <a:noFill/>
                            <a:ln w="9525">
                              <a:solidFill>
                                <a:srgbClr val="B2B2B2"/>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endParaRPr lang="en-US"/>
                              </a:p>
                            </a:txBody>
                            <a:useSpRect/>
                          </a:txSp>
                        </a:sp>
                      </a:grpSp>
                    </a:grpSp>
                    <a:sp>
                      <a:nvSpPr>
                        <a:cNvPr id="1774" name="Oval 1773"/>
                        <a:cNvSpPr/>
                      </a:nvSpPr>
                      <a:spPr>
                        <a:xfrm>
                          <a:off x="5410878" y="3022155"/>
                          <a:ext cx="381000" cy="609600"/>
                        </a:xfrm>
                        <a:prstGeom prst="ellipse">
                          <a:avLst/>
                        </a:prstGeom>
                        <a:solidFill>
                          <a:srgbClr val="CBFF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vert="vert270" lIns="0" tIns="0" rIns="0" bIns="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200" dirty="0">
                                <a:solidFill>
                                  <a:srgbClr val="0070C0"/>
                                </a:solidFill>
                              </a:rPr>
                              <a:t>Test Plan</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775" name="Oval 1774"/>
                        <a:cNvSpPr/>
                      </a:nvSpPr>
                      <a:spPr>
                        <a:xfrm>
                          <a:off x="3303262" y="3054082"/>
                          <a:ext cx="381000" cy="617882"/>
                        </a:xfrm>
                        <a:prstGeom prst="ellipse">
                          <a:avLst/>
                        </a:prstGeom>
                        <a:solidFill>
                          <a:srgbClr val="FF999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vert="vert" lIns="0" tIns="0" rIns="0" bIns="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900" dirty="0">
                                <a:solidFill>
                                  <a:srgbClr val="0070C0"/>
                                </a:solidFill>
                                <a:effectLst>
                                  <a:outerShdw blurRad="38100" dist="38100" dir="2700000" algn="tl">
                                    <a:srgbClr val="000000">
                                      <a:alpha val="43137"/>
                                    </a:srgbClr>
                                  </a:outerShdw>
                                </a:effectLst>
                              </a:rPr>
                              <a:t>Analysis Spec</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3" name="Rounded Rectangle 2"/>
                        <a:cNvSpPr/>
                      </a:nvSpPr>
                      <a:spPr>
                        <a:xfrm>
                          <a:off x="152400" y="2446338"/>
                          <a:ext cx="8839200" cy="2071687"/>
                        </a:xfrm>
                        <a:prstGeom prst="roundRect">
                          <a:avLst/>
                        </a:prstGeom>
                        <a:noFill/>
                        <a:ln w="38100"/>
                      </a:spPr>
                      <a:txSp>
                        <a:txBody>
                          <a:bodyPr lIns="91418" tIns="45709" rIns="91418" bIns="45709"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 name="TextBox 3"/>
                        <a:cNvSpPr txBox="1">
                          <a:spLocks noChangeArrowheads="1"/>
                        </a:cNvSpPr>
                      </a:nvSpPr>
                      <a:spPr bwMode="auto">
                        <a:xfrm>
                          <a:off x="6262688" y="3898900"/>
                          <a:ext cx="2705100" cy="523875"/>
                        </a:xfrm>
                        <a:prstGeom prst="rect">
                          <a:avLst/>
                        </a:prstGeom>
                        <a:noFill/>
                        <a:ln w="9525">
                          <a:noFill/>
                          <a:miter lim="800000"/>
                          <a:headEnd/>
                          <a:tailEnd/>
                        </a:ln>
                      </a:spPr>
                      <a:txSp>
                        <a:txBody>
                          <a:bodyPr lIns="91418" tIns="45709" rIns="91418" bIns="45709">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r>
                              <a:rPr lang="en-US" altLang="en-US" sz="1400"/>
                              <a:t>System Engineering Development Environment</a:t>
                            </a:r>
                          </a:p>
                        </a:txBody>
                        <a:useSpRect/>
                      </a:txSp>
                    </a:sp>
                    <a:sp>
                      <a:nvSpPr>
                        <a:cNvPr id="5" name="Rectangle 7"/>
                        <a:cNvSpPr/>
                      </a:nvSpPr>
                      <a:spPr>
                        <a:xfrm>
                          <a:off x="415638" y="5973856"/>
                          <a:ext cx="8351655" cy="389805"/>
                        </a:xfrm>
                        <a:prstGeom prst="rect">
                          <a:avLst/>
                        </a:prstGeom>
                      </a:spPr>
                      <a:txSp>
                        <a:txBody>
                          <a:bodyPr lIns="91418" tIns="45709" rIns="91418" bIns="45709"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400" dirty="0">
                                <a:solidFill>
                                  <a:srgbClr val="0070C0"/>
                                </a:solidFill>
                              </a:rPr>
                              <a:t>To measure SysML effectiveness we need to understand the context of how it is used</a:t>
                            </a:r>
                          </a:p>
                        </a:txBody>
                        <a:useSpRect/>
                      </a:txSp>
                      <a:style>
                        <a:lnRef idx="0">
                          <a:schemeClr val="accent5"/>
                        </a:lnRef>
                        <a:fillRef idx="3">
                          <a:schemeClr val="accent5"/>
                        </a:fillRef>
                        <a:effectRef idx="3">
                          <a:schemeClr val="accent5"/>
                        </a:effectRef>
                        <a:fontRef idx="minor">
                          <a:schemeClr val="lt1"/>
                        </a:fontRef>
                      </a:style>
                    </a:sp>
                    <a:grpSp>
                      <a:nvGrpSpPr>
                        <a:cNvPr id="25" name="Group 10"/>
                        <a:cNvGrpSpPr>
                          <a:grpSpLocks/>
                        </a:cNvGrpSpPr>
                      </a:nvGrpSpPr>
                      <a:grpSpPr bwMode="auto">
                        <a:xfrm>
                          <a:off x="3567113" y="874713"/>
                          <a:ext cx="1914525" cy="1163637"/>
                          <a:chOff x="3568064" y="1127504"/>
                          <a:chExt cx="1912620" cy="1164203"/>
                        </a:xfrm>
                      </a:grpSpPr>
                      <a:grpSp>
                        <a:nvGrpSpPr>
                          <a:cNvPr id="26" name="Group 1778"/>
                          <a:cNvGrpSpPr>
                            <a:grpSpLocks noChangeAspect="1"/>
                          </a:cNvGrpSpPr>
                        </a:nvGrpSpPr>
                        <a:grpSpPr>
                          <a:xfrm>
                            <a:off x="3568064" y="1127504"/>
                            <a:ext cx="1912620" cy="1164203"/>
                            <a:chOff x="1143000" y="990600"/>
                            <a:chExt cx="1981200" cy="1219199"/>
                          </a:xfrm>
                          <a:solidFill>
                            <a:schemeClr val="accent1"/>
                          </a:solidFill>
                        </a:grpSpPr>
                        <a:sp>
                          <a:nvSpPr>
                            <a:cNvPr id="1783" name="Oval 1782"/>
                            <a:cNvSpPr>
                              <a:spLocks noChangeAspect="1"/>
                            </a:cNvSpPr>
                          </a:nvSpPr>
                          <a:spPr>
                            <a:xfrm>
                              <a:off x="1143000" y="990600"/>
                              <a:ext cx="1981200" cy="1219199"/>
                            </a:xfrm>
                            <a:prstGeom prst="ellipse">
                              <a:avLst/>
                            </a:prstGeom>
                            <a:solidFill>
                              <a:srgbClr val="FFFF00"/>
                            </a:solidFill>
                          </a:spPr>
                          <a:txSp>
                            <a:txBody>
                              <a:bodyPr anchorCtr="1"/>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sz="1600" dirty="0">
                                  <a:solidFill>
                                    <a:schemeClr val="tx1"/>
                                  </a:solidFill>
                                </a:endParaRPr>
                              </a:p>
                            </a:txBody>
                            <a:useSpRect/>
                          </a:txSp>
                          <a:style>
                            <a:lnRef idx="0">
                              <a:schemeClr val="accent3"/>
                            </a:lnRef>
                            <a:fillRef idx="3">
                              <a:schemeClr val="accent3"/>
                            </a:fillRef>
                            <a:effectRef idx="3">
                              <a:schemeClr val="accent3"/>
                            </a:effectRef>
                            <a:fontRef idx="minor">
                              <a:schemeClr val="lt1"/>
                            </a:fontRef>
                          </a:style>
                        </a:sp>
                        <a:sp>
                          <a:nvSpPr>
                            <a:cNvPr id="1784" name="TextBox 1783"/>
                            <a:cNvSpPr txBox="1"/>
                          </a:nvSpPr>
                          <a:spPr>
                            <a:xfrm>
                              <a:off x="1447800" y="1066800"/>
                              <a:ext cx="1371600" cy="322369"/>
                            </a:xfrm>
                            <a:prstGeom prst="rect">
                              <a:avLst/>
                            </a:prstGeom>
                            <a:noFill/>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a:lstStyle>
                              <a:p>
                                <a:pPr algn="ctr">
                                  <a:defRPr/>
                                </a:pPr>
                                <a:r>
                                  <a:rPr lang="en-US" sz="1400" dirty="0">
                                    <a:latin typeface="Arial" charset="0"/>
                                    <a:cs typeface="Arial" pitchFamily="34" charset="0"/>
                                  </a:rPr>
                                  <a:t>Customer</a:t>
                                </a:r>
                                <a:endParaRPr lang="en-US" sz="1100" dirty="0">
                                  <a:latin typeface="Arial" charset="0"/>
                                  <a:cs typeface="Arial" pitchFamily="34" charset="0"/>
                                </a:endParaRPr>
                              </a:p>
                            </a:txBody>
                            <a:useSpRect/>
                          </a:txSp>
                        </a:sp>
                      </a:grpSp>
                      <a:pic>
                        <a:nvPicPr>
                          <a:cNvPr id="6" name="Picture 2" descr="C:\Users\watsonjc\AppData\Local\Microsoft\Windows\Temporary Internet Files\Content.IE5\28FCIM8Q\MC900449045[1].jpg"/>
                          <a:cNvPicPr>
                            <a:picLocks noChangeAspect="1" noChangeArrowheads="1"/>
                          </a:cNvPicPr>
                        </a:nvPicPr>
                        <a:blipFill>
                          <a:blip r:embed="rId22" cstate="print">
                            <a:extLst/>
                          </a:blip>
                          <a:srcRect/>
                          <a:stretch>
                            <a:fillRect/>
                          </a:stretch>
                        </a:blipFill>
                        <a:spPr bwMode="auto">
                          <a:xfrm>
                            <a:off x="4108039" y="1324515"/>
                            <a:ext cx="838356" cy="507849"/>
                          </a:xfrm>
                          <a:prstGeom prst="rect">
                            <a:avLst/>
                          </a:prstGeom>
                          <a:noFill/>
                          <a:ln>
                            <a:noFill/>
                          </a:ln>
                          <a:effectLst>
                            <a:glow rad="63500">
                              <a:schemeClr val="accent2">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spPr>
                      </a:pic>
                    </a:grpSp>
                  </a:grpSp>
                </lc:lockedCanvas>
              </a:graphicData>
            </a:graphic>
          </wp:inline>
        </w:drawing>
      </w:r>
    </w:p>
    <w:p w:rsidR="00E13517" w:rsidRDefault="00E13517" w:rsidP="00F04582">
      <w:pPr>
        <w:pStyle w:val="NoSpacing"/>
      </w:pPr>
      <w:r>
        <w:t>Figure 4. System Model Facilitates Integration of Engineering Data (Source: John Watson)</w:t>
      </w:r>
    </w:p>
    <w:p w:rsidR="007919CB" w:rsidRDefault="007919CB" w:rsidP="00F04582">
      <w:pPr>
        <w:pStyle w:val="NoSpacing"/>
      </w:pPr>
    </w:p>
    <w:p w:rsidR="00E13517" w:rsidRDefault="00E13517" w:rsidP="00F04582">
      <w:pPr>
        <w:pStyle w:val="NoSpacing"/>
      </w:pPr>
      <w:r>
        <w:lastRenderedPageBreak/>
        <w:t>The</w:t>
      </w:r>
      <w:r w:rsidR="007919CB">
        <w:t xml:space="preserve"> systems engineer performs the</w:t>
      </w:r>
      <w:r>
        <w:t xml:space="preserve"> </w:t>
      </w:r>
      <w:r w:rsidR="007919CB">
        <w:t>MBSE process as part of an incremental '</w:t>
      </w:r>
      <w:proofErr w:type="spellStart"/>
      <w:r w:rsidR="007919CB">
        <w:t>Vee</w:t>
      </w:r>
      <w:proofErr w:type="spellEnd"/>
      <w:r w:rsidR="007919CB">
        <w:t>' development process to flow</w:t>
      </w:r>
      <w:r w:rsidR="003E1D0A">
        <w:t xml:space="preserve"> </w:t>
      </w:r>
      <w:r w:rsidR="007919CB">
        <w:t xml:space="preserve">down requirements from the mission/enterprise level to systems, subsystems, and components, and verify the components, subsystems, system and mission requirements are satisfied.  This continues throughout the development process. </w:t>
      </w:r>
      <w:r w:rsidR="00E66DD6">
        <w:t xml:space="preserve"> Some example SE use cases are </w:t>
      </w:r>
      <w:r w:rsidR="00E66DD6">
        <w:rPr>
          <w:rFonts w:ascii="Calibri" w:hAnsi="Calibri" w:cs="Calibri"/>
          <w:bCs/>
          <w:iCs/>
        </w:rPr>
        <w:t xml:space="preserve">described on the </w:t>
      </w:r>
      <w:hyperlink r:id="rId23" w:history="1">
        <w:r w:rsidR="00E66DD6" w:rsidRPr="00F93FC2">
          <w:rPr>
            <w:rStyle w:val="Hyperlink"/>
            <w:rFonts w:ascii="Calibri" w:hAnsi="Calibri" w:cs="Calibri"/>
            <w:bCs/>
            <w:iCs/>
          </w:rPr>
          <w:t>SE Use Cases Wiki</w:t>
        </w:r>
      </w:hyperlink>
      <w:r w:rsidR="00E66DD6">
        <w:rPr>
          <w:rFonts w:ascii="Calibri" w:hAnsi="Calibri" w:cs="Calibri"/>
          <w:bCs/>
          <w:iCs/>
        </w:rPr>
        <w:t>.</w:t>
      </w:r>
    </w:p>
    <w:p w:rsidR="007919CB" w:rsidRDefault="007919CB" w:rsidP="00F04582">
      <w:pPr>
        <w:pStyle w:val="NoSpacing"/>
      </w:pPr>
    </w:p>
    <w:p w:rsidR="007919CB" w:rsidRDefault="007919CB" w:rsidP="00F04582">
      <w:pPr>
        <w:pStyle w:val="NoSpacing"/>
      </w:pPr>
      <w:r>
        <w:t>An important part of the engineering process is the ability to effectively manage change. In fact, the entire development process can be viewed as an incremental change process.</w:t>
      </w:r>
      <w:r w:rsidR="00A45B52">
        <w:t xml:space="preserve"> The MBE change scenario involves the entire development team to support problem identification and assessment, change impact assessment, and change implementation. The change process often varies with the phase of the life cycle. For example, a change process is different in the conceptual design phase, than it is in the preliminary and detailed design phase, integration and test phase, and the post deployment phase.  Figure 5 shows a high level view of the interactions among the different tools used by different discipline engineers to support the change process. </w:t>
      </w:r>
    </w:p>
    <w:p w:rsidR="00A45B52" w:rsidRDefault="00A45B52" w:rsidP="00F04582">
      <w:pPr>
        <w:pStyle w:val="NoSpacing"/>
      </w:pPr>
    </w:p>
    <w:p w:rsidR="00E13517" w:rsidRDefault="00A45B52" w:rsidP="00F04582">
      <w:pPr>
        <w:pStyle w:val="NoSpacing"/>
      </w:pPr>
      <w:r>
        <w:rPr>
          <w:noProof/>
        </w:rPr>
        <w:drawing>
          <wp:inline distT="0" distB="0" distL="0" distR="0">
            <wp:extent cx="5943600" cy="4467753"/>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943600" cy="4467753"/>
                    </a:xfrm>
                    <a:prstGeom prst="rect">
                      <a:avLst/>
                    </a:prstGeom>
                    <a:noFill/>
                    <a:ln w="9525">
                      <a:noFill/>
                      <a:miter lim="800000"/>
                      <a:headEnd/>
                      <a:tailEnd/>
                    </a:ln>
                  </pic:spPr>
                </pic:pic>
              </a:graphicData>
            </a:graphic>
          </wp:inline>
        </w:drawing>
      </w:r>
    </w:p>
    <w:p w:rsidR="00E13517" w:rsidRDefault="00E13517" w:rsidP="00F04582">
      <w:pPr>
        <w:pStyle w:val="NoSpacing"/>
      </w:pPr>
    </w:p>
    <w:p w:rsidR="00D962D2" w:rsidRDefault="00A45B52" w:rsidP="00F04582">
      <w:pPr>
        <w:pStyle w:val="NoSpacing"/>
      </w:pPr>
      <w:r>
        <w:t xml:space="preserve">Figure 5. A MBE Change Scenario requires interactions among multiple disciplines </w:t>
      </w:r>
    </w:p>
    <w:p w:rsidR="0035618B" w:rsidRDefault="0035618B" w:rsidP="00F04582">
      <w:pPr>
        <w:pStyle w:val="NoSpacing"/>
      </w:pPr>
    </w:p>
    <w:p w:rsidR="00FA705F" w:rsidRDefault="00FA705F" w:rsidP="00F04582">
      <w:pPr>
        <w:pStyle w:val="NoSpacing"/>
      </w:pPr>
      <w:r>
        <w:t>A representative preliminary MBE Change Scenario in three different phases of the life cycle of a Hybrid SUV is highlighted in Appendix B to help derive the functional requirements that the System Modeling Environment (SME) must support.</w:t>
      </w:r>
    </w:p>
    <w:p w:rsidR="00026F1E" w:rsidRDefault="00026F1E" w:rsidP="00F04582">
      <w:pPr>
        <w:pStyle w:val="NoSpacing"/>
      </w:pPr>
    </w:p>
    <w:p w:rsidR="00026F1E" w:rsidRDefault="0074280D" w:rsidP="00F04582">
      <w:pPr>
        <w:pStyle w:val="NoSpacing"/>
        <w:rPr>
          <w:rFonts w:ascii="Calibri" w:hAnsi="Calibri" w:cs="Calibri"/>
        </w:rPr>
      </w:pPr>
      <w:r>
        <w:rPr>
          <w:b/>
        </w:rPr>
        <w:lastRenderedPageBreak/>
        <w:t xml:space="preserve">SME capabilities. </w:t>
      </w:r>
      <w:r w:rsidR="00026F1E">
        <w:t xml:space="preserve">The initial SME capabilities and driving requirements were originally </w:t>
      </w:r>
      <w:r w:rsidR="003E1D0A">
        <w:t xml:space="preserve">defined </w:t>
      </w:r>
      <w:r w:rsidR="00026F1E">
        <w:t xml:space="preserve">in the August 2015 INCOSE MBSE Themed Issue in an article </w:t>
      </w:r>
      <w:r w:rsidR="00026F1E" w:rsidRPr="00A564DC">
        <w:t>entitled</w:t>
      </w:r>
      <w:r w:rsidR="00026F1E" w:rsidRPr="00A564DC">
        <w:rPr>
          <w:i/>
        </w:rPr>
        <w:t xml:space="preserve"> '</w:t>
      </w:r>
      <w:r w:rsidR="00026F1E" w:rsidRPr="00A564DC">
        <w:rPr>
          <w:rFonts w:cs="Exo 2"/>
          <w:i/>
          <w:color w:val="000000"/>
        </w:rPr>
        <w:t>Evolving SysML and the System Modeling Environment to Support MBSE</w:t>
      </w:r>
      <w:r w:rsidR="00026F1E" w:rsidRPr="00A564DC">
        <w:rPr>
          <w:i/>
        </w:rPr>
        <w:t>'</w:t>
      </w:r>
      <w:r w:rsidR="00026F1E">
        <w:t xml:space="preserve">. The article </w:t>
      </w:r>
      <w:r w:rsidR="00026F1E">
        <w:rPr>
          <w:rFonts w:ascii="Calibri" w:hAnsi="Calibri" w:cs="Calibri"/>
        </w:rPr>
        <w:t>defines</w:t>
      </w:r>
      <w:r w:rsidR="00026F1E" w:rsidRPr="00F04582">
        <w:rPr>
          <w:rFonts w:ascii="Calibri" w:hAnsi="Calibri" w:cs="Calibri"/>
        </w:rPr>
        <w:t xml:space="preserve"> 7 capabilities, 8 measures of effectiveness (</w:t>
      </w:r>
      <w:proofErr w:type="spellStart"/>
      <w:r w:rsidR="00026F1E" w:rsidRPr="00F04582">
        <w:rPr>
          <w:rFonts w:ascii="Calibri" w:hAnsi="Calibri" w:cs="Calibri"/>
        </w:rPr>
        <w:t>moe</w:t>
      </w:r>
      <w:r w:rsidR="00026F1E">
        <w:rPr>
          <w:rFonts w:ascii="Calibri" w:hAnsi="Calibri" w:cs="Calibri"/>
        </w:rPr>
        <w:t>'s</w:t>
      </w:r>
      <w:proofErr w:type="spellEnd"/>
      <w:r w:rsidR="00026F1E" w:rsidRPr="00F04582">
        <w:rPr>
          <w:rFonts w:ascii="Calibri" w:hAnsi="Calibri" w:cs="Calibri"/>
        </w:rPr>
        <w:t>), and 11 driving requirements for the SME</w:t>
      </w:r>
      <w:r w:rsidR="003F0189">
        <w:rPr>
          <w:rFonts w:ascii="Calibri" w:hAnsi="Calibri" w:cs="Calibri"/>
        </w:rPr>
        <w:t>, which are included in Attachment D</w:t>
      </w:r>
      <w:r w:rsidR="00026F1E" w:rsidRPr="00F04582">
        <w:rPr>
          <w:rFonts w:ascii="Calibri" w:hAnsi="Calibri" w:cs="Calibri"/>
        </w:rPr>
        <w:t>.</w:t>
      </w:r>
      <w:r w:rsidR="003F0189">
        <w:rPr>
          <w:rFonts w:ascii="Calibri" w:hAnsi="Calibri" w:cs="Calibri"/>
        </w:rPr>
        <w:t xml:space="preserve"> </w:t>
      </w:r>
    </w:p>
    <w:p w:rsidR="003F0189" w:rsidRDefault="003F0189" w:rsidP="00F04582">
      <w:pPr>
        <w:pStyle w:val="NoSpacing"/>
        <w:rPr>
          <w:rFonts w:ascii="Calibri" w:hAnsi="Calibri" w:cs="Calibri"/>
        </w:rPr>
      </w:pPr>
    </w:p>
    <w:p w:rsidR="003F0189" w:rsidRPr="004E7AD5" w:rsidRDefault="003F0189" w:rsidP="003F0189">
      <w:pPr>
        <w:pStyle w:val="NoSpacing"/>
        <w:rPr>
          <w:b/>
        </w:rPr>
      </w:pPr>
      <w:r w:rsidRPr="00916C72">
        <w:t>The SME provides the following capabilities:</w:t>
      </w:r>
    </w:p>
    <w:p w:rsidR="003F0189" w:rsidRDefault="003F0189" w:rsidP="003F0189">
      <w:pPr>
        <w:pStyle w:val="NoSpacing"/>
        <w:numPr>
          <w:ilvl w:val="0"/>
          <w:numId w:val="22"/>
        </w:numPr>
      </w:pPr>
      <w:r w:rsidRPr="00B44934">
        <w:t>model construction</w:t>
      </w:r>
    </w:p>
    <w:p w:rsidR="003F0189" w:rsidRDefault="003F0189" w:rsidP="003F0189">
      <w:pPr>
        <w:pStyle w:val="NoSpacing"/>
        <w:numPr>
          <w:ilvl w:val="0"/>
          <w:numId w:val="22"/>
        </w:numPr>
      </w:pPr>
      <w:r w:rsidRPr="00B44934">
        <w:t>model visualization</w:t>
      </w:r>
    </w:p>
    <w:p w:rsidR="003F0189" w:rsidRDefault="003F0189" w:rsidP="003F0189">
      <w:pPr>
        <w:pStyle w:val="NoSpacing"/>
        <w:numPr>
          <w:ilvl w:val="0"/>
          <w:numId w:val="22"/>
        </w:numPr>
      </w:pPr>
      <w:r w:rsidRPr="00B44934">
        <w:t>model analysis</w:t>
      </w:r>
    </w:p>
    <w:p w:rsidR="003F0189" w:rsidRDefault="003F0189" w:rsidP="003F0189">
      <w:pPr>
        <w:pStyle w:val="NoSpacing"/>
        <w:numPr>
          <w:ilvl w:val="0"/>
          <w:numId w:val="22"/>
        </w:numPr>
      </w:pPr>
      <w:r w:rsidRPr="00B44934">
        <w:t>model management</w:t>
      </w:r>
    </w:p>
    <w:p w:rsidR="003F0189" w:rsidRDefault="003F0189" w:rsidP="003F0189">
      <w:pPr>
        <w:pStyle w:val="NoSpacing"/>
        <w:numPr>
          <w:ilvl w:val="0"/>
          <w:numId w:val="22"/>
        </w:numPr>
      </w:pPr>
      <w:r w:rsidRPr="00B44934">
        <w:t>model exchange and integration</w:t>
      </w:r>
    </w:p>
    <w:p w:rsidR="003F0189" w:rsidRDefault="003F0189" w:rsidP="003F0189">
      <w:pPr>
        <w:pStyle w:val="NoSpacing"/>
        <w:numPr>
          <w:ilvl w:val="0"/>
          <w:numId w:val="22"/>
        </w:numPr>
      </w:pPr>
      <w:r w:rsidRPr="00B44934">
        <w:t>support for MBSE collaboration and workflow</w:t>
      </w:r>
    </w:p>
    <w:p w:rsidR="003F0189" w:rsidRPr="0074280D" w:rsidRDefault="003F0189" w:rsidP="00F04582">
      <w:pPr>
        <w:pStyle w:val="NoSpacing"/>
        <w:numPr>
          <w:ilvl w:val="0"/>
          <w:numId w:val="22"/>
        </w:numPr>
      </w:pPr>
      <w:r>
        <w:t>extension/customization support</w:t>
      </w:r>
    </w:p>
    <w:p w:rsidR="003F0189" w:rsidRDefault="003F0189" w:rsidP="00F04582">
      <w:pPr>
        <w:pStyle w:val="NoSpacing"/>
        <w:rPr>
          <w:rFonts w:ascii="Calibri" w:hAnsi="Calibri" w:cs="Calibri"/>
        </w:rPr>
      </w:pPr>
    </w:p>
    <w:p w:rsidR="0074280D" w:rsidRDefault="003F0189" w:rsidP="0074280D">
      <w:pPr>
        <w:pStyle w:val="NoSpacing"/>
      </w:pPr>
      <w:r w:rsidRPr="003F0189">
        <w:rPr>
          <w:rFonts w:ascii="Calibri" w:hAnsi="Calibri" w:cs="Calibri"/>
          <w:b/>
        </w:rPr>
        <w:t>SME Architecture</w:t>
      </w:r>
      <w:r w:rsidR="0074280D">
        <w:rPr>
          <w:rFonts w:ascii="Calibri" w:hAnsi="Calibri" w:cs="Calibri"/>
          <w:b/>
        </w:rPr>
        <w:t xml:space="preserve">. </w:t>
      </w:r>
      <w:r w:rsidR="0074280D">
        <w:t>The SME must provide the functionality to evolve the system model throughout the life cycle</w:t>
      </w:r>
      <w:r w:rsidR="00A92AEE">
        <w:t xml:space="preserve"> in support of MBSE</w:t>
      </w:r>
      <w:r w:rsidR="0074280D">
        <w:t xml:space="preserve">. </w:t>
      </w:r>
    </w:p>
    <w:p w:rsidR="0074280D" w:rsidRDefault="0074280D" w:rsidP="0074280D">
      <w:pPr>
        <w:pStyle w:val="NoSpacing"/>
      </w:pPr>
    </w:p>
    <w:p w:rsidR="0074280D" w:rsidRPr="0074280D" w:rsidRDefault="0074280D" w:rsidP="0074280D">
      <w:pPr>
        <w:pStyle w:val="NoSpacing"/>
        <w:rPr>
          <w:rFonts w:ascii="Calibri" w:hAnsi="Calibri" w:cs="Calibri"/>
          <w:b/>
        </w:rPr>
      </w:pPr>
      <w:r w:rsidRPr="00916C72">
        <w:t>The SME includes the following elements:</w:t>
      </w:r>
    </w:p>
    <w:p w:rsidR="00380109" w:rsidRDefault="0074280D" w:rsidP="0074280D">
      <w:pPr>
        <w:pStyle w:val="NoSpacing"/>
        <w:numPr>
          <w:ilvl w:val="0"/>
          <w:numId w:val="23"/>
        </w:numPr>
      </w:pPr>
      <w:r w:rsidRPr="00B44934">
        <w:t>SysML modeling language and tools</w:t>
      </w:r>
    </w:p>
    <w:p w:rsidR="0074280D" w:rsidRDefault="0074280D" w:rsidP="0074280D">
      <w:pPr>
        <w:pStyle w:val="NoSpacing"/>
        <w:numPr>
          <w:ilvl w:val="0"/>
          <w:numId w:val="23"/>
        </w:numPr>
      </w:pPr>
      <w:r w:rsidRPr="00B44934">
        <w:t>Re</w:t>
      </w:r>
      <w:r w:rsidR="00A92AEE">
        <w:t>-</w:t>
      </w:r>
      <w:r w:rsidRPr="00B44934">
        <w:t xml:space="preserve">use libraries (e.g., models, practices, ..) </w:t>
      </w:r>
    </w:p>
    <w:p w:rsidR="0074280D" w:rsidRDefault="0074280D" w:rsidP="0074280D">
      <w:pPr>
        <w:pStyle w:val="NoSpacing"/>
        <w:numPr>
          <w:ilvl w:val="0"/>
          <w:numId w:val="23"/>
        </w:numPr>
      </w:pPr>
      <w:r w:rsidRPr="00B44934">
        <w:t>Integrations with other engineering models and tools</w:t>
      </w:r>
    </w:p>
    <w:p w:rsidR="0074280D" w:rsidRDefault="0074280D" w:rsidP="0074280D">
      <w:pPr>
        <w:pStyle w:val="NoSpacing"/>
        <w:numPr>
          <w:ilvl w:val="0"/>
          <w:numId w:val="23"/>
        </w:numPr>
      </w:pPr>
      <w:r w:rsidRPr="00B44934">
        <w:t>Extension and customization facilities</w:t>
      </w:r>
    </w:p>
    <w:p w:rsidR="00FA705F" w:rsidRDefault="00FA705F" w:rsidP="00F04582">
      <w:pPr>
        <w:pStyle w:val="NoSpacing"/>
      </w:pPr>
    </w:p>
    <w:p w:rsidR="003B6AEC" w:rsidRDefault="003B6AEC" w:rsidP="00F04582">
      <w:pPr>
        <w:pStyle w:val="NoSpacing"/>
      </w:pPr>
      <w:r>
        <w:t xml:space="preserve">Figure </w:t>
      </w:r>
      <w:r w:rsidR="00A45B52">
        <w:t>6</w:t>
      </w:r>
      <w:r>
        <w:t xml:space="preserve"> provides a view of the logical architecture of the SME. </w:t>
      </w:r>
      <w:r w:rsidR="00837C40">
        <w:t xml:space="preserve">The model repository contains the data about the system, including the system model, analysis data, and other metadata. </w:t>
      </w:r>
      <w:r>
        <w:t xml:space="preserve">The figure shows the systems engineer interacting with the SME to define and evolve the system model in the model repository. The systems engineer and other disciplines can interact with the SME through a model editor that provides the full functionality of the SME (i.e., rich interface), or through a lighter weight interface (i.e., web interface) that </w:t>
      </w:r>
      <w:r w:rsidR="00837C40">
        <w:t>supports</w:t>
      </w:r>
      <w:r>
        <w:t xml:space="preserve"> a specific viewpoint</w:t>
      </w:r>
      <w:r w:rsidR="00837C40">
        <w:t xml:space="preserve">. </w:t>
      </w:r>
      <w:r w:rsidR="00A45B52">
        <w:t xml:space="preserve">Other consumers and reviewers of the </w:t>
      </w:r>
      <w:r w:rsidR="001341AB">
        <w:t xml:space="preserve">system model </w:t>
      </w:r>
      <w:r w:rsidR="00A45B52">
        <w:t xml:space="preserve">typically use the web interface with domain specific views </w:t>
      </w:r>
      <w:r w:rsidR="001341AB">
        <w:t>to review and update the</w:t>
      </w:r>
      <w:r w:rsidR="00A45B52">
        <w:t xml:space="preserve"> model. </w:t>
      </w:r>
      <w:r w:rsidR="00837C40">
        <w:t>Additional functionality is provided by other logical elements</w:t>
      </w:r>
      <w:r w:rsidR="001341AB">
        <w:t xml:space="preserve"> of the SME</w:t>
      </w:r>
      <w:r w:rsidR="00837C40">
        <w:t xml:space="preserve"> to support exchange, management, and analysis of the model data, </w:t>
      </w:r>
      <w:r w:rsidR="002825DE">
        <w:t>and</w:t>
      </w:r>
      <w:r w:rsidR="00837C40">
        <w:t xml:space="preserve"> </w:t>
      </w:r>
      <w:r w:rsidR="001341AB">
        <w:t xml:space="preserve">task management </w:t>
      </w:r>
      <w:r w:rsidR="002825DE">
        <w:t xml:space="preserve">that </w:t>
      </w:r>
      <w:r w:rsidR="001341AB">
        <w:t>facilitate</w:t>
      </w:r>
      <w:r w:rsidR="002825DE">
        <w:t>s</w:t>
      </w:r>
      <w:r w:rsidR="001341AB">
        <w:t xml:space="preserve"> the Systems Engineer in </w:t>
      </w:r>
      <w:r w:rsidR="00A45B52">
        <w:t>impleme</w:t>
      </w:r>
      <w:r w:rsidR="001341AB">
        <w:t>nting the SE practices defined in</w:t>
      </w:r>
      <w:r w:rsidR="00A45B52">
        <w:t xml:space="preserve"> the practices repository</w:t>
      </w:r>
      <w:r w:rsidR="00837C40">
        <w:t xml:space="preserve">. </w:t>
      </w:r>
    </w:p>
    <w:p w:rsidR="001341AB" w:rsidRDefault="001341AB" w:rsidP="00F04582">
      <w:pPr>
        <w:pStyle w:val="NoSpacing"/>
      </w:pPr>
    </w:p>
    <w:p w:rsidR="001341AB" w:rsidRDefault="001341AB" w:rsidP="00F04582">
      <w:pPr>
        <w:pStyle w:val="NoSpacing"/>
      </w:pPr>
      <w:r>
        <w:t>The</w:t>
      </w:r>
      <w:r w:rsidR="002825DE">
        <w:t xml:space="preserve"> </w:t>
      </w:r>
      <w:r>
        <w:t>external interface</w:t>
      </w:r>
      <w:r w:rsidR="002825DE">
        <w:t xml:space="preserve"> and management element </w:t>
      </w:r>
      <w:r>
        <w:t xml:space="preserve"> enable</w:t>
      </w:r>
      <w:r w:rsidR="002825DE">
        <w:t>s</w:t>
      </w:r>
      <w:r>
        <w:t xml:space="preserve"> direct interaction between the other engineering tools and models</w:t>
      </w:r>
      <w:r w:rsidR="002825DE">
        <w:t xml:space="preserve"> and the system model</w:t>
      </w:r>
      <w:r>
        <w:t>. The external interface also provides global task management (e.g., workflow) to support collaboration with other engineers</w:t>
      </w:r>
      <w:r w:rsidR="002825DE">
        <w:t>, which includes task synchronization through notifications as the engineering work products change state</w:t>
      </w:r>
      <w:r>
        <w:t>. This</w:t>
      </w:r>
      <w:r w:rsidR="002825DE">
        <w:t xml:space="preserve"> capability</w:t>
      </w:r>
      <w:r>
        <w:t xml:space="preserve"> is facilitated by the system and product life cycle management environments</w:t>
      </w:r>
      <w:r w:rsidR="002825DE">
        <w:t xml:space="preserve"> that are also part of the MBE Environment</w:t>
      </w:r>
      <w:r>
        <w:t>.</w:t>
      </w:r>
    </w:p>
    <w:p w:rsidR="004E7AD5" w:rsidRDefault="004E7AD5" w:rsidP="00F04582">
      <w:pPr>
        <w:pStyle w:val="NoSpacing"/>
      </w:pPr>
    </w:p>
    <w:p w:rsidR="00671C99" w:rsidRDefault="00671C99" w:rsidP="00F04582">
      <w:pPr>
        <w:pStyle w:val="NoSpacing"/>
      </w:pPr>
      <w:r>
        <w:t>In addition, the figure identifies the development environment used to further extend and customize the environment</w:t>
      </w:r>
      <w:r w:rsidR="00E127CC">
        <w:t xml:space="preserve"> to support different viewpoints and program needs</w:t>
      </w:r>
      <w:r>
        <w:t>. This enable</w:t>
      </w:r>
      <w:r w:rsidR="00E127CC">
        <w:t>s</w:t>
      </w:r>
      <w:r>
        <w:t xml:space="preserve"> domain specific extensions of the environment to address the broad set of uses of the SME. </w:t>
      </w:r>
      <w:r w:rsidR="00E127CC">
        <w:t>The SME</w:t>
      </w:r>
      <w:r>
        <w:t xml:space="preserve"> </w:t>
      </w:r>
      <w:r w:rsidR="00E127CC">
        <w:t xml:space="preserve">must </w:t>
      </w:r>
      <w:r>
        <w:t>provide standard extension mechanism</w:t>
      </w:r>
      <w:r w:rsidR="00E127CC">
        <w:t>s</w:t>
      </w:r>
      <w:r>
        <w:t xml:space="preserve"> to maintain interoperability of the environment.</w:t>
      </w:r>
    </w:p>
    <w:p w:rsidR="00671C99" w:rsidRDefault="00671C99" w:rsidP="00F04582">
      <w:pPr>
        <w:pStyle w:val="NoSpacing"/>
      </w:pPr>
    </w:p>
    <w:p w:rsidR="008963DE" w:rsidRDefault="00671C99" w:rsidP="00F04582">
      <w:pPr>
        <w:pStyle w:val="NoSpacing"/>
        <w:rPr>
          <w:rFonts w:ascii="Calibri" w:hAnsi="Calibri" w:cs="Calibri"/>
        </w:rPr>
      </w:pPr>
      <w:r>
        <w:lastRenderedPageBreak/>
        <w:t>Finally, there is a practices repository that stores a set of practices that are used by the</w:t>
      </w:r>
      <w:r w:rsidR="00675B7B">
        <w:t xml:space="preserve"> Systems Engineer</w:t>
      </w:r>
      <w:r>
        <w:t xml:space="preserve">  to support MBSE.</w:t>
      </w:r>
      <w:r w:rsidR="00675B7B">
        <w:t xml:space="preserve"> The local task manager facilitates the implementation of these practices.</w:t>
      </w:r>
    </w:p>
    <w:p w:rsidR="00C9143E" w:rsidRDefault="00C9143E" w:rsidP="00F04582">
      <w:pPr>
        <w:pStyle w:val="NoSpacing"/>
        <w:rPr>
          <w:rFonts w:ascii="Calibri" w:hAnsi="Calibri" w:cs="Calibri"/>
          <w:b/>
        </w:rPr>
      </w:pPr>
    </w:p>
    <w:p w:rsidR="003B6AEC" w:rsidRDefault="005D5F82" w:rsidP="00F04582">
      <w:pPr>
        <w:pStyle w:val="NoSpacing"/>
        <w:rPr>
          <w:rFonts w:ascii="Calibri" w:hAnsi="Calibri" w:cs="Calibri"/>
          <w:b/>
        </w:rPr>
      </w:pPr>
      <w:r>
        <w:object w:dxaOrig="16999" w:dyaOrig="8939">
          <v:shape id="_x0000_i1026" type="#_x0000_t75" style="width:437.75pt;height:229.9pt" o:ole="">
            <v:imagedata r:id="rId25" o:title=""/>
          </v:shape>
          <o:OLEObject Type="Embed" ProgID="Visio.Drawing.11" ShapeID="_x0000_i1026" DrawAspect="Content" ObjectID="_1530372296" r:id="rId26"/>
        </w:object>
      </w:r>
    </w:p>
    <w:p w:rsidR="00E96A76" w:rsidRDefault="00E96A76" w:rsidP="00F04582">
      <w:pPr>
        <w:pStyle w:val="NoSpacing"/>
        <w:rPr>
          <w:rFonts w:ascii="Calibri" w:hAnsi="Calibri" w:cs="Calibri"/>
          <w:b/>
        </w:rPr>
      </w:pPr>
      <w:r>
        <w:rPr>
          <w:rFonts w:ascii="Calibri" w:hAnsi="Calibri" w:cs="Calibri"/>
          <w:b/>
        </w:rPr>
        <w:t>Figure</w:t>
      </w:r>
      <w:r w:rsidR="00DB66E7">
        <w:rPr>
          <w:rFonts w:ascii="Calibri" w:hAnsi="Calibri" w:cs="Calibri"/>
          <w:b/>
        </w:rPr>
        <w:t xml:space="preserve"> </w:t>
      </w:r>
      <w:r w:rsidR="00A95AB5">
        <w:rPr>
          <w:rFonts w:ascii="Calibri" w:hAnsi="Calibri" w:cs="Calibri"/>
          <w:b/>
        </w:rPr>
        <w:t>6</w:t>
      </w:r>
      <w:r>
        <w:rPr>
          <w:rFonts w:ascii="Calibri" w:hAnsi="Calibri" w:cs="Calibri"/>
          <w:b/>
        </w:rPr>
        <w:t xml:space="preserve">. </w:t>
      </w:r>
      <w:r w:rsidRPr="00E96A76">
        <w:rPr>
          <w:rFonts w:ascii="Calibri" w:hAnsi="Calibri" w:cs="Calibri"/>
          <w:b/>
        </w:rPr>
        <w:t>System Modeling Environment-Logical Architecture</w:t>
      </w:r>
      <w:r w:rsidR="00C9143E">
        <w:rPr>
          <w:rFonts w:ascii="Calibri" w:hAnsi="Calibri" w:cs="Calibri"/>
          <w:b/>
        </w:rPr>
        <w:t xml:space="preserve"> (7/10/16)</w:t>
      </w:r>
    </w:p>
    <w:p w:rsidR="00E96A76" w:rsidRDefault="00E96A76" w:rsidP="00F04582">
      <w:pPr>
        <w:pStyle w:val="NoSpacing"/>
        <w:rPr>
          <w:rFonts w:ascii="Calibri" w:hAnsi="Calibri" w:cs="Calibri"/>
        </w:rPr>
      </w:pPr>
    </w:p>
    <w:p w:rsidR="00C241BD" w:rsidRDefault="00671C99" w:rsidP="00F04582">
      <w:pPr>
        <w:pStyle w:val="NoSpacing"/>
        <w:rPr>
          <w:rFonts w:ascii="Calibri" w:hAnsi="Calibri" w:cs="Calibri"/>
        </w:rPr>
      </w:pPr>
      <w:r>
        <w:rPr>
          <w:rFonts w:ascii="Calibri" w:hAnsi="Calibri" w:cs="Calibri"/>
        </w:rPr>
        <w:t xml:space="preserve">Figure </w:t>
      </w:r>
      <w:r w:rsidR="00A95AB5">
        <w:rPr>
          <w:rFonts w:ascii="Calibri" w:hAnsi="Calibri" w:cs="Calibri"/>
        </w:rPr>
        <w:t>7</w:t>
      </w:r>
      <w:r>
        <w:rPr>
          <w:rFonts w:ascii="Calibri" w:hAnsi="Calibri" w:cs="Calibri"/>
        </w:rPr>
        <w:t xml:space="preserve"> shows the layers of the SME architecture using a fairly traditional laye</w:t>
      </w:r>
      <w:r w:rsidR="00FE1C7A">
        <w:rPr>
          <w:rFonts w:ascii="Calibri" w:hAnsi="Calibri" w:cs="Calibri"/>
        </w:rPr>
        <w:t>red architecture</w:t>
      </w:r>
      <w:r>
        <w:rPr>
          <w:rFonts w:ascii="Calibri" w:hAnsi="Calibri" w:cs="Calibri"/>
        </w:rPr>
        <w:t>. The platform provides the basic hardware and operating system infrastructure. The data layer stores the model data in the repository. The services layer provides a set of services that support the SME capabilities</w:t>
      </w:r>
      <w:r w:rsidR="00FE1C7A">
        <w:rPr>
          <w:rFonts w:ascii="Calibri" w:hAnsi="Calibri" w:cs="Calibri"/>
        </w:rPr>
        <w:t xml:space="preserve"> including model construction, visualization, analysis, and management</w:t>
      </w:r>
      <w:r>
        <w:rPr>
          <w:rFonts w:ascii="Calibri" w:hAnsi="Calibri" w:cs="Calibri"/>
        </w:rPr>
        <w:t xml:space="preserve">. A standardized </w:t>
      </w:r>
      <w:r w:rsidR="00AC11C6">
        <w:rPr>
          <w:rFonts w:ascii="Calibri" w:hAnsi="Calibri" w:cs="Calibri"/>
        </w:rPr>
        <w:t>application program interface (</w:t>
      </w:r>
      <w:r>
        <w:rPr>
          <w:rFonts w:ascii="Calibri" w:hAnsi="Calibri" w:cs="Calibri"/>
        </w:rPr>
        <w:t>API</w:t>
      </w:r>
      <w:r w:rsidR="00AC11C6">
        <w:rPr>
          <w:rFonts w:ascii="Calibri" w:hAnsi="Calibri" w:cs="Calibri"/>
        </w:rPr>
        <w:t>)</w:t>
      </w:r>
      <w:r>
        <w:rPr>
          <w:rFonts w:ascii="Calibri" w:hAnsi="Calibri" w:cs="Calibri"/>
        </w:rPr>
        <w:t xml:space="preserve"> is used to access these services. The graphical user interface </w:t>
      </w:r>
      <w:r w:rsidR="00FE1C7A">
        <w:rPr>
          <w:rFonts w:ascii="Calibri" w:hAnsi="Calibri" w:cs="Calibri"/>
        </w:rPr>
        <w:t xml:space="preserve">provides the interface for the users, </w:t>
      </w:r>
      <w:r>
        <w:rPr>
          <w:rFonts w:ascii="Calibri" w:hAnsi="Calibri" w:cs="Calibri"/>
        </w:rPr>
        <w:t xml:space="preserve">and one or more adapters </w:t>
      </w:r>
      <w:r w:rsidR="00FE1C7A">
        <w:rPr>
          <w:rFonts w:ascii="Calibri" w:hAnsi="Calibri" w:cs="Calibri"/>
        </w:rPr>
        <w:t>enable other tools to access the</w:t>
      </w:r>
      <w:r>
        <w:rPr>
          <w:rFonts w:ascii="Calibri" w:hAnsi="Calibri" w:cs="Calibri"/>
        </w:rPr>
        <w:t xml:space="preserve"> API to request the services. </w:t>
      </w:r>
      <w:r w:rsidR="00AC11C6">
        <w:rPr>
          <w:rFonts w:ascii="Calibri" w:hAnsi="Calibri" w:cs="Calibri"/>
        </w:rPr>
        <w:t>Finally, there is an extension layer that enables the development environment to modify and extend the SME data model, services, and interfaces.</w:t>
      </w:r>
    </w:p>
    <w:p w:rsidR="00FE1C7A" w:rsidRDefault="00FE1C7A" w:rsidP="00F04582">
      <w:pPr>
        <w:pStyle w:val="NoSpacing"/>
      </w:pPr>
    </w:p>
    <w:p w:rsidR="00C241BD" w:rsidRDefault="00380109" w:rsidP="00F04582">
      <w:pPr>
        <w:pStyle w:val="NoSpacing"/>
        <w:rPr>
          <w:rFonts w:ascii="Calibri" w:hAnsi="Calibri" w:cs="Calibri"/>
        </w:rPr>
      </w:pPr>
      <w:r>
        <w:object w:dxaOrig="7880" w:dyaOrig="4534">
          <v:shape id="_x0000_i1027" type="#_x0000_t75" style="width:360.8pt;height:207.8pt" o:ole="">
            <v:imagedata r:id="rId27" o:title=""/>
          </v:shape>
          <o:OLEObject Type="Embed" ProgID="Visio.Drawing.11" ShapeID="_x0000_i1027" DrawAspect="Content" ObjectID="_1530372297" r:id="rId28"/>
        </w:object>
      </w:r>
    </w:p>
    <w:p w:rsidR="00C8147F" w:rsidRDefault="00E96A76" w:rsidP="00F04582">
      <w:pPr>
        <w:pStyle w:val="NoSpacing"/>
        <w:rPr>
          <w:rFonts w:ascii="Calibri" w:hAnsi="Calibri" w:cs="Calibri"/>
          <w:b/>
        </w:rPr>
      </w:pPr>
      <w:r w:rsidRPr="00E96A76">
        <w:rPr>
          <w:rFonts w:ascii="Calibri" w:hAnsi="Calibri" w:cs="Calibri"/>
          <w:b/>
        </w:rPr>
        <w:t xml:space="preserve">Figure </w:t>
      </w:r>
      <w:r w:rsidR="00A95AB5">
        <w:rPr>
          <w:rFonts w:ascii="Calibri" w:hAnsi="Calibri" w:cs="Calibri"/>
          <w:b/>
        </w:rPr>
        <w:t>7</w:t>
      </w:r>
      <w:r w:rsidRPr="00E96A76">
        <w:rPr>
          <w:rFonts w:ascii="Calibri" w:hAnsi="Calibri" w:cs="Calibri"/>
          <w:b/>
        </w:rPr>
        <w:t>. System Modeling Environment Layered Architecture</w:t>
      </w:r>
    </w:p>
    <w:p w:rsidR="00AC11C6" w:rsidRDefault="00AC11C6" w:rsidP="00F04582">
      <w:pPr>
        <w:pStyle w:val="NoSpacing"/>
        <w:rPr>
          <w:b/>
        </w:rPr>
      </w:pPr>
    </w:p>
    <w:p w:rsidR="00A95AB5" w:rsidRPr="0012750F" w:rsidRDefault="00A95AB5" w:rsidP="00F04582">
      <w:pPr>
        <w:pStyle w:val="NoSpacing"/>
        <w:rPr>
          <w:rFonts w:cstheme="minorHAnsi"/>
        </w:rPr>
      </w:pPr>
      <w:r w:rsidRPr="0012750F">
        <w:rPr>
          <w:rFonts w:cstheme="minorHAnsi"/>
        </w:rPr>
        <w:t xml:space="preserve">The categories of services to </w:t>
      </w:r>
      <w:r w:rsidR="00AC11C6" w:rsidRPr="0012750F">
        <w:rPr>
          <w:rFonts w:cstheme="minorHAnsi"/>
        </w:rPr>
        <w:t xml:space="preserve">support the SME capabilities </w:t>
      </w:r>
      <w:r w:rsidR="0012750F" w:rsidRPr="0012750F">
        <w:rPr>
          <w:rFonts w:cstheme="minorHAnsi"/>
        </w:rPr>
        <w:t>include:</w:t>
      </w:r>
    </w:p>
    <w:p w:rsidR="006F4444" w:rsidRDefault="0012750F">
      <w:pPr>
        <w:numPr>
          <w:ilvl w:val="0"/>
          <w:numId w:val="43"/>
        </w:numPr>
        <w:autoSpaceDE w:val="0"/>
        <w:autoSpaceDN w:val="0"/>
        <w:adjustRightInd w:val="0"/>
        <w:spacing w:after="0" w:line="288" w:lineRule="auto"/>
        <w:ind w:left="360" w:hanging="360"/>
        <w:rPr>
          <w:rFonts w:cstheme="minorHAnsi"/>
          <w:color w:val="000000"/>
        </w:rPr>
      </w:pPr>
      <w:r w:rsidRPr="0012750F">
        <w:rPr>
          <w:rFonts w:cstheme="minorHAnsi"/>
          <w:color w:val="000000"/>
        </w:rPr>
        <w:t xml:space="preserve">create, read, modify, and delete links between tools </w:t>
      </w:r>
    </w:p>
    <w:p w:rsidR="006F4444" w:rsidRDefault="0012750F">
      <w:pPr>
        <w:numPr>
          <w:ilvl w:val="0"/>
          <w:numId w:val="43"/>
        </w:numPr>
        <w:autoSpaceDE w:val="0"/>
        <w:autoSpaceDN w:val="0"/>
        <w:adjustRightInd w:val="0"/>
        <w:spacing w:after="0" w:line="288" w:lineRule="auto"/>
        <w:ind w:left="360" w:hanging="360"/>
        <w:rPr>
          <w:rFonts w:cstheme="minorHAnsi"/>
          <w:color w:val="000000"/>
        </w:rPr>
      </w:pPr>
      <w:r w:rsidRPr="0012750F">
        <w:rPr>
          <w:rFonts w:cstheme="minorHAnsi"/>
          <w:color w:val="000000"/>
        </w:rPr>
        <w:t xml:space="preserve">create, read, update, delete, and execute transformations to/from SysML models </w:t>
      </w:r>
    </w:p>
    <w:p w:rsidR="006F4444" w:rsidRDefault="0012750F">
      <w:pPr>
        <w:numPr>
          <w:ilvl w:val="0"/>
          <w:numId w:val="43"/>
        </w:numPr>
        <w:autoSpaceDE w:val="0"/>
        <w:autoSpaceDN w:val="0"/>
        <w:adjustRightInd w:val="0"/>
        <w:spacing w:after="0" w:line="288" w:lineRule="auto"/>
        <w:ind w:left="360" w:hanging="360"/>
        <w:rPr>
          <w:rFonts w:cstheme="minorHAnsi"/>
          <w:color w:val="000000"/>
        </w:rPr>
      </w:pPr>
      <w:r w:rsidRPr="0012750F">
        <w:rPr>
          <w:rFonts w:cstheme="minorHAnsi"/>
          <w:color w:val="000000"/>
        </w:rPr>
        <w:t xml:space="preserve">export and import unstructured and structured data </w:t>
      </w:r>
    </w:p>
    <w:p w:rsidR="006F4444" w:rsidRDefault="0012750F">
      <w:pPr>
        <w:numPr>
          <w:ilvl w:val="0"/>
          <w:numId w:val="43"/>
        </w:numPr>
        <w:autoSpaceDE w:val="0"/>
        <w:autoSpaceDN w:val="0"/>
        <w:adjustRightInd w:val="0"/>
        <w:spacing w:after="0" w:line="288" w:lineRule="auto"/>
        <w:ind w:left="360" w:hanging="360"/>
        <w:rPr>
          <w:rFonts w:cstheme="minorHAnsi"/>
          <w:color w:val="000000"/>
        </w:rPr>
      </w:pPr>
      <w:r w:rsidRPr="0012750F">
        <w:rPr>
          <w:rFonts w:cstheme="minorHAnsi"/>
          <w:color w:val="000000"/>
        </w:rPr>
        <w:t>create, update, delete, and execute model elements and patterns</w:t>
      </w:r>
    </w:p>
    <w:p w:rsidR="006F4444" w:rsidRDefault="0012750F">
      <w:pPr>
        <w:numPr>
          <w:ilvl w:val="0"/>
          <w:numId w:val="43"/>
        </w:numPr>
        <w:autoSpaceDE w:val="0"/>
        <w:autoSpaceDN w:val="0"/>
        <w:adjustRightInd w:val="0"/>
        <w:spacing w:after="0" w:line="288" w:lineRule="auto"/>
        <w:ind w:left="360" w:hanging="360"/>
        <w:rPr>
          <w:rFonts w:cstheme="minorHAnsi"/>
          <w:color w:val="000000"/>
        </w:rPr>
      </w:pPr>
      <w:r w:rsidRPr="0012750F">
        <w:rPr>
          <w:rFonts w:cstheme="minorHAnsi"/>
          <w:color w:val="000000"/>
        </w:rPr>
        <w:t>create, read, update, and delete viewpoints</w:t>
      </w:r>
    </w:p>
    <w:p w:rsidR="006F4444" w:rsidRDefault="0012750F">
      <w:pPr>
        <w:numPr>
          <w:ilvl w:val="0"/>
          <w:numId w:val="43"/>
        </w:numPr>
        <w:autoSpaceDE w:val="0"/>
        <w:autoSpaceDN w:val="0"/>
        <w:adjustRightInd w:val="0"/>
        <w:spacing w:after="0" w:line="288" w:lineRule="auto"/>
        <w:ind w:left="360" w:hanging="360"/>
        <w:rPr>
          <w:rFonts w:cstheme="minorHAnsi"/>
          <w:color w:val="000000"/>
        </w:rPr>
      </w:pPr>
      <w:r w:rsidRPr="0012750F">
        <w:rPr>
          <w:rFonts w:cstheme="minorHAnsi"/>
          <w:color w:val="000000"/>
        </w:rPr>
        <w:t>create, read, update, delete, and execute model queries to support visualization and analysis</w:t>
      </w:r>
    </w:p>
    <w:p w:rsidR="006F4444" w:rsidRDefault="0012750F">
      <w:pPr>
        <w:numPr>
          <w:ilvl w:val="0"/>
          <w:numId w:val="43"/>
        </w:numPr>
        <w:autoSpaceDE w:val="0"/>
        <w:autoSpaceDN w:val="0"/>
        <w:adjustRightInd w:val="0"/>
        <w:spacing w:after="0" w:line="288" w:lineRule="auto"/>
        <w:ind w:left="360" w:hanging="360"/>
        <w:rPr>
          <w:rFonts w:cstheme="minorHAnsi"/>
          <w:color w:val="000000"/>
        </w:rPr>
      </w:pPr>
      <w:r w:rsidRPr="0012750F">
        <w:rPr>
          <w:rFonts w:cstheme="minorHAnsi"/>
          <w:color w:val="000000"/>
        </w:rPr>
        <w:t xml:space="preserve">generate and manage views  </w:t>
      </w:r>
    </w:p>
    <w:p w:rsidR="006F4444" w:rsidRDefault="0012750F">
      <w:pPr>
        <w:numPr>
          <w:ilvl w:val="0"/>
          <w:numId w:val="43"/>
        </w:numPr>
        <w:autoSpaceDE w:val="0"/>
        <w:autoSpaceDN w:val="0"/>
        <w:adjustRightInd w:val="0"/>
        <w:spacing w:after="0" w:line="288" w:lineRule="auto"/>
        <w:ind w:left="360" w:hanging="360"/>
        <w:rPr>
          <w:rFonts w:cstheme="minorHAnsi"/>
          <w:color w:val="000000"/>
        </w:rPr>
      </w:pPr>
      <w:r w:rsidRPr="0012750F">
        <w:rPr>
          <w:rFonts w:cstheme="minorHAnsi"/>
          <w:color w:val="000000"/>
        </w:rPr>
        <w:t xml:space="preserve">create, read, update, delete, and execute model validation rules to validate input data &amp; model </w:t>
      </w:r>
    </w:p>
    <w:p w:rsidR="006F4444" w:rsidRDefault="0012750F">
      <w:pPr>
        <w:numPr>
          <w:ilvl w:val="0"/>
          <w:numId w:val="43"/>
        </w:numPr>
        <w:autoSpaceDE w:val="0"/>
        <w:autoSpaceDN w:val="0"/>
        <w:adjustRightInd w:val="0"/>
        <w:spacing w:after="0" w:line="288" w:lineRule="auto"/>
        <w:ind w:left="360" w:hanging="360"/>
        <w:rPr>
          <w:rFonts w:cstheme="minorHAnsi"/>
          <w:color w:val="000000"/>
        </w:rPr>
      </w:pPr>
      <w:r w:rsidRPr="0012750F">
        <w:rPr>
          <w:rFonts w:cstheme="minorHAnsi"/>
          <w:color w:val="000000"/>
        </w:rPr>
        <w:t xml:space="preserve">create, read, update, delete, and execute analytical models </w:t>
      </w:r>
    </w:p>
    <w:p w:rsidR="006F4444" w:rsidRDefault="0012750F">
      <w:pPr>
        <w:numPr>
          <w:ilvl w:val="0"/>
          <w:numId w:val="43"/>
        </w:numPr>
        <w:autoSpaceDE w:val="0"/>
        <w:autoSpaceDN w:val="0"/>
        <w:adjustRightInd w:val="0"/>
        <w:spacing w:after="0" w:line="288" w:lineRule="auto"/>
        <w:ind w:left="360" w:hanging="360"/>
        <w:rPr>
          <w:rFonts w:cstheme="minorHAnsi"/>
          <w:color w:val="000000"/>
        </w:rPr>
      </w:pPr>
      <w:r w:rsidRPr="0012750F">
        <w:rPr>
          <w:rFonts w:cstheme="minorHAnsi"/>
          <w:color w:val="000000"/>
        </w:rPr>
        <w:t xml:space="preserve">manage model metadata </w:t>
      </w:r>
    </w:p>
    <w:p w:rsidR="006F4444" w:rsidRDefault="0012750F">
      <w:pPr>
        <w:numPr>
          <w:ilvl w:val="0"/>
          <w:numId w:val="43"/>
        </w:numPr>
        <w:autoSpaceDE w:val="0"/>
        <w:autoSpaceDN w:val="0"/>
        <w:adjustRightInd w:val="0"/>
        <w:spacing w:after="0" w:line="288" w:lineRule="auto"/>
        <w:ind w:left="360" w:hanging="360"/>
        <w:rPr>
          <w:rFonts w:cstheme="minorHAnsi"/>
          <w:color w:val="000000"/>
        </w:rPr>
      </w:pPr>
      <w:r w:rsidRPr="0012750F">
        <w:rPr>
          <w:rFonts w:cstheme="minorHAnsi"/>
          <w:color w:val="000000"/>
        </w:rPr>
        <w:t xml:space="preserve">manage changes to model </w:t>
      </w:r>
    </w:p>
    <w:p w:rsidR="006F4444" w:rsidRDefault="0012750F">
      <w:pPr>
        <w:numPr>
          <w:ilvl w:val="0"/>
          <w:numId w:val="43"/>
        </w:numPr>
        <w:autoSpaceDE w:val="0"/>
        <w:autoSpaceDN w:val="0"/>
        <w:adjustRightInd w:val="0"/>
        <w:spacing w:after="0" w:line="288" w:lineRule="auto"/>
        <w:ind w:left="360" w:hanging="360"/>
        <w:rPr>
          <w:rFonts w:cstheme="minorHAnsi"/>
          <w:b/>
          <w:bCs/>
          <w:color w:val="000000"/>
        </w:rPr>
      </w:pPr>
      <w:r w:rsidRPr="0012750F">
        <w:rPr>
          <w:rFonts w:cstheme="minorHAnsi"/>
          <w:color w:val="000000"/>
        </w:rPr>
        <w:t>create, read, update, delete, and execute workflows and notifications</w:t>
      </w:r>
    </w:p>
    <w:p w:rsidR="0012750F" w:rsidRDefault="0012750F" w:rsidP="00F04582">
      <w:pPr>
        <w:pStyle w:val="NoSpacing"/>
      </w:pPr>
    </w:p>
    <w:p w:rsidR="00D20CD8" w:rsidRPr="0012750F" w:rsidRDefault="00A95AB5" w:rsidP="00F04582">
      <w:pPr>
        <w:pStyle w:val="NoSpacing"/>
      </w:pPr>
      <w:r w:rsidRPr="00AC11C6">
        <w:t xml:space="preserve">A partial list of services </w:t>
      </w:r>
      <w:r w:rsidR="00AC11C6" w:rsidRPr="00AC11C6">
        <w:t>is shown in</w:t>
      </w:r>
      <w:r w:rsidR="0012750F">
        <w:t xml:space="preserve"> the spreadsheet in</w:t>
      </w:r>
      <w:r w:rsidR="00AC11C6" w:rsidRPr="00AC11C6">
        <w:t xml:space="preserve"> </w:t>
      </w:r>
      <w:proofErr w:type="spellStart"/>
      <w:r w:rsidR="00AC11C6" w:rsidRPr="00AC11C6">
        <w:t>FIgure</w:t>
      </w:r>
      <w:proofErr w:type="spellEnd"/>
      <w:r w:rsidR="00AC11C6" w:rsidRPr="00AC11C6">
        <w:t xml:space="preserve"> </w:t>
      </w:r>
      <w:r>
        <w:t>8</w:t>
      </w:r>
      <w:r w:rsidR="0012750F">
        <w:t xml:space="preserve"> along with their inputs and outputs</w:t>
      </w:r>
      <w:r w:rsidR="00AC11C6" w:rsidRPr="00AC11C6">
        <w:t xml:space="preserve">. This functionality will be used to help specify the API. </w:t>
      </w:r>
      <w:r w:rsidR="00F04582" w:rsidRPr="00AC11C6">
        <w:br/>
      </w:r>
    </w:p>
    <w:p w:rsidR="00D20CD8" w:rsidRPr="00D20CD8" w:rsidRDefault="00D20CD8" w:rsidP="00F04582">
      <w:pPr>
        <w:pStyle w:val="NoSpacing"/>
        <w:rPr>
          <w:rFonts w:ascii="Calibri" w:hAnsi="Calibri" w:cs="Calibri"/>
          <w:b/>
          <w:bCs/>
          <w:iCs/>
        </w:rPr>
      </w:pPr>
      <w:r w:rsidRPr="00D20CD8">
        <w:rPr>
          <w:rFonts w:ascii="Calibri" w:hAnsi="Calibri" w:cs="Calibri"/>
          <w:b/>
          <w:bCs/>
          <w:iCs/>
          <w:noProof/>
        </w:rPr>
        <w:drawing>
          <wp:inline distT="0" distB="0" distL="0" distR="0">
            <wp:extent cx="5943600" cy="4119245"/>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9460" name="Picture 3"/>
                    <pic:cNvPicPr>
                      <a:picLocks noChangeAspect="1" noChangeArrowheads="1"/>
                    </pic:cNvPicPr>
                  </pic:nvPicPr>
                  <pic:blipFill>
                    <a:blip r:embed="rId29"/>
                    <a:srcRect l="3125" t="20833" r="17969" b="6250"/>
                    <a:stretch>
                      <a:fillRect/>
                    </a:stretch>
                  </pic:blipFill>
                  <pic:spPr bwMode="auto">
                    <a:xfrm>
                      <a:off x="0" y="0"/>
                      <a:ext cx="5943600" cy="4119245"/>
                    </a:xfrm>
                    <a:prstGeom prst="rect">
                      <a:avLst/>
                    </a:prstGeom>
                    <a:noFill/>
                    <a:ln w="9525" algn="ctr">
                      <a:noFill/>
                      <a:miter lim="800000"/>
                      <a:headEnd/>
                      <a:tailEnd/>
                    </a:ln>
                  </pic:spPr>
                </pic:pic>
              </a:graphicData>
            </a:graphic>
          </wp:inline>
        </w:drawing>
      </w:r>
    </w:p>
    <w:p w:rsidR="00F04582" w:rsidRDefault="00D20CD8" w:rsidP="00F04582">
      <w:pPr>
        <w:pStyle w:val="NoSpacing"/>
        <w:rPr>
          <w:rFonts w:ascii="Calibri" w:hAnsi="Calibri" w:cs="Calibri"/>
          <w:b/>
          <w:bCs/>
          <w:iCs/>
        </w:rPr>
      </w:pPr>
      <w:r w:rsidRPr="00D20CD8">
        <w:rPr>
          <w:rFonts w:ascii="Calibri" w:hAnsi="Calibri" w:cs="Calibri"/>
          <w:b/>
          <w:bCs/>
          <w:iCs/>
        </w:rPr>
        <w:t xml:space="preserve">Figure </w:t>
      </w:r>
      <w:r w:rsidR="0012750F">
        <w:rPr>
          <w:rFonts w:ascii="Calibri" w:hAnsi="Calibri" w:cs="Calibri"/>
          <w:b/>
          <w:bCs/>
          <w:iCs/>
        </w:rPr>
        <w:t>8</w:t>
      </w:r>
      <w:r w:rsidRPr="00D20CD8">
        <w:rPr>
          <w:rFonts w:ascii="Calibri" w:hAnsi="Calibri" w:cs="Calibri"/>
          <w:b/>
          <w:bCs/>
          <w:iCs/>
        </w:rPr>
        <w:t>. Service Requirements (Extract from initial draft)</w:t>
      </w:r>
    </w:p>
    <w:p w:rsidR="00D20CD8" w:rsidRPr="00E96A76" w:rsidRDefault="00D20CD8" w:rsidP="00F04582">
      <w:pPr>
        <w:pStyle w:val="NoSpacing"/>
        <w:rPr>
          <w:rFonts w:ascii="Calibri" w:hAnsi="Calibri" w:cs="Calibri"/>
          <w:b/>
          <w:bCs/>
          <w:i/>
          <w:iCs/>
        </w:rPr>
      </w:pPr>
    </w:p>
    <w:p w:rsidR="00851F0A" w:rsidRDefault="00851F0A" w:rsidP="00F04582">
      <w:pPr>
        <w:pStyle w:val="NoSpacing"/>
        <w:rPr>
          <w:rFonts w:ascii="Calibri" w:hAnsi="Calibri" w:cs="Calibri"/>
          <w:b/>
          <w:bCs/>
          <w:i/>
          <w:iCs/>
        </w:rPr>
      </w:pPr>
    </w:p>
    <w:p w:rsidR="00851F0A" w:rsidRDefault="00AC11C6" w:rsidP="00F04582">
      <w:pPr>
        <w:pStyle w:val="NoSpacing"/>
        <w:rPr>
          <w:rFonts w:ascii="Calibri" w:hAnsi="Calibri" w:cs="Calibri"/>
          <w:bCs/>
          <w:iCs/>
        </w:rPr>
      </w:pPr>
      <w:r w:rsidRPr="00AC11C6">
        <w:rPr>
          <w:rFonts w:ascii="Calibri" w:hAnsi="Calibri" w:cs="Calibri"/>
          <w:bCs/>
          <w:iCs/>
        </w:rPr>
        <w:t>The</w:t>
      </w:r>
      <w:r>
        <w:rPr>
          <w:rFonts w:ascii="Calibri" w:hAnsi="Calibri" w:cs="Calibri"/>
          <w:bCs/>
          <w:iCs/>
        </w:rPr>
        <w:t xml:space="preserve"> Systems Engineering Concept Model (SECM) will </w:t>
      </w:r>
      <w:r w:rsidR="00407CE1">
        <w:rPr>
          <w:rFonts w:ascii="Calibri" w:hAnsi="Calibri" w:cs="Calibri"/>
          <w:bCs/>
          <w:iCs/>
        </w:rPr>
        <w:t xml:space="preserve">be a primary input to </w:t>
      </w:r>
      <w:r>
        <w:rPr>
          <w:rFonts w:ascii="Calibri" w:hAnsi="Calibri" w:cs="Calibri"/>
          <w:bCs/>
          <w:iCs/>
        </w:rPr>
        <w:t xml:space="preserve">the requirements for the SysML </w:t>
      </w:r>
      <w:r w:rsidR="006D5382">
        <w:rPr>
          <w:rFonts w:ascii="Calibri" w:hAnsi="Calibri" w:cs="Calibri"/>
          <w:bCs/>
          <w:iCs/>
        </w:rPr>
        <w:t xml:space="preserve">v2 </w:t>
      </w:r>
      <w:r>
        <w:rPr>
          <w:rFonts w:ascii="Calibri" w:hAnsi="Calibri" w:cs="Calibri"/>
          <w:bCs/>
          <w:iCs/>
        </w:rPr>
        <w:t xml:space="preserve">metamodel, profile, and </w:t>
      </w:r>
      <w:r w:rsidR="006D5382">
        <w:rPr>
          <w:rFonts w:ascii="Calibri" w:hAnsi="Calibri" w:cs="Calibri"/>
          <w:bCs/>
          <w:iCs/>
        </w:rPr>
        <w:t xml:space="preserve">model </w:t>
      </w:r>
      <w:r>
        <w:rPr>
          <w:rFonts w:ascii="Calibri" w:hAnsi="Calibri" w:cs="Calibri"/>
          <w:bCs/>
          <w:iCs/>
        </w:rPr>
        <w:t>libraries. The concepts in the SECM are intended to reflect industry standards for systems engineering including the Systems Engineering Body of Knowledge (</w:t>
      </w:r>
      <w:proofErr w:type="spellStart"/>
      <w:r>
        <w:rPr>
          <w:rFonts w:ascii="Calibri" w:hAnsi="Calibri" w:cs="Calibri"/>
          <w:bCs/>
          <w:iCs/>
        </w:rPr>
        <w:t>SEBoK</w:t>
      </w:r>
      <w:proofErr w:type="spellEnd"/>
      <w:r>
        <w:rPr>
          <w:rFonts w:ascii="Calibri" w:hAnsi="Calibri" w:cs="Calibri"/>
          <w:bCs/>
          <w:iCs/>
        </w:rPr>
        <w:t>), the ISO standard for Systems and software engineering -- System life cycle processes (ISO/IEC/IEEE 15288:2015), and the INCOSE Systems Engineering Handbook v4.  These sources generally provide the basis for defining the high level concepts which can then be further elaborated to support the definition of the SysML v2 language concepts.  A</w:t>
      </w:r>
      <w:r w:rsidR="00407CE1">
        <w:rPr>
          <w:rFonts w:ascii="Calibri" w:hAnsi="Calibri" w:cs="Calibri"/>
          <w:bCs/>
          <w:iCs/>
        </w:rPr>
        <w:t>n extract from a</w:t>
      </w:r>
      <w:r>
        <w:rPr>
          <w:rFonts w:ascii="Calibri" w:hAnsi="Calibri" w:cs="Calibri"/>
          <w:bCs/>
          <w:iCs/>
        </w:rPr>
        <w:t xml:space="preserve"> preliminary version of the </w:t>
      </w:r>
      <w:proofErr w:type="spellStart"/>
      <w:r>
        <w:rPr>
          <w:rFonts w:ascii="Calibri" w:hAnsi="Calibri" w:cs="Calibri"/>
          <w:bCs/>
          <w:iCs/>
        </w:rPr>
        <w:t>SEBoK</w:t>
      </w:r>
      <w:proofErr w:type="spellEnd"/>
      <w:r>
        <w:rPr>
          <w:rFonts w:ascii="Calibri" w:hAnsi="Calibri" w:cs="Calibri"/>
          <w:bCs/>
          <w:iCs/>
        </w:rPr>
        <w:t xml:space="preserve"> </w:t>
      </w:r>
      <w:r w:rsidR="00407CE1">
        <w:rPr>
          <w:rFonts w:ascii="Calibri" w:hAnsi="Calibri" w:cs="Calibri"/>
          <w:bCs/>
          <w:iCs/>
        </w:rPr>
        <w:t xml:space="preserve">is shown in Figure </w:t>
      </w:r>
      <w:r w:rsidR="006D5382">
        <w:rPr>
          <w:rFonts w:ascii="Calibri" w:hAnsi="Calibri" w:cs="Calibri"/>
          <w:bCs/>
          <w:iCs/>
        </w:rPr>
        <w:t>9</w:t>
      </w:r>
      <w:r w:rsidR="00407CE1">
        <w:rPr>
          <w:rFonts w:ascii="Calibri" w:hAnsi="Calibri" w:cs="Calibri"/>
          <w:bCs/>
          <w:iCs/>
        </w:rPr>
        <w:t>.</w:t>
      </w:r>
      <w:r>
        <w:rPr>
          <w:rFonts w:ascii="Calibri" w:hAnsi="Calibri" w:cs="Calibri"/>
          <w:bCs/>
          <w:iCs/>
        </w:rPr>
        <w:t xml:space="preserve"> </w:t>
      </w:r>
    </w:p>
    <w:p w:rsidR="00AC11C6" w:rsidRPr="00AC11C6" w:rsidRDefault="00AC11C6" w:rsidP="00F04582">
      <w:pPr>
        <w:pStyle w:val="NoSpacing"/>
        <w:rPr>
          <w:rFonts w:ascii="Calibri" w:hAnsi="Calibri" w:cs="Calibri"/>
          <w:bCs/>
          <w:iCs/>
        </w:rPr>
      </w:pPr>
    </w:p>
    <w:p w:rsidR="00D20CD8" w:rsidRDefault="00D20CD8" w:rsidP="00D20CD8">
      <w:pPr>
        <w:pStyle w:val="NoSpacing"/>
        <w:rPr>
          <w:rFonts w:ascii="Calibri" w:hAnsi="Calibri" w:cs="Calibri"/>
          <w:b/>
          <w:bCs/>
          <w:iCs/>
        </w:rPr>
      </w:pPr>
    </w:p>
    <w:p w:rsidR="006D5382" w:rsidRDefault="006D5382" w:rsidP="00D20CD8">
      <w:pPr>
        <w:pStyle w:val="NoSpacing"/>
        <w:rPr>
          <w:rFonts w:ascii="Calibri" w:hAnsi="Calibri" w:cs="Calibri"/>
          <w:b/>
          <w:bCs/>
          <w:iCs/>
        </w:rPr>
      </w:pPr>
      <w:r w:rsidRPr="006D5382">
        <w:rPr>
          <w:rFonts w:ascii="Calibri" w:hAnsi="Calibri" w:cs="Calibri"/>
          <w:b/>
          <w:bCs/>
          <w:iCs/>
          <w:noProof/>
        </w:rPr>
        <w:drawing>
          <wp:inline distT="0" distB="0" distL="0" distR="0">
            <wp:extent cx="5072495" cy="3149716"/>
            <wp:effectExtent l="19050" t="19050" r="13855" b="12584"/>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77260" cy="3152675"/>
                    </a:xfrm>
                    <a:prstGeom prst="rect">
                      <a:avLst/>
                    </a:prstGeom>
                    <a:ln>
                      <a:solidFill>
                        <a:schemeClr val="accent1"/>
                      </a:solidFill>
                    </a:ln>
                  </pic:spPr>
                </pic:pic>
              </a:graphicData>
            </a:graphic>
          </wp:inline>
        </w:drawing>
      </w:r>
    </w:p>
    <w:p w:rsidR="00D20CD8" w:rsidRDefault="00D20CD8" w:rsidP="00D20CD8">
      <w:pPr>
        <w:pStyle w:val="NoSpacing"/>
        <w:rPr>
          <w:rFonts w:ascii="Calibri" w:hAnsi="Calibri" w:cs="Calibri"/>
          <w:b/>
          <w:bCs/>
          <w:iCs/>
        </w:rPr>
      </w:pPr>
      <w:r>
        <w:rPr>
          <w:rFonts w:ascii="Calibri" w:hAnsi="Calibri" w:cs="Calibri"/>
          <w:b/>
          <w:bCs/>
          <w:iCs/>
        </w:rPr>
        <w:t xml:space="preserve">Figure </w:t>
      </w:r>
      <w:r w:rsidR="006D5382">
        <w:rPr>
          <w:rFonts w:ascii="Calibri" w:hAnsi="Calibri" w:cs="Calibri"/>
          <w:b/>
          <w:bCs/>
          <w:iCs/>
        </w:rPr>
        <w:t>9</w:t>
      </w:r>
      <w:r w:rsidRPr="00D20CD8">
        <w:rPr>
          <w:rFonts w:ascii="Calibri" w:hAnsi="Calibri" w:cs="Calibri"/>
          <w:b/>
          <w:bCs/>
          <w:iCs/>
        </w:rPr>
        <w:t xml:space="preserve">. </w:t>
      </w:r>
      <w:r w:rsidR="00341833">
        <w:rPr>
          <w:rFonts w:ascii="Calibri" w:hAnsi="Calibri" w:cs="Calibri"/>
          <w:b/>
          <w:bCs/>
          <w:iCs/>
        </w:rPr>
        <w:t xml:space="preserve">Top Level Systems Engineering Concepts in </w:t>
      </w:r>
      <w:r>
        <w:rPr>
          <w:rFonts w:ascii="Calibri" w:hAnsi="Calibri" w:cs="Calibri"/>
          <w:b/>
          <w:bCs/>
          <w:iCs/>
        </w:rPr>
        <w:t>Systems Engineering Concept Model (</w:t>
      </w:r>
      <w:r w:rsidR="00341833">
        <w:rPr>
          <w:rFonts w:ascii="Calibri" w:hAnsi="Calibri" w:cs="Calibri"/>
          <w:b/>
          <w:bCs/>
          <w:iCs/>
        </w:rPr>
        <w:t xml:space="preserve">Extract from recent draft of </w:t>
      </w:r>
      <w:r>
        <w:rPr>
          <w:rFonts w:ascii="Calibri" w:hAnsi="Calibri" w:cs="Calibri"/>
          <w:b/>
          <w:bCs/>
          <w:iCs/>
        </w:rPr>
        <w:t>SECM-2015 Industry Reference</w:t>
      </w:r>
      <w:r w:rsidRPr="00D20CD8">
        <w:rPr>
          <w:rFonts w:ascii="Calibri" w:hAnsi="Calibri" w:cs="Calibri"/>
          <w:b/>
          <w:bCs/>
          <w:iCs/>
        </w:rPr>
        <w:t>)</w:t>
      </w:r>
    </w:p>
    <w:p w:rsidR="0068637A" w:rsidRDefault="0068637A" w:rsidP="00D20CD8">
      <w:pPr>
        <w:pStyle w:val="NoSpacing"/>
        <w:rPr>
          <w:rFonts w:ascii="Calibri" w:hAnsi="Calibri" w:cs="Calibri"/>
          <w:b/>
          <w:bCs/>
          <w:iCs/>
        </w:rPr>
      </w:pPr>
    </w:p>
    <w:p w:rsidR="00341833" w:rsidRDefault="006D5382" w:rsidP="00D20CD8">
      <w:pPr>
        <w:pStyle w:val="NoSpacing"/>
        <w:rPr>
          <w:rFonts w:ascii="Calibri" w:hAnsi="Calibri" w:cs="Calibri"/>
          <w:bCs/>
          <w:iCs/>
        </w:rPr>
      </w:pPr>
      <w:r w:rsidRPr="00D2445C">
        <w:rPr>
          <w:rFonts w:ascii="Calibri" w:hAnsi="Calibri" w:cs="Calibri"/>
          <w:bCs/>
          <w:iCs/>
        </w:rPr>
        <w:t>There are many additional concepts in the industry reference model</w:t>
      </w:r>
      <w:r w:rsidR="00FA705F">
        <w:rPr>
          <w:rFonts w:ascii="Calibri" w:hAnsi="Calibri" w:cs="Calibri"/>
          <w:bCs/>
          <w:iCs/>
        </w:rPr>
        <w:t xml:space="preserve">. The intent is to align SysML v2 with these concepts. However, the scope of SysML v2 is not intended to address the full scope of the industry reference model, and may include concepts that are not explicitly included in the reference model. The initial focus for SysML v2 will be on the System concepts, and may not include other concepts such as those related to organization. </w:t>
      </w:r>
    </w:p>
    <w:p w:rsidR="00341833" w:rsidRDefault="00341833" w:rsidP="00D20CD8">
      <w:pPr>
        <w:pStyle w:val="NoSpacing"/>
        <w:rPr>
          <w:rFonts w:ascii="Calibri" w:hAnsi="Calibri" w:cs="Calibri"/>
          <w:bCs/>
          <w:iCs/>
        </w:rPr>
      </w:pPr>
    </w:p>
    <w:p w:rsidR="00D2445C" w:rsidRDefault="00341833" w:rsidP="00D20CD8">
      <w:pPr>
        <w:pStyle w:val="NoSpacing"/>
        <w:rPr>
          <w:rFonts w:ascii="Calibri" w:hAnsi="Calibri" w:cs="Calibri"/>
          <w:b/>
          <w:bCs/>
          <w:iCs/>
        </w:rPr>
      </w:pPr>
      <w:r>
        <w:rPr>
          <w:rFonts w:ascii="Calibri" w:hAnsi="Calibri" w:cs="Calibri"/>
          <w:bCs/>
          <w:iCs/>
        </w:rPr>
        <w:t>T</w:t>
      </w:r>
      <w:r w:rsidR="00FA705F">
        <w:rPr>
          <w:rFonts w:ascii="Calibri" w:hAnsi="Calibri" w:cs="Calibri"/>
          <w:bCs/>
          <w:iCs/>
        </w:rPr>
        <w:t>he industry reference model is</w:t>
      </w:r>
      <w:r w:rsidR="006D5382" w:rsidRPr="00D2445C">
        <w:rPr>
          <w:rFonts w:ascii="Calibri" w:hAnsi="Calibri" w:cs="Calibri"/>
          <w:bCs/>
          <w:iCs/>
        </w:rPr>
        <w:t xml:space="preserve"> not sufficiently detailed  to </w:t>
      </w:r>
      <w:r w:rsidR="00FA705F">
        <w:rPr>
          <w:rFonts w:ascii="Calibri" w:hAnsi="Calibri" w:cs="Calibri"/>
          <w:bCs/>
          <w:iCs/>
        </w:rPr>
        <w:t xml:space="preserve">fully specify </w:t>
      </w:r>
      <w:r w:rsidR="006D5382" w:rsidRPr="00D2445C">
        <w:rPr>
          <w:rFonts w:ascii="Calibri" w:hAnsi="Calibri" w:cs="Calibri"/>
          <w:bCs/>
          <w:iCs/>
        </w:rPr>
        <w:t>SysML v2 requirements. For example, there is the concept of a system property</w:t>
      </w:r>
      <w:r>
        <w:rPr>
          <w:rFonts w:ascii="Calibri" w:hAnsi="Calibri" w:cs="Calibri"/>
          <w:bCs/>
          <w:iCs/>
        </w:rPr>
        <w:t xml:space="preserve"> in the industry reference model as shown in Figure 10</w:t>
      </w:r>
      <w:r w:rsidR="00380109">
        <w:rPr>
          <w:rFonts w:ascii="Calibri" w:hAnsi="Calibri" w:cs="Calibri"/>
          <w:bCs/>
          <w:iCs/>
        </w:rPr>
        <w:t xml:space="preserve"> </w:t>
      </w:r>
      <w:r>
        <w:rPr>
          <w:rFonts w:ascii="Calibri" w:hAnsi="Calibri" w:cs="Calibri"/>
          <w:bCs/>
          <w:iCs/>
        </w:rPr>
        <w:t xml:space="preserve"> below. However, there</w:t>
      </w:r>
      <w:r w:rsidR="00380109">
        <w:rPr>
          <w:rFonts w:ascii="Calibri" w:hAnsi="Calibri" w:cs="Calibri"/>
          <w:bCs/>
          <w:iCs/>
        </w:rPr>
        <w:t xml:space="preserve"> </w:t>
      </w:r>
      <w:r w:rsidR="006D5382" w:rsidRPr="00D2445C">
        <w:rPr>
          <w:rFonts w:ascii="Calibri" w:hAnsi="Calibri" w:cs="Calibri"/>
          <w:bCs/>
          <w:iCs/>
        </w:rPr>
        <w:t xml:space="preserve">is no explicit description of data type, units, and quantity kinds, </w:t>
      </w:r>
      <w:r w:rsidR="00D2445C" w:rsidRPr="00D2445C">
        <w:rPr>
          <w:rFonts w:ascii="Calibri" w:hAnsi="Calibri" w:cs="Calibri"/>
          <w:bCs/>
          <w:iCs/>
        </w:rPr>
        <w:t xml:space="preserve">that must be supported by SysML v2. </w:t>
      </w:r>
      <w:r w:rsidR="006D5382" w:rsidRPr="00D2445C">
        <w:rPr>
          <w:rFonts w:ascii="Calibri" w:hAnsi="Calibri" w:cs="Calibri"/>
          <w:bCs/>
          <w:iCs/>
        </w:rPr>
        <w:t xml:space="preserve">The high level concepts </w:t>
      </w:r>
      <w:r w:rsidR="00FA705F">
        <w:rPr>
          <w:rFonts w:ascii="Calibri" w:hAnsi="Calibri" w:cs="Calibri"/>
          <w:bCs/>
          <w:iCs/>
        </w:rPr>
        <w:t xml:space="preserve">from the industry reference model </w:t>
      </w:r>
      <w:r w:rsidR="00D2445C" w:rsidRPr="00D2445C">
        <w:rPr>
          <w:rFonts w:ascii="Calibri" w:hAnsi="Calibri" w:cs="Calibri"/>
          <w:bCs/>
          <w:iCs/>
        </w:rPr>
        <w:t>will be elaborated as part of the SysML v2 requirements development effort.</w:t>
      </w:r>
    </w:p>
    <w:p w:rsidR="00DB66E7" w:rsidRDefault="00DB66E7" w:rsidP="00D20CD8">
      <w:pPr>
        <w:pStyle w:val="NoSpacing"/>
        <w:rPr>
          <w:rFonts w:ascii="Calibri" w:hAnsi="Calibri" w:cs="Calibri"/>
          <w:b/>
          <w:bCs/>
          <w:iCs/>
        </w:rPr>
      </w:pPr>
    </w:p>
    <w:p w:rsidR="00341833" w:rsidRDefault="00341833" w:rsidP="00341833">
      <w:pPr>
        <w:pStyle w:val="NoSpacing"/>
        <w:rPr>
          <w:rFonts w:ascii="Calibri" w:hAnsi="Calibri" w:cs="Calibri"/>
          <w:b/>
          <w:bCs/>
          <w:iCs/>
        </w:rPr>
      </w:pPr>
      <w:r w:rsidRPr="00341833">
        <w:rPr>
          <w:rFonts w:ascii="Calibri" w:hAnsi="Calibri" w:cs="Calibri"/>
          <w:b/>
          <w:bCs/>
          <w:iCs/>
          <w:noProof/>
        </w:rPr>
        <w:lastRenderedPageBreak/>
        <w:drawing>
          <wp:inline distT="0" distB="0" distL="0" distR="0">
            <wp:extent cx="5633605" cy="2125242"/>
            <wp:effectExtent l="19050" t="0" r="5195" b="0"/>
            <wp:docPr id="11" name="Picture 7"/>
            <wp:cNvGraphicFramePr/>
            <a:graphic xmlns:a="http://schemas.openxmlformats.org/drawingml/2006/main">
              <a:graphicData uri="http://schemas.openxmlformats.org/drawingml/2006/picture">
                <pic:pic xmlns:pic="http://schemas.openxmlformats.org/drawingml/2006/picture">
                  <pic:nvPicPr>
                    <pic:cNvPr id="45059" name="Picture 3"/>
                    <pic:cNvPicPr>
                      <a:picLocks noChangeAspect="1"/>
                    </pic:cNvPicPr>
                  </pic:nvPicPr>
                  <pic:blipFill>
                    <a:blip r:embed="rId31"/>
                    <a:srcRect/>
                    <a:stretch>
                      <a:fillRect/>
                    </a:stretch>
                  </pic:blipFill>
                  <pic:spPr bwMode="auto">
                    <a:xfrm>
                      <a:off x="0" y="0"/>
                      <a:ext cx="5633809" cy="2125319"/>
                    </a:xfrm>
                    <a:prstGeom prst="rect">
                      <a:avLst/>
                    </a:prstGeom>
                    <a:noFill/>
                    <a:ln w="9525">
                      <a:noFill/>
                      <a:miter lim="800000"/>
                      <a:headEnd/>
                      <a:tailEnd/>
                    </a:ln>
                  </pic:spPr>
                </pic:pic>
              </a:graphicData>
            </a:graphic>
          </wp:inline>
        </w:drawing>
      </w:r>
    </w:p>
    <w:p w:rsidR="00DB66E7" w:rsidRDefault="00341833" w:rsidP="00341833">
      <w:pPr>
        <w:pStyle w:val="NoSpacing"/>
        <w:rPr>
          <w:rFonts w:ascii="Calibri" w:hAnsi="Calibri" w:cs="Calibri"/>
          <w:b/>
          <w:bCs/>
          <w:iCs/>
        </w:rPr>
      </w:pPr>
      <w:r>
        <w:rPr>
          <w:rFonts w:ascii="Calibri" w:hAnsi="Calibri" w:cs="Calibri"/>
          <w:b/>
          <w:bCs/>
          <w:iCs/>
        </w:rPr>
        <w:t>Figure 10</w:t>
      </w:r>
      <w:r w:rsidRPr="00D20CD8">
        <w:rPr>
          <w:rFonts w:ascii="Calibri" w:hAnsi="Calibri" w:cs="Calibri"/>
          <w:b/>
          <w:bCs/>
          <w:iCs/>
        </w:rPr>
        <w:t xml:space="preserve">. </w:t>
      </w:r>
      <w:r>
        <w:rPr>
          <w:rFonts w:ascii="Calibri" w:hAnsi="Calibri" w:cs="Calibri"/>
          <w:b/>
          <w:bCs/>
          <w:iCs/>
        </w:rPr>
        <w:t>Element Concept in Systems Engineering Concept Model (Extract from recent draft of SECM-2015 Industry Reference</w:t>
      </w:r>
      <w:r w:rsidRPr="00D20CD8">
        <w:rPr>
          <w:rFonts w:ascii="Calibri" w:hAnsi="Calibri" w:cs="Calibri"/>
          <w:b/>
          <w:bCs/>
          <w:iCs/>
        </w:rPr>
        <w:t>)</w:t>
      </w:r>
    </w:p>
    <w:p w:rsidR="007110B0" w:rsidRDefault="007110B0" w:rsidP="007110B0">
      <w:pPr>
        <w:rPr>
          <w:rFonts w:ascii="Calibri" w:hAnsi="Calibri" w:cs="Calibri"/>
          <w:b/>
          <w:bCs/>
          <w:iCs/>
        </w:rPr>
      </w:pPr>
    </w:p>
    <w:p w:rsidR="007110B0" w:rsidRDefault="007110B0" w:rsidP="007110B0">
      <w:pPr>
        <w:rPr>
          <w:b/>
        </w:rPr>
      </w:pPr>
    </w:p>
    <w:p w:rsidR="007110B0" w:rsidRDefault="007110B0">
      <w:pPr>
        <w:rPr>
          <w:b/>
        </w:rPr>
      </w:pPr>
      <w:r>
        <w:rPr>
          <w:b/>
        </w:rPr>
        <w:br w:type="page"/>
      </w:r>
    </w:p>
    <w:p w:rsidR="00DB66E7" w:rsidRDefault="00407CE1" w:rsidP="007110B0">
      <w:r w:rsidRPr="007110B0">
        <w:rPr>
          <w:b/>
        </w:rPr>
        <w:lastRenderedPageBreak/>
        <w:t xml:space="preserve">SME </w:t>
      </w:r>
      <w:r w:rsidR="00221D0C" w:rsidRPr="007110B0">
        <w:rPr>
          <w:b/>
        </w:rPr>
        <w:t>Key Features:</w:t>
      </w:r>
      <w:r w:rsidR="00221D0C">
        <w:t xml:space="preserve"> </w:t>
      </w:r>
      <w:r w:rsidR="00DB66E7" w:rsidRPr="00380109">
        <w:t xml:space="preserve">The following </w:t>
      </w:r>
      <w:r w:rsidR="00221D0C" w:rsidRPr="00380109">
        <w:t xml:space="preserve">are </w:t>
      </w:r>
      <w:r w:rsidR="00437B48" w:rsidRPr="00380109">
        <w:t>key</w:t>
      </w:r>
      <w:r w:rsidR="00DB66E7" w:rsidRPr="00380109">
        <w:t xml:space="preserve"> features of the System Modeling Environment (SME) Concept</w:t>
      </w:r>
      <w:r w:rsidR="00437B48" w:rsidRPr="00380109">
        <w:t xml:space="preserve">. </w:t>
      </w:r>
      <w:r w:rsidR="00380109" w:rsidRPr="00380109">
        <w:t xml:space="preserve">Refer to the Working Group Wiki's on the </w:t>
      </w:r>
      <w:hyperlink r:id="rId32" w:anchor="working_groups" w:history="1">
        <w:r w:rsidR="00380109" w:rsidRPr="00380109">
          <w:rPr>
            <w:rStyle w:val="Hyperlink"/>
            <w:rFonts w:ascii="Calibri" w:hAnsi="Calibri" w:cs="Calibri"/>
            <w:bCs/>
            <w:iCs/>
          </w:rPr>
          <w:t>System Modeling Assessment &amp; Roadmap Wiki</w:t>
        </w:r>
      </w:hyperlink>
      <w:r w:rsidR="00380109" w:rsidRPr="00380109">
        <w:t xml:space="preserve"> for additional detail.</w:t>
      </w:r>
      <w:r w:rsidR="00380109">
        <w:t xml:space="preserve"> </w:t>
      </w:r>
    </w:p>
    <w:p w:rsidR="00DB66E7" w:rsidRDefault="00B44934" w:rsidP="00D20CD8">
      <w:pPr>
        <w:pStyle w:val="NoSpacing"/>
        <w:rPr>
          <w:rFonts w:ascii="Calibri" w:hAnsi="Calibri" w:cs="Calibri"/>
          <w:b/>
          <w:bCs/>
          <w:iCs/>
        </w:rPr>
      </w:pPr>
      <w:r>
        <w:rPr>
          <w:rFonts w:ascii="Calibri" w:hAnsi="Calibri" w:cs="Calibri"/>
          <w:b/>
          <w:bCs/>
          <w:iCs/>
        </w:rPr>
        <w:t xml:space="preserve">General capability. </w:t>
      </w:r>
      <w:r w:rsidR="00DB66E7" w:rsidRPr="00B44934">
        <w:rPr>
          <w:rFonts w:ascii="Calibri" w:hAnsi="Calibri" w:cs="Calibri"/>
          <w:bCs/>
          <w:iCs/>
        </w:rPr>
        <w:t xml:space="preserve">The SME </w:t>
      </w:r>
      <w:r w:rsidR="00F93FC2">
        <w:rPr>
          <w:rFonts w:ascii="Calibri" w:hAnsi="Calibri" w:cs="Calibri"/>
          <w:bCs/>
          <w:iCs/>
        </w:rPr>
        <w:t>enables systems engineers to perform model-based systems engineering activities</w:t>
      </w:r>
      <w:r w:rsidR="00AD70C6">
        <w:rPr>
          <w:rFonts w:ascii="Calibri" w:hAnsi="Calibri" w:cs="Calibri"/>
          <w:bCs/>
          <w:iCs/>
        </w:rPr>
        <w:t xml:space="preserve">, and enables others to provide inputs to or consume outputs from these activities. </w:t>
      </w:r>
      <w:r w:rsidR="00F93FC2">
        <w:rPr>
          <w:rFonts w:ascii="Calibri" w:hAnsi="Calibri" w:cs="Calibri"/>
          <w:bCs/>
          <w:iCs/>
        </w:rPr>
        <w:t xml:space="preserve"> . </w:t>
      </w:r>
      <w:r w:rsidR="00AD70C6">
        <w:rPr>
          <w:rFonts w:ascii="Calibri" w:hAnsi="Calibri" w:cs="Calibri"/>
          <w:bCs/>
          <w:iCs/>
        </w:rPr>
        <w:t>The SME</w:t>
      </w:r>
      <w:r w:rsidR="00F93FC2">
        <w:rPr>
          <w:rFonts w:ascii="Calibri" w:hAnsi="Calibri" w:cs="Calibri"/>
          <w:bCs/>
          <w:iCs/>
        </w:rPr>
        <w:t xml:space="preserve"> </w:t>
      </w:r>
      <w:r w:rsidR="00DB66E7" w:rsidRPr="00B44934">
        <w:rPr>
          <w:rFonts w:ascii="Calibri" w:hAnsi="Calibri" w:cs="Calibri"/>
          <w:bCs/>
          <w:iCs/>
        </w:rPr>
        <w:t xml:space="preserve">includes a </w:t>
      </w:r>
      <w:r w:rsidR="00C638AE" w:rsidRPr="00C54971">
        <w:rPr>
          <w:rFonts w:ascii="Calibri" w:hAnsi="Calibri" w:cs="Calibri"/>
          <w:bCs/>
          <w:iCs/>
        </w:rPr>
        <w:t xml:space="preserve">federated </w:t>
      </w:r>
      <w:r w:rsidR="00DB66E7" w:rsidRPr="00C54971">
        <w:rPr>
          <w:rFonts w:ascii="Calibri" w:hAnsi="Calibri" w:cs="Calibri"/>
          <w:bCs/>
          <w:iCs/>
        </w:rPr>
        <w:t xml:space="preserve">data repository </w:t>
      </w:r>
      <w:r w:rsidR="00C638AE" w:rsidRPr="00C54971">
        <w:rPr>
          <w:rFonts w:ascii="Calibri" w:hAnsi="Calibri" w:cs="Calibri"/>
          <w:bCs/>
          <w:iCs/>
        </w:rPr>
        <w:t>and applications</w:t>
      </w:r>
      <w:r w:rsidR="00C638AE" w:rsidRPr="00B44934">
        <w:rPr>
          <w:rFonts w:ascii="Calibri" w:hAnsi="Calibri" w:cs="Calibri"/>
          <w:bCs/>
          <w:iCs/>
        </w:rPr>
        <w:t xml:space="preserve"> to enable systems engineering concepts to be expressed, visualized, analyzed, managed, exchanged</w:t>
      </w:r>
      <w:r w:rsidR="009B1C98" w:rsidRPr="00B44934">
        <w:rPr>
          <w:rFonts w:ascii="Calibri" w:hAnsi="Calibri" w:cs="Calibri"/>
          <w:bCs/>
          <w:iCs/>
        </w:rPr>
        <w:t>, and documented</w:t>
      </w:r>
      <w:r w:rsidR="00C638AE" w:rsidRPr="00B44934">
        <w:rPr>
          <w:rFonts w:ascii="Calibri" w:hAnsi="Calibri" w:cs="Calibri"/>
          <w:bCs/>
          <w:iCs/>
        </w:rPr>
        <w:t xml:space="preserve"> in support of MBSE collaboration and workflows. The environment is highly extensible to enable domain specific applications</w:t>
      </w:r>
      <w:r w:rsidR="00590187" w:rsidRPr="00B44934">
        <w:rPr>
          <w:rFonts w:ascii="Calibri" w:hAnsi="Calibri" w:cs="Calibri"/>
          <w:bCs/>
          <w:iCs/>
        </w:rPr>
        <w:t xml:space="preserve">, including extensions to the language concepts, </w:t>
      </w:r>
      <w:r w:rsidR="00407CE1">
        <w:rPr>
          <w:rFonts w:ascii="Calibri" w:hAnsi="Calibri" w:cs="Calibri"/>
          <w:bCs/>
          <w:iCs/>
        </w:rPr>
        <w:t xml:space="preserve">provided </w:t>
      </w:r>
      <w:r w:rsidR="00590187" w:rsidRPr="00B44934">
        <w:rPr>
          <w:rFonts w:ascii="Calibri" w:hAnsi="Calibri" w:cs="Calibri"/>
          <w:bCs/>
          <w:iCs/>
        </w:rPr>
        <w:t>services, and user interface.</w:t>
      </w:r>
    </w:p>
    <w:p w:rsidR="004E7AD5" w:rsidRDefault="004E7AD5" w:rsidP="00D20CD8">
      <w:pPr>
        <w:pStyle w:val="NoSpacing"/>
        <w:rPr>
          <w:rFonts w:ascii="Calibri" w:hAnsi="Calibri" w:cs="Calibri"/>
          <w:b/>
          <w:bCs/>
          <w:iCs/>
        </w:rPr>
      </w:pPr>
    </w:p>
    <w:p w:rsidR="004E7AD5" w:rsidRPr="004E7AD5" w:rsidRDefault="004F3BE1" w:rsidP="004E7AD5">
      <w:pPr>
        <w:pStyle w:val="NoSpacing"/>
        <w:rPr>
          <w:b/>
        </w:rPr>
      </w:pPr>
      <w:r>
        <w:rPr>
          <w:b/>
        </w:rPr>
        <w:t xml:space="preserve">SME capabilities. </w:t>
      </w:r>
      <w:r w:rsidR="004E7AD5" w:rsidRPr="00916C72">
        <w:t>The SME provides the following capabilities:</w:t>
      </w:r>
    </w:p>
    <w:p w:rsidR="003405C8" w:rsidRDefault="004E7AD5" w:rsidP="003405C8">
      <w:pPr>
        <w:pStyle w:val="NoSpacing"/>
        <w:numPr>
          <w:ilvl w:val="0"/>
          <w:numId w:val="22"/>
        </w:numPr>
      </w:pPr>
      <w:r w:rsidRPr="00B44934">
        <w:t>model construction</w:t>
      </w:r>
    </w:p>
    <w:p w:rsidR="003405C8" w:rsidRDefault="004E7AD5" w:rsidP="003405C8">
      <w:pPr>
        <w:pStyle w:val="NoSpacing"/>
        <w:numPr>
          <w:ilvl w:val="0"/>
          <w:numId w:val="22"/>
        </w:numPr>
      </w:pPr>
      <w:r w:rsidRPr="00B44934">
        <w:t>model visualization</w:t>
      </w:r>
    </w:p>
    <w:p w:rsidR="003405C8" w:rsidRDefault="004E7AD5" w:rsidP="003405C8">
      <w:pPr>
        <w:pStyle w:val="NoSpacing"/>
        <w:numPr>
          <w:ilvl w:val="0"/>
          <w:numId w:val="22"/>
        </w:numPr>
      </w:pPr>
      <w:r w:rsidRPr="00B44934">
        <w:t>model analysis</w:t>
      </w:r>
    </w:p>
    <w:p w:rsidR="003405C8" w:rsidRDefault="004E7AD5" w:rsidP="003405C8">
      <w:pPr>
        <w:pStyle w:val="NoSpacing"/>
        <w:numPr>
          <w:ilvl w:val="0"/>
          <w:numId w:val="22"/>
        </w:numPr>
      </w:pPr>
      <w:r w:rsidRPr="00B44934">
        <w:t>model management</w:t>
      </w:r>
    </w:p>
    <w:p w:rsidR="003405C8" w:rsidRDefault="004E7AD5" w:rsidP="003405C8">
      <w:pPr>
        <w:pStyle w:val="NoSpacing"/>
        <w:numPr>
          <w:ilvl w:val="0"/>
          <w:numId w:val="22"/>
        </w:numPr>
      </w:pPr>
      <w:r w:rsidRPr="00B44934">
        <w:t>model exchange and integration</w:t>
      </w:r>
    </w:p>
    <w:p w:rsidR="003405C8" w:rsidRDefault="004E7AD5" w:rsidP="003405C8">
      <w:pPr>
        <w:pStyle w:val="NoSpacing"/>
        <w:numPr>
          <w:ilvl w:val="0"/>
          <w:numId w:val="22"/>
        </w:numPr>
      </w:pPr>
      <w:r w:rsidRPr="00B44934">
        <w:t>support for MBSE collaboration and workflow</w:t>
      </w:r>
    </w:p>
    <w:p w:rsidR="008339CC" w:rsidRDefault="00E5069D" w:rsidP="003405C8">
      <w:pPr>
        <w:pStyle w:val="NoSpacing"/>
        <w:numPr>
          <w:ilvl w:val="0"/>
          <w:numId w:val="22"/>
        </w:numPr>
      </w:pPr>
      <w:r>
        <w:t>e</w:t>
      </w:r>
      <w:r w:rsidR="008339CC">
        <w:t>xtension/customization support</w:t>
      </w:r>
    </w:p>
    <w:p w:rsidR="004E7AD5" w:rsidRPr="004E7AD5" w:rsidRDefault="004E7AD5" w:rsidP="004E7AD5">
      <w:pPr>
        <w:pStyle w:val="NoSpacing"/>
        <w:rPr>
          <w:b/>
        </w:rPr>
      </w:pPr>
    </w:p>
    <w:p w:rsidR="004E7AD5" w:rsidRPr="004E7AD5" w:rsidRDefault="004F3BE1" w:rsidP="004E7AD5">
      <w:pPr>
        <w:pStyle w:val="NoSpacing"/>
        <w:rPr>
          <w:b/>
        </w:rPr>
      </w:pPr>
      <w:r>
        <w:rPr>
          <w:b/>
        </w:rPr>
        <w:t xml:space="preserve">SME scope. </w:t>
      </w:r>
      <w:r w:rsidR="004E7AD5" w:rsidRPr="00916C72">
        <w:t>The SME scope includes the following elements:</w:t>
      </w:r>
    </w:p>
    <w:p w:rsidR="003405C8" w:rsidRDefault="004E7AD5" w:rsidP="003405C8">
      <w:pPr>
        <w:pStyle w:val="NoSpacing"/>
        <w:numPr>
          <w:ilvl w:val="0"/>
          <w:numId w:val="23"/>
        </w:numPr>
      </w:pPr>
      <w:r w:rsidRPr="00B44934">
        <w:t>SysML modeling language and tools</w:t>
      </w:r>
    </w:p>
    <w:p w:rsidR="003405C8" w:rsidRDefault="004E7AD5" w:rsidP="003405C8">
      <w:pPr>
        <w:pStyle w:val="NoSpacing"/>
        <w:numPr>
          <w:ilvl w:val="0"/>
          <w:numId w:val="23"/>
        </w:numPr>
      </w:pPr>
      <w:r w:rsidRPr="00B44934">
        <w:t>Re</w:t>
      </w:r>
      <w:r w:rsidR="001A2322">
        <w:t>-</w:t>
      </w:r>
      <w:r w:rsidRPr="00B44934">
        <w:t xml:space="preserve">use libraries (e.g., models, practices, ..) </w:t>
      </w:r>
    </w:p>
    <w:p w:rsidR="003405C8" w:rsidRDefault="004E7AD5" w:rsidP="003405C8">
      <w:pPr>
        <w:pStyle w:val="NoSpacing"/>
        <w:numPr>
          <w:ilvl w:val="0"/>
          <w:numId w:val="23"/>
        </w:numPr>
      </w:pPr>
      <w:r w:rsidRPr="00B44934">
        <w:t>Integrations with other engineering models and tools</w:t>
      </w:r>
    </w:p>
    <w:p w:rsidR="003405C8" w:rsidRDefault="004E7AD5" w:rsidP="003405C8">
      <w:pPr>
        <w:pStyle w:val="NoSpacing"/>
        <w:numPr>
          <w:ilvl w:val="0"/>
          <w:numId w:val="23"/>
        </w:numPr>
      </w:pPr>
      <w:r w:rsidRPr="00B44934">
        <w:t>Extension and customization facilities</w:t>
      </w:r>
    </w:p>
    <w:p w:rsidR="009D3741" w:rsidRDefault="009D3741" w:rsidP="009D3741">
      <w:pPr>
        <w:pStyle w:val="NoSpacing"/>
        <w:rPr>
          <w:b/>
        </w:rPr>
      </w:pPr>
    </w:p>
    <w:p w:rsidR="009D3741" w:rsidRDefault="00E836F2" w:rsidP="003D3A8F">
      <w:pPr>
        <w:pStyle w:val="NoSpacing"/>
        <w:rPr>
          <w:b/>
        </w:rPr>
      </w:pPr>
      <w:r>
        <w:rPr>
          <w:b/>
        </w:rPr>
        <w:t xml:space="preserve">SME open environment. </w:t>
      </w:r>
      <w:r w:rsidR="009D3741" w:rsidRPr="00916C72">
        <w:t>The SME will leverage standards from the OMG and other standards bodies where practical to provide an open environment</w:t>
      </w:r>
      <w:r w:rsidR="00407CE1">
        <w:t xml:space="preserve"> to support interoperability and extensibility</w:t>
      </w:r>
      <w:r w:rsidR="009225CA" w:rsidRPr="00916C72">
        <w:t>. Possible standards include:</w:t>
      </w:r>
    </w:p>
    <w:p w:rsidR="005F3CB0" w:rsidRDefault="009D3741">
      <w:pPr>
        <w:pStyle w:val="NoSpacing"/>
        <w:numPr>
          <w:ilvl w:val="0"/>
          <w:numId w:val="26"/>
        </w:numPr>
      </w:pPr>
      <w:r w:rsidRPr="00B44934">
        <w:t>OMG standards - MOF, MOF Versioning, Diagram Definition, Diagram Interchange</w:t>
      </w:r>
      <w:r w:rsidR="00C57BE2">
        <w:t>. Model to text</w:t>
      </w:r>
    </w:p>
    <w:p w:rsidR="005F3CB0" w:rsidRDefault="009D3741">
      <w:pPr>
        <w:pStyle w:val="NoSpacing"/>
        <w:numPr>
          <w:ilvl w:val="0"/>
          <w:numId w:val="26"/>
        </w:numPr>
      </w:pPr>
      <w:r w:rsidRPr="00B44934">
        <w:t xml:space="preserve">Web standards </w:t>
      </w:r>
      <w:r w:rsidR="00B44934">
        <w:t>(RDF, REST, SPARQL, OSLC,..)</w:t>
      </w:r>
    </w:p>
    <w:p w:rsidR="005F3CB0" w:rsidRDefault="00B44934">
      <w:pPr>
        <w:pStyle w:val="NoSpacing"/>
        <w:numPr>
          <w:ilvl w:val="0"/>
          <w:numId w:val="26"/>
        </w:numPr>
      </w:pPr>
      <w:r>
        <w:t>Other standards (FMI, ...)</w:t>
      </w:r>
    </w:p>
    <w:p w:rsidR="003405C8" w:rsidRDefault="003405C8" w:rsidP="00407CE1">
      <w:pPr>
        <w:pStyle w:val="NoSpacing"/>
        <w:ind w:left="1080"/>
        <w:rPr>
          <w:rFonts w:ascii="Calibri" w:hAnsi="Calibri" w:cs="Calibri"/>
          <w:b/>
          <w:bCs/>
          <w:iCs/>
        </w:rPr>
      </w:pPr>
    </w:p>
    <w:p w:rsidR="008B0811" w:rsidRDefault="00E836F2" w:rsidP="00E836F2">
      <w:pPr>
        <w:pStyle w:val="NoSpacing"/>
        <w:rPr>
          <w:rFonts w:ascii="Calibri" w:hAnsi="Calibri" w:cs="Calibri"/>
          <w:b/>
          <w:bCs/>
          <w:iCs/>
        </w:rPr>
      </w:pPr>
      <w:r>
        <w:rPr>
          <w:rFonts w:ascii="Calibri" w:hAnsi="Calibri" w:cs="Calibri"/>
          <w:b/>
          <w:bCs/>
          <w:iCs/>
        </w:rPr>
        <w:t>SME</w:t>
      </w:r>
      <w:r w:rsidR="008B0811" w:rsidRPr="00E836F2">
        <w:rPr>
          <w:rFonts w:ascii="Calibri" w:hAnsi="Calibri" w:cs="Calibri"/>
          <w:b/>
          <w:bCs/>
          <w:iCs/>
          <w:u w:val="single"/>
        </w:rPr>
        <w:t xml:space="preserve"> </w:t>
      </w:r>
      <w:r w:rsidR="008B0811" w:rsidRPr="00E836F2">
        <w:rPr>
          <w:rFonts w:ascii="Calibri" w:hAnsi="Calibri" w:cs="Calibri"/>
          <w:b/>
          <w:bCs/>
          <w:iCs/>
        </w:rPr>
        <w:t>functionality</w:t>
      </w:r>
      <w:r>
        <w:rPr>
          <w:rFonts w:ascii="Calibri" w:hAnsi="Calibri" w:cs="Calibri"/>
          <w:b/>
          <w:bCs/>
          <w:iCs/>
        </w:rPr>
        <w:t xml:space="preserve">. </w:t>
      </w:r>
      <w:r w:rsidR="008B0811" w:rsidRPr="00916C72">
        <w:rPr>
          <w:rFonts w:ascii="Calibri" w:hAnsi="Calibri" w:cs="Calibri"/>
          <w:bCs/>
          <w:iCs/>
        </w:rPr>
        <w:t>The SME functionality supports the SME capabilities noted above.</w:t>
      </w:r>
      <w:r w:rsidR="008B0811">
        <w:rPr>
          <w:rFonts w:ascii="Calibri" w:hAnsi="Calibri" w:cs="Calibri"/>
          <w:b/>
          <w:bCs/>
          <w:iCs/>
        </w:rPr>
        <w:t xml:space="preserve"> </w:t>
      </w:r>
    </w:p>
    <w:p w:rsidR="003405C8" w:rsidRDefault="008B0811" w:rsidP="003405C8">
      <w:pPr>
        <w:pStyle w:val="NoSpacing"/>
        <w:numPr>
          <w:ilvl w:val="0"/>
          <w:numId w:val="18"/>
        </w:numPr>
        <w:rPr>
          <w:rFonts w:ascii="Calibri" w:hAnsi="Calibri" w:cs="Calibri"/>
          <w:bCs/>
          <w:iCs/>
        </w:rPr>
      </w:pPr>
      <w:r w:rsidRPr="00B44934">
        <w:rPr>
          <w:rFonts w:ascii="Calibri" w:hAnsi="Calibri" w:cs="Calibri"/>
          <w:bCs/>
          <w:iCs/>
        </w:rPr>
        <w:t>Th</w:t>
      </w:r>
      <w:r w:rsidR="00521914">
        <w:rPr>
          <w:rFonts w:ascii="Calibri" w:hAnsi="Calibri" w:cs="Calibri"/>
          <w:bCs/>
          <w:iCs/>
        </w:rPr>
        <w:t>e</w:t>
      </w:r>
      <w:r w:rsidRPr="00B44934">
        <w:rPr>
          <w:rFonts w:ascii="Calibri" w:hAnsi="Calibri" w:cs="Calibri"/>
          <w:bCs/>
          <w:iCs/>
        </w:rPr>
        <w:t xml:space="preserve"> functionality </w:t>
      </w:r>
      <w:r w:rsidR="00206774">
        <w:rPr>
          <w:rFonts w:ascii="Calibri" w:hAnsi="Calibri" w:cs="Calibri"/>
          <w:bCs/>
          <w:iCs/>
        </w:rPr>
        <w:t>is</w:t>
      </w:r>
      <w:r w:rsidRPr="00B44934">
        <w:rPr>
          <w:rFonts w:ascii="Calibri" w:hAnsi="Calibri" w:cs="Calibri"/>
          <w:bCs/>
          <w:iCs/>
        </w:rPr>
        <w:t xml:space="preserve"> implemented as services exposed by </w:t>
      </w:r>
      <w:r w:rsidR="00521914">
        <w:rPr>
          <w:rFonts w:ascii="Calibri" w:hAnsi="Calibri" w:cs="Calibri"/>
          <w:bCs/>
          <w:iCs/>
        </w:rPr>
        <w:t>the</w:t>
      </w:r>
      <w:r w:rsidRPr="00B44934">
        <w:rPr>
          <w:rFonts w:ascii="Calibri" w:hAnsi="Calibri" w:cs="Calibri"/>
          <w:bCs/>
          <w:iCs/>
        </w:rPr>
        <w:t xml:space="preserve"> standard API</w:t>
      </w:r>
      <w:r w:rsidR="00521914">
        <w:rPr>
          <w:rFonts w:ascii="Calibri" w:hAnsi="Calibri" w:cs="Calibri"/>
          <w:bCs/>
          <w:iCs/>
        </w:rPr>
        <w:t xml:space="preserve"> and/or the GUI</w:t>
      </w:r>
    </w:p>
    <w:p w:rsidR="003405C8" w:rsidRDefault="008B0811" w:rsidP="003405C8">
      <w:pPr>
        <w:pStyle w:val="NoSpacing"/>
        <w:numPr>
          <w:ilvl w:val="0"/>
          <w:numId w:val="18"/>
        </w:numPr>
        <w:rPr>
          <w:rFonts w:ascii="Calibri" w:hAnsi="Calibri" w:cs="Calibri"/>
          <w:bCs/>
          <w:iCs/>
        </w:rPr>
      </w:pPr>
      <w:r w:rsidRPr="00B44934">
        <w:rPr>
          <w:rFonts w:ascii="Calibri" w:hAnsi="Calibri" w:cs="Calibri"/>
          <w:bCs/>
          <w:iCs/>
        </w:rPr>
        <w:t xml:space="preserve">Each unit of SME functionality supports the create, read, update, delete, </w:t>
      </w:r>
      <w:r w:rsidR="00407CE1">
        <w:rPr>
          <w:rFonts w:ascii="Calibri" w:hAnsi="Calibri" w:cs="Calibri"/>
          <w:bCs/>
          <w:iCs/>
        </w:rPr>
        <w:t xml:space="preserve">and </w:t>
      </w:r>
      <w:r w:rsidRPr="00B44934">
        <w:rPr>
          <w:rFonts w:ascii="Calibri" w:hAnsi="Calibri" w:cs="Calibri"/>
          <w:bCs/>
          <w:iCs/>
        </w:rPr>
        <w:t>execut</w:t>
      </w:r>
      <w:r w:rsidR="00407CE1">
        <w:rPr>
          <w:rFonts w:ascii="Calibri" w:hAnsi="Calibri" w:cs="Calibri"/>
          <w:bCs/>
          <w:iCs/>
        </w:rPr>
        <w:t>ion</w:t>
      </w:r>
      <w:r w:rsidRPr="00B44934">
        <w:rPr>
          <w:rFonts w:ascii="Calibri" w:hAnsi="Calibri" w:cs="Calibri"/>
          <w:bCs/>
          <w:iCs/>
        </w:rPr>
        <w:t xml:space="preserve"> </w:t>
      </w:r>
      <w:r w:rsidR="00407CE1">
        <w:rPr>
          <w:rFonts w:ascii="Calibri" w:hAnsi="Calibri" w:cs="Calibri"/>
          <w:bCs/>
          <w:iCs/>
        </w:rPr>
        <w:t xml:space="preserve">of the model, </w:t>
      </w:r>
      <w:r w:rsidRPr="00B44934">
        <w:rPr>
          <w:rFonts w:ascii="Calibri" w:hAnsi="Calibri" w:cs="Calibri"/>
          <w:bCs/>
          <w:iCs/>
        </w:rPr>
        <w:t>a</w:t>
      </w:r>
      <w:r w:rsidR="00407CE1">
        <w:rPr>
          <w:rFonts w:ascii="Calibri" w:hAnsi="Calibri" w:cs="Calibri"/>
          <w:bCs/>
          <w:iCs/>
        </w:rPr>
        <w:t xml:space="preserve">long with defined </w:t>
      </w:r>
      <w:r w:rsidRPr="00B44934">
        <w:rPr>
          <w:rFonts w:ascii="Calibri" w:hAnsi="Calibri" w:cs="Calibri"/>
          <w:bCs/>
          <w:iCs/>
        </w:rPr>
        <w:t>change notification</w:t>
      </w:r>
      <w:r w:rsidR="00407CE1">
        <w:rPr>
          <w:rFonts w:ascii="Calibri" w:hAnsi="Calibri" w:cs="Calibri"/>
          <w:bCs/>
          <w:iCs/>
        </w:rPr>
        <w:t>s</w:t>
      </w:r>
      <w:r w:rsidRPr="00B44934">
        <w:rPr>
          <w:rFonts w:ascii="Calibri" w:hAnsi="Calibri" w:cs="Calibri"/>
          <w:bCs/>
          <w:iCs/>
        </w:rPr>
        <w:t xml:space="preserve"> </w:t>
      </w:r>
      <w:r w:rsidR="00407CE1">
        <w:rPr>
          <w:rFonts w:ascii="Calibri" w:hAnsi="Calibri" w:cs="Calibri"/>
          <w:bCs/>
          <w:iCs/>
        </w:rPr>
        <w:t>and processing when the model is updated.</w:t>
      </w:r>
      <w:r w:rsidRPr="00B44934">
        <w:rPr>
          <w:rFonts w:ascii="Calibri" w:hAnsi="Calibri" w:cs="Calibri"/>
          <w:bCs/>
          <w:iCs/>
        </w:rPr>
        <w:t xml:space="preserve"> </w:t>
      </w:r>
    </w:p>
    <w:p w:rsidR="008B0811" w:rsidRDefault="008B0811" w:rsidP="008B0811">
      <w:pPr>
        <w:pStyle w:val="NoSpacing"/>
        <w:ind w:left="360"/>
        <w:rPr>
          <w:rFonts w:ascii="Calibri" w:hAnsi="Calibri" w:cs="Calibri"/>
          <w:b/>
          <w:bCs/>
          <w:iCs/>
        </w:rPr>
      </w:pPr>
    </w:p>
    <w:p w:rsidR="008B0811" w:rsidRDefault="008B0811" w:rsidP="008B0811">
      <w:pPr>
        <w:pStyle w:val="NoSpacing"/>
        <w:rPr>
          <w:rFonts w:ascii="Calibri" w:hAnsi="Calibri" w:cs="Calibri"/>
          <w:b/>
          <w:bCs/>
          <w:iCs/>
        </w:rPr>
      </w:pPr>
      <w:r>
        <w:rPr>
          <w:rFonts w:ascii="Calibri" w:hAnsi="Calibri" w:cs="Calibri"/>
          <w:b/>
          <w:bCs/>
          <w:iCs/>
        </w:rPr>
        <w:t xml:space="preserve">SME </w:t>
      </w:r>
      <w:r w:rsidR="00E836F2" w:rsidRPr="00E836F2">
        <w:rPr>
          <w:rFonts w:ascii="Calibri" w:hAnsi="Calibri" w:cs="Calibri"/>
          <w:b/>
          <w:bCs/>
          <w:iCs/>
        </w:rPr>
        <w:t>u</w:t>
      </w:r>
      <w:r w:rsidRPr="00E836F2">
        <w:rPr>
          <w:rFonts w:ascii="Calibri" w:hAnsi="Calibri" w:cs="Calibri"/>
          <w:b/>
          <w:bCs/>
          <w:iCs/>
        </w:rPr>
        <w:t>sability</w:t>
      </w:r>
      <w:r w:rsidR="00C16D65" w:rsidRPr="00C16D65">
        <w:rPr>
          <w:rFonts w:ascii="Calibri" w:hAnsi="Calibri" w:cs="Calibri"/>
          <w:b/>
          <w:bCs/>
          <w:iCs/>
        </w:rPr>
        <w:t>.</w:t>
      </w:r>
      <w:r w:rsidR="00E836F2" w:rsidRPr="00916C72">
        <w:rPr>
          <w:rFonts w:ascii="Calibri" w:hAnsi="Calibri" w:cs="Calibri"/>
          <w:b/>
          <w:bCs/>
          <w:iCs/>
        </w:rPr>
        <w:t xml:space="preserve"> </w:t>
      </w:r>
      <w:r w:rsidR="00E836F2" w:rsidRPr="00916C72">
        <w:rPr>
          <w:rFonts w:ascii="Calibri" w:hAnsi="Calibri" w:cs="Calibri"/>
          <w:bCs/>
          <w:iCs/>
        </w:rPr>
        <w:t>The SME will provide a user interface that is intuitive and efficient.</w:t>
      </w:r>
    </w:p>
    <w:p w:rsidR="003405C8" w:rsidRDefault="008B0811" w:rsidP="003405C8">
      <w:pPr>
        <w:pStyle w:val="NoSpacing"/>
        <w:numPr>
          <w:ilvl w:val="0"/>
          <w:numId w:val="19"/>
        </w:numPr>
        <w:rPr>
          <w:rFonts w:ascii="Calibri" w:hAnsi="Calibri" w:cs="Calibri"/>
          <w:bCs/>
          <w:iCs/>
        </w:rPr>
      </w:pPr>
      <w:r w:rsidRPr="00B44934">
        <w:rPr>
          <w:rFonts w:ascii="Calibri" w:hAnsi="Calibri" w:cs="Calibri"/>
          <w:bCs/>
          <w:iCs/>
        </w:rPr>
        <w:t>The SME adapt</w:t>
      </w:r>
      <w:r w:rsidR="00206774">
        <w:rPr>
          <w:rFonts w:ascii="Calibri" w:hAnsi="Calibri" w:cs="Calibri"/>
          <w:bCs/>
          <w:iCs/>
        </w:rPr>
        <w:t>s</w:t>
      </w:r>
      <w:r w:rsidRPr="00B44934">
        <w:rPr>
          <w:rFonts w:ascii="Calibri" w:hAnsi="Calibri" w:cs="Calibri"/>
          <w:bCs/>
          <w:iCs/>
        </w:rPr>
        <w:t xml:space="preserve"> its user interface to accommodate the needs of different classes of users</w:t>
      </w:r>
      <w:r w:rsidR="006A47E8">
        <w:rPr>
          <w:rFonts w:ascii="Calibri" w:hAnsi="Calibri" w:cs="Calibri"/>
          <w:bCs/>
          <w:iCs/>
        </w:rPr>
        <w:t xml:space="preserve"> </w:t>
      </w:r>
      <w:r w:rsidRPr="00B44934">
        <w:rPr>
          <w:rFonts w:ascii="Calibri" w:hAnsi="Calibri" w:cs="Calibri"/>
          <w:bCs/>
          <w:iCs/>
        </w:rPr>
        <w:t>including different levels of modeling expertise</w:t>
      </w:r>
      <w:r w:rsidR="0066184A">
        <w:rPr>
          <w:rFonts w:ascii="Calibri" w:hAnsi="Calibri" w:cs="Calibri"/>
          <w:bCs/>
          <w:iCs/>
        </w:rPr>
        <w:t xml:space="preserve"> (novice to experienced)</w:t>
      </w:r>
      <w:r w:rsidRPr="00B44934">
        <w:rPr>
          <w:rFonts w:ascii="Calibri" w:hAnsi="Calibri" w:cs="Calibri"/>
          <w:bCs/>
          <w:iCs/>
        </w:rPr>
        <w:t xml:space="preserve">, different domains, </w:t>
      </w:r>
      <w:r w:rsidR="006E55A4">
        <w:rPr>
          <w:rFonts w:ascii="Calibri" w:hAnsi="Calibri" w:cs="Calibri"/>
          <w:bCs/>
          <w:iCs/>
        </w:rPr>
        <w:t xml:space="preserve">different lifecycle phases, </w:t>
      </w:r>
      <w:r w:rsidRPr="00B44934">
        <w:rPr>
          <w:rFonts w:ascii="Calibri" w:hAnsi="Calibri" w:cs="Calibri"/>
          <w:bCs/>
          <w:iCs/>
        </w:rPr>
        <w:t>and different levels of rigor.</w:t>
      </w:r>
      <w:r w:rsidR="00407CE1">
        <w:rPr>
          <w:rFonts w:ascii="Calibri" w:hAnsi="Calibri" w:cs="Calibri"/>
          <w:bCs/>
          <w:iCs/>
        </w:rPr>
        <w:t xml:space="preserve"> </w:t>
      </w:r>
      <w:r w:rsidR="00357C24">
        <w:rPr>
          <w:rFonts w:ascii="Calibri" w:hAnsi="Calibri" w:cs="Calibri"/>
          <w:bCs/>
          <w:iCs/>
        </w:rPr>
        <w:t xml:space="preserve">The SME must provide an agile modeling environment that supports the modeling need with the appropriate level of rigor for the particular class of user. </w:t>
      </w:r>
      <w:r w:rsidR="00434CE6">
        <w:rPr>
          <w:rFonts w:ascii="Calibri" w:hAnsi="Calibri" w:cs="Calibri"/>
          <w:bCs/>
          <w:iCs/>
        </w:rPr>
        <w:t xml:space="preserve">In some case, the user is primarily a reviewer and/or consumer of the modeling information, where as in other cases, the user </w:t>
      </w:r>
      <w:r w:rsidR="00357C24">
        <w:rPr>
          <w:rFonts w:ascii="Calibri" w:hAnsi="Calibri" w:cs="Calibri"/>
          <w:bCs/>
          <w:iCs/>
        </w:rPr>
        <w:t>creates and/or updates the</w:t>
      </w:r>
      <w:r w:rsidR="00434CE6">
        <w:rPr>
          <w:rFonts w:ascii="Calibri" w:hAnsi="Calibri" w:cs="Calibri"/>
          <w:bCs/>
          <w:iCs/>
        </w:rPr>
        <w:t xml:space="preserve"> model. </w:t>
      </w:r>
      <w:r w:rsidR="00407CE1">
        <w:rPr>
          <w:rFonts w:ascii="Calibri" w:hAnsi="Calibri" w:cs="Calibri"/>
          <w:bCs/>
          <w:iCs/>
        </w:rPr>
        <w:t>Th</w:t>
      </w:r>
      <w:r w:rsidR="006A47E8">
        <w:rPr>
          <w:rFonts w:ascii="Calibri" w:hAnsi="Calibri" w:cs="Calibri"/>
          <w:bCs/>
          <w:iCs/>
        </w:rPr>
        <w:t xml:space="preserve">e SME provides </w:t>
      </w:r>
      <w:r w:rsidR="00407CE1">
        <w:rPr>
          <w:rFonts w:ascii="Calibri" w:hAnsi="Calibri" w:cs="Calibri"/>
          <w:bCs/>
          <w:iCs/>
        </w:rPr>
        <w:t xml:space="preserve">user access to the model data via a simplified web-based interface </w:t>
      </w:r>
      <w:r w:rsidR="00026F1E">
        <w:rPr>
          <w:rFonts w:ascii="Calibri" w:hAnsi="Calibri" w:cs="Calibri"/>
          <w:bCs/>
          <w:iCs/>
        </w:rPr>
        <w:t xml:space="preserve">that supports domain specific viewpoints, </w:t>
      </w:r>
      <w:r w:rsidR="00407CE1">
        <w:rPr>
          <w:rFonts w:ascii="Calibri" w:hAnsi="Calibri" w:cs="Calibri"/>
          <w:bCs/>
          <w:iCs/>
        </w:rPr>
        <w:t>and</w:t>
      </w:r>
      <w:r w:rsidR="006A47E8">
        <w:rPr>
          <w:rFonts w:ascii="Calibri" w:hAnsi="Calibri" w:cs="Calibri"/>
          <w:bCs/>
          <w:iCs/>
        </w:rPr>
        <w:t xml:space="preserve"> a</w:t>
      </w:r>
      <w:r w:rsidR="00407CE1">
        <w:rPr>
          <w:rFonts w:ascii="Calibri" w:hAnsi="Calibri" w:cs="Calibri"/>
          <w:bCs/>
          <w:iCs/>
        </w:rPr>
        <w:t xml:space="preserve"> rich modeling interface</w:t>
      </w:r>
      <w:r w:rsidR="006A47E8">
        <w:rPr>
          <w:rFonts w:ascii="Calibri" w:hAnsi="Calibri" w:cs="Calibri"/>
          <w:bCs/>
          <w:iCs/>
        </w:rPr>
        <w:t xml:space="preserve"> with full functionality</w:t>
      </w:r>
      <w:r w:rsidR="00026F1E">
        <w:rPr>
          <w:rFonts w:ascii="Calibri" w:hAnsi="Calibri" w:cs="Calibri"/>
          <w:bCs/>
          <w:iCs/>
        </w:rPr>
        <w:t xml:space="preserve"> to create, view, modify, delete, and execute models</w:t>
      </w:r>
      <w:r w:rsidR="006A47E8">
        <w:rPr>
          <w:rFonts w:ascii="Calibri" w:hAnsi="Calibri" w:cs="Calibri"/>
          <w:bCs/>
          <w:iCs/>
        </w:rPr>
        <w:t>.</w:t>
      </w:r>
      <w:r w:rsidR="00434CE6">
        <w:rPr>
          <w:rFonts w:ascii="Calibri" w:hAnsi="Calibri" w:cs="Calibri"/>
          <w:bCs/>
          <w:iCs/>
        </w:rPr>
        <w:t xml:space="preserve"> </w:t>
      </w:r>
    </w:p>
    <w:p w:rsidR="00360661" w:rsidRDefault="00360661" w:rsidP="00360661">
      <w:pPr>
        <w:pStyle w:val="NoSpacing"/>
        <w:numPr>
          <w:ilvl w:val="0"/>
          <w:numId w:val="19"/>
        </w:numPr>
        <w:rPr>
          <w:rFonts w:ascii="Calibri" w:hAnsi="Calibri" w:cs="Calibri"/>
          <w:bCs/>
          <w:iCs/>
        </w:rPr>
      </w:pPr>
      <w:r>
        <w:rPr>
          <w:rFonts w:ascii="Calibri" w:hAnsi="Calibri" w:cs="Calibri"/>
          <w:bCs/>
          <w:iCs/>
        </w:rPr>
        <w:lastRenderedPageBreak/>
        <w:t>User range  include novice vs. experienced, consumer vs. producer, and conceptual vs. detail design</w:t>
      </w:r>
    </w:p>
    <w:p w:rsidR="00360661" w:rsidRPr="00360661" w:rsidRDefault="00357C24" w:rsidP="00360661">
      <w:pPr>
        <w:pStyle w:val="NoSpacing"/>
        <w:numPr>
          <w:ilvl w:val="0"/>
          <w:numId w:val="19"/>
        </w:numPr>
        <w:rPr>
          <w:rFonts w:ascii="Calibri" w:hAnsi="Calibri" w:cs="Calibri"/>
          <w:bCs/>
          <w:iCs/>
        </w:rPr>
      </w:pPr>
      <w:r>
        <w:rPr>
          <w:rFonts w:ascii="Calibri" w:hAnsi="Calibri" w:cs="Calibri"/>
          <w:bCs/>
          <w:iCs/>
        </w:rPr>
        <w:t>Role based adaptation of the user interface to accommodate different modeling roles and needs</w:t>
      </w:r>
    </w:p>
    <w:p w:rsidR="00A431EA" w:rsidRDefault="00A431EA" w:rsidP="003405C8">
      <w:pPr>
        <w:pStyle w:val="NoSpacing"/>
        <w:numPr>
          <w:ilvl w:val="0"/>
          <w:numId w:val="19"/>
        </w:numPr>
        <w:rPr>
          <w:rFonts w:ascii="Calibri" w:hAnsi="Calibri" w:cs="Calibri"/>
          <w:bCs/>
          <w:iCs/>
        </w:rPr>
      </w:pPr>
      <w:r>
        <w:rPr>
          <w:rFonts w:ascii="Calibri" w:hAnsi="Calibri" w:cs="Calibri"/>
          <w:bCs/>
          <w:iCs/>
        </w:rPr>
        <w:t>Simplified web based interface using tables, text, and links</w:t>
      </w:r>
    </w:p>
    <w:p w:rsidR="003405C8" w:rsidRDefault="00590187" w:rsidP="00407CE1">
      <w:pPr>
        <w:pStyle w:val="NoSpacing"/>
        <w:numPr>
          <w:ilvl w:val="0"/>
          <w:numId w:val="19"/>
        </w:numPr>
        <w:rPr>
          <w:rFonts w:ascii="Calibri" w:hAnsi="Calibri" w:cs="Calibri"/>
          <w:bCs/>
          <w:iCs/>
        </w:rPr>
      </w:pPr>
      <w:r w:rsidRPr="00B44934">
        <w:rPr>
          <w:rFonts w:ascii="Calibri" w:hAnsi="Calibri" w:cs="Calibri"/>
          <w:bCs/>
          <w:iCs/>
        </w:rPr>
        <w:t xml:space="preserve">Continuous feedback </w:t>
      </w:r>
      <w:r w:rsidR="00206774">
        <w:rPr>
          <w:rFonts w:ascii="Calibri" w:hAnsi="Calibri" w:cs="Calibri"/>
          <w:bCs/>
          <w:iCs/>
        </w:rPr>
        <w:t>is</w:t>
      </w:r>
      <w:r w:rsidRPr="00B44934">
        <w:rPr>
          <w:rFonts w:ascii="Calibri" w:hAnsi="Calibri" w:cs="Calibri"/>
          <w:bCs/>
          <w:iCs/>
        </w:rPr>
        <w:t xml:space="preserve"> provided to the user on their model development, along with </w:t>
      </w:r>
      <w:r w:rsidR="00357C24">
        <w:rPr>
          <w:rFonts w:ascii="Calibri" w:hAnsi="Calibri" w:cs="Calibri"/>
          <w:bCs/>
          <w:iCs/>
        </w:rPr>
        <w:t>embedded help</w:t>
      </w:r>
      <w:r w:rsidR="00407CE1">
        <w:rPr>
          <w:rFonts w:ascii="Calibri" w:hAnsi="Calibri" w:cs="Calibri"/>
          <w:bCs/>
          <w:iCs/>
        </w:rPr>
        <w:t>.</w:t>
      </w:r>
    </w:p>
    <w:p w:rsidR="00360661" w:rsidRDefault="00360661" w:rsidP="00407CE1">
      <w:pPr>
        <w:pStyle w:val="NoSpacing"/>
        <w:numPr>
          <w:ilvl w:val="0"/>
          <w:numId w:val="19"/>
        </w:numPr>
        <w:rPr>
          <w:rFonts w:ascii="Calibri" w:hAnsi="Calibri" w:cs="Calibri"/>
          <w:bCs/>
          <w:iCs/>
        </w:rPr>
      </w:pPr>
      <w:r>
        <w:rPr>
          <w:rFonts w:ascii="Calibri" w:hAnsi="Calibri" w:cs="Calibri"/>
          <w:bCs/>
          <w:iCs/>
        </w:rPr>
        <w:t>Textual, tabular, graphical inputs and outputs (combination is called a narrative view)</w:t>
      </w:r>
    </w:p>
    <w:p w:rsidR="005D5F82" w:rsidRPr="00407CE1" w:rsidRDefault="005D5F82" w:rsidP="00407CE1">
      <w:pPr>
        <w:pStyle w:val="NoSpacing"/>
        <w:numPr>
          <w:ilvl w:val="0"/>
          <w:numId w:val="19"/>
        </w:numPr>
        <w:rPr>
          <w:rFonts w:ascii="Calibri" w:hAnsi="Calibri" w:cs="Calibri"/>
          <w:bCs/>
          <w:iCs/>
        </w:rPr>
      </w:pPr>
      <w:r>
        <w:rPr>
          <w:rFonts w:ascii="Calibri" w:hAnsi="Calibri" w:cs="Calibri"/>
          <w:bCs/>
          <w:iCs/>
        </w:rPr>
        <w:t>Support for evolving technologies such as touch screen, mobile devices, etc.</w:t>
      </w:r>
    </w:p>
    <w:p w:rsidR="003405C8" w:rsidRDefault="00921A51" w:rsidP="003405C8">
      <w:pPr>
        <w:pStyle w:val="NoSpacing"/>
        <w:numPr>
          <w:ilvl w:val="0"/>
          <w:numId w:val="19"/>
        </w:numPr>
        <w:rPr>
          <w:rFonts w:ascii="Calibri" w:hAnsi="Calibri" w:cs="Calibri"/>
          <w:bCs/>
          <w:iCs/>
        </w:rPr>
      </w:pPr>
      <w:r w:rsidRPr="00B44934">
        <w:rPr>
          <w:rFonts w:ascii="Calibri" w:hAnsi="Calibri" w:cs="Calibri"/>
          <w:bCs/>
          <w:iCs/>
        </w:rPr>
        <w:t>The SysML v2 specification include</w:t>
      </w:r>
      <w:r w:rsidR="00206774">
        <w:rPr>
          <w:rFonts w:ascii="Calibri" w:hAnsi="Calibri" w:cs="Calibri"/>
          <w:bCs/>
          <w:iCs/>
        </w:rPr>
        <w:t>s</w:t>
      </w:r>
      <w:r w:rsidRPr="00B44934">
        <w:rPr>
          <w:rFonts w:ascii="Calibri" w:hAnsi="Calibri" w:cs="Calibri"/>
          <w:bCs/>
          <w:iCs/>
        </w:rPr>
        <w:t xml:space="preserve"> guidelines to ensure the user experience is both efficient and intuitive</w:t>
      </w:r>
      <w:r w:rsidR="00206774">
        <w:rPr>
          <w:rFonts w:ascii="Calibri" w:hAnsi="Calibri" w:cs="Calibri"/>
          <w:bCs/>
          <w:iCs/>
        </w:rPr>
        <w:t>.</w:t>
      </w:r>
    </w:p>
    <w:p w:rsidR="00E80EA9" w:rsidRDefault="00E80EA9" w:rsidP="00E80EA9">
      <w:pPr>
        <w:pStyle w:val="NoSpacing"/>
        <w:rPr>
          <w:rFonts w:ascii="Calibri" w:hAnsi="Calibri" w:cs="Calibri"/>
          <w:bCs/>
          <w:iCs/>
        </w:rPr>
      </w:pPr>
    </w:p>
    <w:p w:rsidR="00E80EA9" w:rsidRDefault="00E80EA9" w:rsidP="00E80EA9">
      <w:pPr>
        <w:pStyle w:val="NoSpacing"/>
        <w:rPr>
          <w:rFonts w:ascii="Calibri" w:hAnsi="Calibri" w:cs="Calibri"/>
          <w:bCs/>
          <w:iCs/>
        </w:rPr>
      </w:pPr>
      <w:r>
        <w:rPr>
          <w:rFonts w:ascii="Calibri" w:hAnsi="Calibri" w:cs="Calibri"/>
          <w:b/>
          <w:bCs/>
          <w:iCs/>
        </w:rPr>
        <w:t>SME quality characteristics</w:t>
      </w:r>
      <w:r>
        <w:rPr>
          <w:rFonts w:ascii="Calibri" w:hAnsi="Calibri" w:cs="Calibri"/>
          <w:b/>
          <w:bCs/>
          <w:iCs/>
          <w:u w:val="single"/>
        </w:rPr>
        <w:t>.</w:t>
      </w:r>
      <w:r w:rsidRPr="00916C72">
        <w:rPr>
          <w:rFonts w:ascii="Calibri" w:hAnsi="Calibri" w:cs="Calibri"/>
          <w:b/>
          <w:bCs/>
          <w:iCs/>
        </w:rPr>
        <w:t xml:space="preserve"> </w:t>
      </w:r>
      <w:r w:rsidRPr="00916C72">
        <w:rPr>
          <w:rFonts w:ascii="Calibri" w:hAnsi="Calibri" w:cs="Calibri"/>
          <w:bCs/>
          <w:iCs/>
        </w:rPr>
        <w:t xml:space="preserve">The SME will provide </w:t>
      </w:r>
      <w:r>
        <w:rPr>
          <w:rFonts w:ascii="Calibri" w:hAnsi="Calibri" w:cs="Calibri"/>
          <w:bCs/>
          <w:iCs/>
        </w:rPr>
        <w:t>the following quality characteristics</w:t>
      </w:r>
    </w:p>
    <w:p w:rsidR="006F4444" w:rsidRDefault="00E80EA9">
      <w:pPr>
        <w:pStyle w:val="NoSpacing"/>
        <w:numPr>
          <w:ilvl w:val="0"/>
          <w:numId w:val="39"/>
        </w:numPr>
        <w:rPr>
          <w:rFonts w:ascii="Calibri" w:hAnsi="Calibri" w:cs="Calibri"/>
          <w:bCs/>
          <w:iCs/>
        </w:rPr>
      </w:pPr>
      <w:r>
        <w:rPr>
          <w:rFonts w:ascii="Calibri" w:hAnsi="Calibri" w:cs="Calibri"/>
          <w:bCs/>
          <w:iCs/>
        </w:rPr>
        <w:t>Performance</w:t>
      </w:r>
      <w:r w:rsidR="00341833">
        <w:rPr>
          <w:rFonts w:ascii="Calibri" w:hAnsi="Calibri" w:cs="Calibri"/>
          <w:bCs/>
          <w:iCs/>
        </w:rPr>
        <w:t xml:space="preserve"> and scalability</w:t>
      </w:r>
    </w:p>
    <w:p w:rsidR="006F4444" w:rsidRDefault="00341833">
      <w:pPr>
        <w:pStyle w:val="NoSpacing"/>
        <w:numPr>
          <w:ilvl w:val="0"/>
          <w:numId w:val="39"/>
        </w:numPr>
        <w:rPr>
          <w:rFonts w:ascii="Calibri" w:hAnsi="Calibri" w:cs="Calibri"/>
          <w:bCs/>
          <w:iCs/>
        </w:rPr>
      </w:pPr>
      <w:r>
        <w:rPr>
          <w:rFonts w:ascii="Calibri" w:hAnsi="Calibri" w:cs="Calibri"/>
          <w:bCs/>
          <w:iCs/>
        </w:rPr>
        <w:t>Availability</w:t>
      </w:r>
    </w:p>
    <w:p w:rsidR="006F4444" w:rsidRDefault="00E80EA9">
      <w:pPr>
        <w:pStyle w:val="NoSpacing"/>
        <w:numPr>
          <w:ilvl w:val="0"/>
          <w:numId w:val="39"/>
        </w:numPr>
        <w:rPr>
          <w:rFonts w:ascii="Calibri" w:hAnsi="Calibri" w:cs="Calibri"/>
          <w:bCs/>
          <w:iCs/>
        </w:rPr>
      </w:pPr>
      <w:r>
        <w:rPr>
          <w:rFonts w:ascii="Calibri" w:hAnsi="Calibri" w:cs="Calibri"/>
          <w:bCs/>
          <w:iCs/>
        </w:rPr>
        <w:t xml:space="preserve">Data protection </w:t>
      </w:r>
      <w:r w:rsidR="00341833">
        <w:rPr>
          <w:rFonts w:ascii="Calibri" w:hAnsi="Calibri" w:cs="Calibri"/>
          <w:bCs/>
          <w:iCs/>
        </w:rPr>
        <w:t xml:space="preserve">that </w:t>
      </w:r>
      <w:r>
        <w:rPr>
          <w:rFonts w:ascii="Calibri" w:hAnsi="Calibri" w:cs="Calibri"/>
          <w:bCs/>
          <w:iCs/>
        </w:rPr>
        <w:t>includes</w:t>
      </w:r>
      <w:r w:rsidR="00341833">
        <w:rPr>
          <w:rFonts w:ascii="Calibri" w:hAnsi="Calibri" w:cs="Calibri"/>
          <w:bCs/>
          <w:iCs/>
        </w:rPr>
        <w:t xml:space="preserve"> data classification and access controls</w:t>
      </w:r>
      <w:r w:rsidR="00BC26AC">
        <w:rPr>
          <w:rFonts w:ascii="Calibri" w:hAnsi="Calibri" w:cs="Calibri"/>
          <w:bCs/>
          <w:iCs/>
        </w:rPr>
        <w:t xml:space="preserve"> </w:t>
      </w:r>
      <w:r w:rsidR="00341833">
        <w:rPr>
          <w:rFonts w:ascii="Calibri" w:hAnsi="Calibri" w:cs="Calibri"/>
          <w:bCs/>
          <w:iCs/>
        </w:rPr>
        <w:t>(refer to</w:t>
      </w:r>
      <w:r w:rsidR="00BC26AC">
        <w:rPr>
          <w:rFonts w:ascii="Calibri" w:hAnsi="Calibri" w:cs="Calibri"/>
          <w:bCs/>
          <w:iCs/>
        </w:rPr>
        <w:t xml:space="preserve"> model </w:t>
      </w:r>
      <w:proofErr w:type="spellStart"/>
      <w:r w:rsidR="00341833">
        <w:rPr>
          <w:rFonts w:ascii="Calibri" w:hAnsi="Calibri" w:cs="Calibri"/>
          <w:bCs/>
          <w:iCs/>
        </w:rPr>
        <w:t>model</w:t>
      </w:r>
      <w:proofErr w:type="spellEnd"/>
      <w:r w:rsidR="00341833">
        <w:rPr>
          <w:rFonts w:ascii="Calibri" w:hAnsi="Calibri" w:cs="Calibri"/>
          <w:bCs/>
          <w:iCs/>
        </w:rPr>
        <w:t xml:space="preserve"> management concept below)</w:t>
      </w:r>
    </w:p>
    <w:p w:rsidR="008B0811" w:rsidRPr="00D20CD8" w:rsidRDefault="008B0811" w:rsidP="008B0811">
      <w:pPr>
        <w:pStyle w:val="NoSpacing"/>
        <w:ind w:left="360"/>
        <w:rPr>
          <w:rFonts w:ascii="Calibri" w:hAnsi="Calibri" w:cs="Calibri"/>
          <w:b/>
          <w:bCs/>
          <w:iCs/>
        </w:rPr>
      </w:pPr>
    </w:p>
    <w:p w:rsidR="001A2322" w:rsidRDefault="00DB66E7" w:rsidP="00D20CD8">
      <w:pPr>
        <w:pStyle w:val="NoSpacing"/>
        <w:rPr>
          <w:rFonts w:ascii="Calibri" w:hAnsi="Calibri" w:cs="Calibri"/>
          <w:bCs/>
          <w:iCs/>
        </w:rPr>
      </w:pPr>
      <w:r>
        <w:rPr>
          <w:rFonts w:ascii="Calibri" w:hAnsi="Calibri" w:cs="Calibri"/>
          <w:b/>
          <w:bCs/>
          <w:iCs/>
        </w:rPr>
        <w:t>System Model</w:t>
      </w:r>
      <w:r w:rsidR="00E836F2">
        <w:rPr>
          <w:rFonts w:ascii="Calibri" w:hAnsi="Calibri" w:cs="Calibri"/>
          <w:b/>
          <w:bCs/>
          <w:iCs/>
        </w:rPr>
        <w:t xml:space="preserve">. </w:t>
      </w:r>
      <w:r w:rsidR="00E836F2" w:rsidRPr="00916C72">
        <w:rPr>
          <w:rFonts w:ascii="Calibri" w:hAnsi="Calibri" w:cs="Calibri"/>
          <w:bCs/>
          <w:iCs/>
        </w:rPr>
        <w:t xml:space="preserve">The </w:t>
      </w:r>
      <w:r w:rsidR="001A2322">
        <w:rPr>
          <w:rFonts w:ascii="Calibri" w:hAnsi="Calibri" w:cs="Calibri"/>
          <w:bCs/>
          <w:iCs/>
        </w:rPr>
        <w:t>system model is a model of the system and its environment, and is intended to capture the essential data to support the specification of the system. The level of detail is adapted to the application, but a primary purpose is to specify the system elements, and support the integration of multi-disciplinary design data.  The system model should express the concepts that are defined in the Systems Engineering Concept Model (</w:t>
      </w:r>
      <w:r w:rsidR="00E836F2" w:rsidRPr="00916C72">
        <w:rPr>
          <w:rFonts w:ascii="Calibri" w:hAnsi="Calibri" w:cs="Calibri"/>
          <w:bCs/>
          <w:iCs/>
        </w:rPr>
        <w:t>SECM</w:t>
      </w:r>
      <w:r w:rsidR="001A2322">
        <w:rPr>
          <w:rFonts w:ascii="Calibri" w:hAnsi="Calibri" w:cs="Calibri"/>
          <w:bCs/>
          <w:iCs/>
        </w:rPr>
        <w:t>)</w:t>
      </w:r>
      <w:r w:rsidR="001A2322" w:rsidRPr="001A2322">
        <w:rPr>
          <w:rFonts w:ascii="Calibri" w:hAnsi="Calibri" w:cs="Calibri"/>
          <w:bCs/>
          <w:iCs/>
        </w:rPr>
        <w:t xml:space="preserve"> </w:t>
      </w:r>
      <w:r w:rsidR="001A2322">
        <w:rPr>
          <w:rFonts w:ascii="Calibri" w:hAnsi="Calibri" w:cs="Calibri"/>
          <w:bCs/>
          <w:iCs/>
        </w:rPr>
        <w:t>R</w:t>
      </w:r>
      <w:r w:rsidR="001A2322">
        <w:rPr>
          <w:rFonts w:ascii="Calibri" w:hAnsi="Calibri" w:cs="Calibri"/>
          <w:bCs/>
          <w:iCs/>
        </w:rPr>
        <w:t xml:space="preserve">efer to </w:t>
      </w:r>
      <w:hyperlink r:id="rId33" w:history="1">
        <w:r w:rsidR="001A2322" w:rsidRPr="00F93FC2">
          <w:rPr>
            <w:rStyle w:val="Hyperlink"/>
            <w:rFonts w:ascii="Calibri" w:hAnsi="Calibri" w:cs="Calibri"/>
            <w:bCs/>
            <w:iCs/>
          </w:rPr>
          <w:t>SECM Wiki</w:t>
        </w:r>
      </w:hyperlink>
      <w:r w:rsidR="001A2322">
        <w:rPr>
          <w:rFonts w:ascii="Calibri" w:hAnsi="Calibri" w:cs="Calibri"/>
          <w:bCs/>
          <w:iCs/>
        </w:rPr>
        <w:t xml:space="preserve"> for details. </w:t>
      </w:r>
    </w:p>
    <w:p w:rsidR="003A3CCB" w:rsidRPr="002B71D1" w:rsidRDefault="003A3CCB" w:rsidP="003A3CCB">
      <w:pPr>
        <w:pStyle w:val="NoSpacing"/>
        <w:ind w:left="360"/>
        <w:rPr>
          <w:rFonts w:ascii="Calibri" w:hAnsi="Calibri" w:cs="Calibri"/>
          <w:bCs/>
          <w:iCs/>
        </w:rPr>
      </w:pPr>
    </w:p>
    <w:p w:rsidR="003A3CCB" w:rsidRDefault="008B0811" w:rsidP="00DE5AB8">
      <w:pPr>
        <w:pStyle w:val="NoSpacing"/>
        <w:rPr>
          <w:rFonts w:ascii="Calibri" w:hAnsi="Calibri" w:cs="Calibri"/>
          <w:bCs/>
          <w:iCs/>
        </w:rPr>
      </w:pPr>
      <w:r>
        <w:rPr>
          <w:rFonts w:ascii="Calibri" w:hAnsi="Calibri" w:cs="Calibri"/>
          <w:b/>
          <w:bCs/>
          <w:iCs/>
        </w:rPr>
        <w:t>Language formalism</w:t>
      </w:r>
      <w:r w:rsidR="004F3BE1">
        <w:rPr>
          <w:rFonts w:ascii="Calibri" w:hAnsi="Calibri" w:cs="Calibri"/>
          <w:b/>
          <w:bCs/>
          <w:iCs/>
        </w:rPr>
        <w:t xml:space="preserve">. </w:t>
      </w:r>
      <w:r w:rsidR="004F3BE1" w:rsidRPr="00435696">
        <w:rPr>
          <w:rFonts w:ascii="Calibri" w:hAnsi="Calibri" w:cs="Calibri"/>
          <w:bCs/>
          <w:iCs/>
        </w:rPr>
        <w:t xml:space="preserve">The language formalism provides </w:t>
      </w:r>
      <w:r w:rsidR="003A3CCB">
        <w:rPr>
          <w:rFonts w:ascii="Calibri" w:hAnsi="Calibri" w:cs="Calibri"/>
          <w:bCs/>
          <w:iCs/>
        </w:rPr>
        <w:t xml:space="preserve">the precise semantic foundation </w:t>
      </w:r>
      <w:r w:rsidR="004F3BE1" w:rsidRPr="00435696">
        <w:rPr>
          <w:rFonts w:ascii="Calibri" w:hAnsi="Calibri" w:cs="Calibri"/>
          <w:bCs/>
          <w:iCs/>
        </w:rPr>
        <w:t xml:space="preserve">to </w:t>
      </w:r>
      <w:r w:rsidR="003A3CCB">
        <w:rPr>
          <w:rFonts w:ascii="Calibri" w:hAnsi="Calibri" w:cs="Calibri"/>
          <w:bCs/>
          <w:iCs/>
        </w:rPr>
        <w:t>provide unambiguous expression of the key concepts</w:t>
      </w:r>
      <w:r w:rsidR="004F3BE1" w:rsidRPr="00435696">
        <w:rPr>
          <w:rFonts w:ascii="Calibri" w:hAnsi="Calibri" w:cs="Calibri"/>
          <w:bCs/>
          <w:iCs/>
        </w:rPr>
        <w:t xml:space="preserve"> </w:t>
      </w:r>
      <w:r w:rsidR="00F93FC2">
        <w:rPr>
          <w:rFonts w:ascii="Calibri" w:hAnsi="Calibri" w:cs="Calibri"/>
          <w:bCs/>
          <w:iCs/>
        </w:rPr>
        <w:t xml:space="preserve">(refer to </w:t>
      </w:r>
      <w:hyperlink r:id="rId34" w:history="1">
        <w:r w:rsidR="00357C24" w:rsidRPr="00D821E3">
          <w:rPr>
            <w:rStyle w:val="Hyperlink"/>
          </w:rPr>
          <w:t>Formalism WG</w:t>
        </w:r>
        <w:r w:rsidR="00F93FC2" w:rsidRPr="00D821E3">
          <w:rPr>
            <w:rStyle w:val="Hyperlink"/>
            <w:rFonts w:ascii="Calibri" w:hAnsi="Calibri" w:cs="Calibri"/>
            <w:bCs/>
            <w:iCs/>
          </w:rPr>
          <w:t xml:space="preserve"> Wiki</w:t>
        </w:r>
      </w:hyperlink>
      <w:r w:rsidR="00F93FC2">
        <w:rPr>
          <w:rFonts w:ascii="Calibri" w:hAnsi="Calibri" w:cs="Calibri"/>
          <w:bCs/>
          <w:iCs/>
        </w:rPr>
        <w:t>)</w:t>
      </w:r>
      <w:r w:rsidR="004F3BE1" w:rsidRPr="00435696">
        <w:rPr>
          <w:rFonts w:ascii="Calibri" w:hAnsi="Calibri" w:cs="Calibri"/>
          <w:bCs/>
          <w:iCs/>
        </w:rPr>
        <w:t>.</w:t>
      </w:r>
    </w:p>
    <w:p w:rsidR="00DE5AB8" w:rsidRDefault="00CB4BA2" w:rsidP="00DE5AB8">
      <w:pPr>
        <w:pStyle w:val="NoSpacing"/>
        <w:numPr>
          <w:ilvl w:val="0"/>
          <w:numId w:val="20"/>
        </w:numPr>
        <w:rPr>
          <w:rFonts w:ascii="Calibri" w:hAnsi="Calibri" w:cs="Calibri"/>
          <w:bCs/>
          <w:iCs/>
        </w:rPr>
      </w:pPr>
      <w:r>
        <w:rPr>
          <w:rFonts w:ascii="Calibri" w:hAnsi="Calibri" w:cs="Calibri"/>
          <w:bCs/>
          <w:iCs/>
        </w:rPr>
        <w:t>S</w:t>
      </w:r>
      <w:r w:rsidR="00DE5AB8">
        <w:rPr>
          <w:rFonts w:ascii="Calibri" w:hAnsi="Calibri" w:cs="Calibri"/>
          <w:bCs/>
          <w:iCs/>
        </w:rPr>
        <w:t>emantic</w:t>
      </w:r>
      <w:r w:rsidR="00BF7401">
        <w:rPr>
          <w:rFonts w:ascii="Calibri" w:hAnsi="Calibri" w:cs="Calibri"/>
          <w:bCs/>
          <w:iCs/>
        </w:rPr>
        <w:t>/ontological</w:t>
      </w:r>
      <w:r w:rsidR="00DE5AB8">
        <w:rPr>
          <w:rFonts w:ascii="Calibri" w:hAnsi="Calibri" w:cs="Calibri"/>
          <w:bCs/>
          <w:iCs/>
        </w:rPr>
        <w:t xml:space="preserve"> foundation which is precise enough </w:t>
      </w:r>
      <w:r w:rsidR="006136FF">
        <w:rPr>
          <w:rFonts w:ascii="Calibri" w:hAnsi="Calibri" w:cs="Calibri"/>
          <w:bCs/>
          <w:iCs/>
        </w:rPr>
        <w:t xml:space="preserve">(i.e. computer interpretable) </w:t>
      </w:r>
      <w:r w:rsidR="00DE5AB8">
        <w:rPr>
          <w:rFonts w:ascii="Calibri" w:hAnsi="Calibri" w:cs="Calibri"/>
          <w:bCs/>
          <w:iCs/>
        </w:rPr>
        <w:t>to support deterministic results for interpretation, transformation (to model, to text), model query, logical inferenc</w:t>
      </w:r>
      <w:r>
        <w:rPr>
          <w:rFonts w:ascii="Calibri" w:hAnsi="Calibri" w:cs="Calibri"/>
          <w:bCs/>
          <w:iCs/>
        </w:rPr>
        <w:t>es</w:t>
      </w:r>
      <w:r w:rsidR="00DE5AB8">
        <w:rPr>
          <w:rFonts w:ascii="Calibri" w:hAnsi="Calibri" w:cs="Calibri"/>
          <w:bCs/>
          <w:iCs/>
        </w:rPr>
        <w:t>, and model checking</w:t>
      </w:r>
    </w:p>
    <w:p w:rsidR="00DE5AB8" w:rsidRPr="00B44934" w:rsidRDefault="00DE5AB8" w:rsidP="00DE5AB8">
      <w:pPr>
        <w:pStyle w:val="NoSpacing"/>
        <w:numPr>
          <w:ilvl w:val="0"/>
          <w:numId w:val="20"/>
        </w:numPr>
        <w:rPr>
          <w:rFonts w:ascii="Calibri" w:hAnsi="Calibri" w:cs="Calibri"/>
          <w:bCs/>
          <w:iCs/>
        </w:rPr>
      </w:pPr>
      <w:r>
        <w:rPr>
          <w:rFonts w:ascii="Calibri" w:hAnsi="Calibri" w:cs="Calibri"/>
          <w:bCs/>
          <w:iCs/>
        </w:rPr>
        <w:t>Includes representation of time related properties</w:t>
      </w:r>
    </w:p>
    <w:p w:rsidR="00DE5AB8" w:rsidRPr="00D16A12" w:rsidRDefault="00DE5AB8" w:rsidP="00DE5AB8">
      <w:pPr>
        <w:pStyle w:val="NoSpacing"/>
        <w:numPr>
          <w:ilvl w:val="0"/>
          <w:numId w:val="20"/>
        </w:numPr>
        <w:rPr>
          <w:rFonts w:ascii="Calibri" w:hAnsi="Calibri" w:cs="Calibri"/>
          <w:bCs/>
          <w:iCs/>
        </w:rPr>
      </w:pPr>
      <w:r>
        <w:rPr>
          <w:rFonts w:ascii="Calibri" w:hAnsi="Calibri" w:cs="Calibri"/>
          <w:bCs/>
          <w:iCs/>
        </w:rPr>
        <w:t xml:space="preserve">Support </w:t>
      </w:r>
      <w:r w:rsidRPr="00D16A12">
        <w:rPr>
          <w:rFonts w:ascii="Calibri" w:hAnsi="Calibri" w:cs="Calibri"/>
          <w:bCs/>
          <w:iCs/>
        </w:rPr>
        <w:t xml:space="preserve">variable </w:t>
      </w:r>
      <w:r>
        <w:rPr>
          <w:rFonts w:ascii="Calibri" w:hAnsi="Calibri" w:cs="Calibri"/>
          <w:bCs/>
          <w:iCs/>
        </w:rPr>
        <w:t>formalization and enforcement levels (e.g.</w:t>
      </w:r>
      <w:r w:rsidR="00CB4BA2">
        <w:rPr>
          <w:rFonts w:ascii="Calibri" w:hAnsi="Calibri" w:cs="Calibri"/>
          <w:bCs/>
          <w:iCs/>
        </w:rPr>
        <w:t>,</w:t>
      </w:r>
      <w:r>
        <w:rPr>
          <w:rFonts w:ascii="Calibri" w:hAnsi="Calibri" w:cs="Calibri"/>
          <w:bCs/>
          <w:iCs/>
        </w:rPr>
        <w:t xml:space="preserve"> </w:t>
      </w:r>
      <w:r w:rsidRPr="00D16A12">
        <w:rPr>
          <w:rFonts w:ascii="Calibri" w:hAnsi="Calibri" w:cs="Calibri"/>
          <w:bCs/>
          <w:iCs/>
        </w:rPr>
        <w:t>warnings</w:t>
      </w:r>
      <w:r w:rsidR="00CB4BA2">
        <w:rPr>
          <w:rFonts w:ascii="Calibri" w:hAnsi="Calibri" w:cs="Calibri"/>
          <w:bCs/>
          <w:iCs/>
        </w:rPr>
        <w:t xml:space="preserve">, </w:t>
      </w:r>
      <w:r w:rsidRPr="00D16A12">
        <w:rPr>
          <w:rFonts w:ascii="Calibri" w:hAnsi="Calibri" w:cs="Calibri"/>
          <w:bCs/>
          <w:iCs/>
        </w:rPr>
        <w:t>errors</w:t>
      </w:r>
      <w:r>
        <w:rPr>
          <w:rFonts w:ascii="Calibri" w:hAnsi="Calibri" w:cs="Calibri"/>
          <w:bCs/>
          <w:iCs/>
        </w:rPr>
        <w:t>)</w:t>
      </w:r>
    </w:p>
    <w:p w:rsidR="00DE5AB8" w:rsidRDefault="00DE5AB8" w:rsidP="00DE5AB8">
      <w:pPr>
        <w:pStyle w:val="NoSpacing"/>
        <w:numPr>
          <w:ilvl w:val="0"/>
          <w:numId w:val="20"/>
        </w:numPr>
        <w:rPr>
          <w:rFonts w:ascii="Calibri" w:hAnsi="Calibri" w:cs="Calibri"/>
          <w:bCs/>
          <w:iCs/>
        </w:rPr>
      </w:pPr>
      <w:r>
        <w:rPr>
          <w:rFonts w:ascii="Calibri" w:hAnsi="Calibri" w:cs="Calibri"/>
          <w:bCs/>
          <w:iCs/>
        </w:rPr>
        <w:t>Supports interoperability with other modeling languages</w:t>
      </w:r>
    </w:p>
    <w:p w:rsidR="00736341" w:rsidRPr="00CB4BA2" w:rsidRDefault="00736341" w:rsidP="00DE5AB8">
      <w:pPr>
        <w:pStyle w:val="NoSpacing"/>
        <w:numPr>
          <w:ilvl w:val="0"/>
          <w:numId w:val="20"/>
        </w:numPr>
        <w:rPr>
          <w:rFonts w:ascii="Calibri" w:hAnsi="Calibri" w:cs="Calibri"/>
          <w:bCs/>
          <w:iCs/>
        </w:rPr>
      </w:pPr>
      <w:r>
        <w:rPr>
          <w:rFonts w:ascii="Calibri" w:hAnsi="Calibri" w:cs="Calibri"/>
          <w:bCs/>
          <w:iCs/>
        </w:rPr>
        <w:t>Includes a standard extension mechanism</w:t>
      </w:r>
    </w:p>
    <w:p w:rsidR="00C638AE" w:rsidRDefault="00C638AE" w:rsidP="00C638AE">
      <w:pPr>
        <w:pStyle w:val="NoSpacing"/>
        <w:rPr>
          <w:rFonts w:ascii="Calibri" w:hAnsi="Calibri" w:cs="Calibri"/>
          <w:b/>
          <w:bCs/>
          <w:iCs/>
        </w:rPr>
      </w:pPr>
    </w:p>
    <w:p w:rsidR="00481174" w:rsidRDefault="00481174" w:rsidP="004F3BE1">
      <w:pPr>
        <w:pStyle w:val="NoSpacing"/>
        <w:rPr>
          <w:b/>
        </w:rPr>
      </w:pPr>
      <w:r w:rsidRPr="00481174">
        <w:rPr>
          <w:b/>
        </w:rPr>
        <w:t xml:space="preserve">Model </w:t>
      </w:r>
      <w:r w:rsidR="004F3BE1">
        <w:rPr>
          <w:b/>
        </w:rPr>
        <w:t>a</w:t>
      </w:r>
      <w:r w:rsidRPr="00481174">
        <w:rPr>
          <w:b/>
        </w:rPr>
        <w:t>nalysis</w:t>
      </w:r>
      <w:r w:rsidR="004F3BE1">
        <w:rPr>
          <w:b/>
        </w:rPr>
        <w:t xml:space="preserve">. </w:t>
      </w:r>
      <w:r w:rsidR="00341833" w:rsidRPr="00341833">
        <w:t>The SME will provide the capability to</w:t>
      </w:r>
      <w:r w:rsidR="00341833">
        <w:rPr>
          <w:b/>
        </w:rPr>
        <w:t xml:space="preserve"> </w:t>
      </w:r>
      <w:r w:rsidR="00BF7401">
        <w:t xml:space="preserve">support </w:t>
      </w:r>
      <w:r w:rsidR="00341833">
        <w:t xml:space="preserve">model </w:t>
      </w:r>
      <w:r w:rsidR="00BF7401">
        <w:t>execution</w:t>
      </w:r>
      <w:r w:rsidR="00341833">
        <w:t xml:space="preserve"> and validation</w:t>
      </w:r>
      <w:r w:rsidR="00AF02D0">
        <w:t xml:space="preserve">, and </w:t>
      </w:r>
      <w:r w:rsidRPr="00435696">
        <w:t>seamlessly integrate with diverse engineering analysis models</w:t>
      </w:r>
      <w:r w:rsidR="00F93FC2">
        <w:t xml:space="preserve"> (refer to </w:t>
      </w:r>
      <w:hyperlink r:id="rId35" w:history="1">
        <w:r w:rsidR="00D821E3" w:rsidRPr="00D821E3">
          <w:rPr>
            <w:rStyle w:val="Hyperlink"/>
          </w:rPr>
          <w:t xml:space="preserve">Analysis </w:t>
        </w:r>
        <w:r w:rsidR="00F93FC2" w:rsidRPr="00D821E3">
          <w:rPr>
            <w:rStyle w:val="Hyperlink"/>
          </w:rPr>
          <w:t>Wiki</w:t>
        </w:r>
      </w:hyperlink>
      <w:r w:rsidR="00F93FC2">
        <w:t>).</w:t>
      </w:r>
    </w:p>
    <w:p w:rsidR="003405C8" w:rsidRDefault="00D821E3" w:rsidP="003405C8">
      <w:pPr>
        <w:pStyle w:val="NoSpacing"/>
        <w:numPr>
          <w:ilvl w:val="0"/>
          <w:numId w:val="21"/>
        </w:numPr>
      </w:pPr>
      <w:r>
        <w:t>Ability to</w:t>
      </w:r>
      <w:r w:rsidR="009202DC">
        <w:t xml:space="preserve"> </w:t>
      </w:r>
      <w:r w:rsidR="00A3052F">
        <w:t>specify</w:t>
      </w:r>
      <w:r>
        <w:t xml:space="preserve"> </w:t>
      </w:r>
      <w:r w:rsidR="00A3052F">
        <w:t>analys</w:t>
      </w:r>
      <w:r>
        <w:t>e</w:t>
      </w:r>
      <w:r w:rsidR="00A3052F">
        <w:t>s including input/output parameters and their relationships, analysis objectives, assumptions, fidelity</w:t>
      </w:r>
      <w:r>
        <w:t>, and results</w:t>
      </w:r>
    </w:p>
    <w:p w:rsidR="00A3052F" w:rsidRDefault="00A3052F" w:rsidP="00A3052F">
      <w:pPr>
        <w:pStyle w:val="NoSpacing"/>
        <w:numPr>
          <w:ilvl w:val="0"/>
          <w:numId w:val="21"/>
        </w:numPr>
      </w:pPr>
      <w:r>
        <w:t>Model transformations between design and analysis models</w:t>
      </w:r>
    </w:p>
    <w:p w:rsidR="003405C8" w:rsidRDefault="009202DC" w:rsidP="003405C8">
      <w:pPr>
        <w:pStyle w:val="NoSpacing"/>
        <w:numPr>
          <w:ilvl w:val="0"/>
          <w:numId w:val="21"/>
        </w:numPr>
      </w:pPr>
      <w:r>
        <w:t>Ability to</w:t>
      </w:r>
      <w:r w:rsidR="004F3BE1" w:rsidRPr="00B44934">
        <w:t xml:space="preserve"> </w:t>
      </w:r>
      <w:r w:rsidR="004E7AD5" w:rsidRPr="00B44934">
        <w:t xml:space="preserve">represent </w:t>
      </w:r>
      <w:r w:rsidR="009D3741" w:rsidRPr="00B44934">
        <w:t xml:space="preserve"> properties </w:t>
      </w:r>
      <w:r w:rsidR="00A3052F">
        <w:t xml:space="preserve">and expressions </w:t>
      </w:r>
      <w:r w:rsidR="009D3741" w:rsidRPr="00B44934">
        <w:t xml:space="preserve">to </w:t>
      </w:r>
      <w:r w:rsidR="00A3052F">
        <w:t>support</w:t>
      </w:r>
      <w:r w:rsidR="00A3052F" w:rsidRPr="00B44934">
        <w:t xml:space="preserve"> </w:t>
      </w:r>
      <w:r w:rsidR="004F3BE1" w:rsidRPr="00B44934">
        <w:t>quanti</w:t>
      </w:r>
      <w:r w:rsidR="00DD7293">
        <w:t>t</w:t>
      </w:r>
      <w:r w:rsidR="004F3BE1" w:rsidRPr="00B44934">
        <w:t>ative</w:t>
      </w:r>
      <w:r w:rsidR="009D3741" w:rsidRPr="00B44934">
        <w:t xml:space="preserve"> analysis</w:t>
      </w:r>
    </w:p>
    <w:p w:rsidR="00A3052F" w:rsidRDefault="00A3052F" w:rsidP="00A3052F">
      <w:pPr>
        <w:pStyle w:val="NoSpacing"/>
        <w:numPr>
          <w:ilvl w:val="0"/>
          <w:numId w:val="21"/>
        </w:numPr>
      </w:pPr>
      <w:r>
        <w:t>Intuitive equation generation and solving including basic math operators</w:t>
      </w:r>
      <w:r w:rsidR="0068637A">
        <w:t xml:space="preserve"> </w:t>
      </w:r>
      <w:r w:rsidR="00D821E3">
        <w:t>and</w:t>
      </w:r>
      <w:r w:rsidR="0068637A">
        <w:t xml:space="preserve"> built in support </w:t>
      </w:r>
      <w:r w:rsidR="00D821E3">
        <w:t xml:space="preserve">for standard expression and simulation languages such as </w:t>
      </w:r>
      <w:proofErr w:type="spellStart"/>
      <w:r w:rsidR="0068637A">
        <w:t>Modelica</w:t>
      </w:r>
      <w:proofErr w:type="spellEnd"/>
      <w:r w:rsidR="00D821E3">
        <w:t>, and standard scripting languages such as Python</w:t>
      </w:r>
    </w:p>
    <w:p w:rsidR="00A3052F" w:rsidRDefault="00A3052F" w:rsidP="00A3052F">
      <w:pPr>
        <w:pStyle w:val="NoSpacing"/>
        <w:numPr>
          <w:ilvl w:val="0"/>
          <w:numId w:val="21"/>
        </w:numPr>
      </w:pPr>
      <w:r>
        <w:t>Enhanced system of quantity and units libraries with support for dimensional analysis</w:t>
      </w:r>
    </w:p>
    <w:p w:rsidR="003405C8" w:rsidRDefault="009202DC" w:rsidP="003405C8">
      <w:pPr>
        <w:pStyle w:val="NoSpacing"/>
        <w:numPr>
          <w:ilvl w:val="0"/>
          <w:numId w:val="21"/>
        </w:numPr>
      </w:pPr>
      <w:r>
        <w:t>Ability to</w:t>
      </w:r>
      <w:r w:rsidR="004E7AD5" w:rsidRPr="00B44934">
        <w:t xml:space="preserve"> support simple geometric shapes</w:t>
      </w:r>
      <w:r w:rsidR="00561B09">
        <w:t>, coordinate systems, coordinate transformations,</w:t>
      </w:r>
      <w:r w:rsidR="004E7AD5" w:rsidRPr="00B44934">
        <w:t xml:space="preserve"> and </w:t>
      </w:r>
      <w:r w:rsidR="00561B09">
        <w:t xml:space="preserve">other </w:t>
      </w:r>
      <w:r w:rsidR="004E7AD5" w:rsidRPr="00B44934">
        <w:t>geometric analysis</w:t>
      </w:r>
    </w:p>
    <w:p w:rsidR="003405C8" w:rsidRDefault="009202DC" w:rsidP="003405C8">
      <w:pPr>
        <w:pStyle w:val="NoSpacing"/>
        <w:numPr>
          <w:ilvl w:val="0"/>
          <w:numId w:val="21"/>
        </w:numPr>
      </w:pPr>
      <w:r>
        <w:t>Visualization of quantitative analysis (e.g., plots, tables, ..)</w:t>
      </w:r>
    </w:p>
    <w:p w:rsidR="003405C8" w:rsidRDefault="009202DC" w:rsidP="003405C8">
      <w:pPr>
        <w:pStyle w:val="NoSpacing"/>
        <w:numPr>
          <w:ilvl w:val="0"/>
          <w:numId w:val="21"/>
        </w:numPr>
      </w:pPr>
      <w:r>
        <w:t xml:space="preserve">Management of analysis </w:t>
      </w:r>
      <w:r w:rsidR="00A3052F">
        <w:t xml:space="preserve">inputs and </w:t>
      </w:r>
      <w:r>
        <w:t>results</w:t>
      </w:r>
    </w:p>
    <w:p w:rsidR="00D821E3" w:rsidRDefault="00D821E3" w:rsidP="003405C8">
      <w:pPr>
        <w:pStyle w:val="NoSpacing"/>
        <w:numPr>
          <w:ilvl w:val="0"/>
          <w:numId w:val="21"/>
        </w:numPr>
      </w:pPr>
      <w:r>
        <w:t>Support with interoperability with analytical models that leverage standards such as FMI</w:t>
      </w:r>
    </w:p>
    <w:p w:rsidR="00481174" w:rsidRDefault="00481174" w:rsidP="00481174">
      <w:pPr>
        <w:pStyle w:val="NoSpacing"/>
        <w:rPr>
          <w:b/>
        </w:rPr>
      </w:pPr>
    </w:p>
    <w:p w:rsidR="00786634" w:rsidRDefault="00481174" w:rsidP="00786634">
      <w:pPr>
        <w:pStyle w:val="NoSpacing"/>
      </w:pPr>
      <w:r>
        <w:rPr>
          <w:b/>
        </w:rPr>
        <w:t xml:space="preserve">Model </w:t>
      </w:r>
      <w:r w:rsidR="004F3BE1">
        <w:rPr>
          <w:b/>
        </w:rPr>
        <w:t>co</w:t>
      </w:r>
      <w:r>
        <w:rPr>
          <w:b/>
        </w:rPr>
        <w:t>nst</w:t>
      </w:r>
      <w:r w:rsidR="00055DC5">
        <w:rPr>
          <w:b/>
        </w:rPr>
        <w:t>r</w:t>
      </w:r>
      <w:r>
        <w:rPr>
          <w:b/>
        </w:rPr>
        <w:t>uction</w:t>
      </w:r>
      <w:r w:rsidR="004F3BE1">
        <w:rPr>
          <w:b/>
        </w:rPr>
        <w:t>.</w:t>
      </w:r>
      <w:r w:rsidR="00DD7293">
        <w:rPr>
          <w:b/>
        </w:rPr>
        <w:t xml:space="preserve"> </w:t>
      </w:r>
      <w:r w:rsidR="00435696">
        <w:t xml:space="preserve">The SME will </w:t>
      </w:r>
      <w:r w:rsidR="007629E2">
        <w:t xml:space="preserve">provide the capability to </w:t>
      </w:r>
      <w:r w:rsidR="00435696">
        <w:t>enable intuitive and efficient model construction</w:t>
      </w:r>
      <w:r w:rsidR="00F93FC2">
        <w:t xml:space="preserve"> (refer to </w:t>
      </w:r>
      <w:hyperlink r:id="rId36" w:history="1">
        <w:r w:rsidR="00F93FC2" w:rsidRPr="00F93FC2">
          <w:rPr>
            <w:rStyle w:val="Hyperlink"/>
          </w:rPr>
          <w:t>Model Construction Wiki</w:t>
        </w:r>
      </w:hyperlink>
      <w:r w:rsidR="007629E2">
        <w:t xml:space="preserve"> and </w:t>
      </w:r>
      <w:r w:rsidR="00EB799F">
        <w:t xml:space="preserve">the </w:t>
      </w:r>
      <w:r w:rsidR="007629E2">
        <w:t>usability section concept above and collaboration and workflow concept below</w:t>
      </w:r>
      <w:r w:rsidR="00EB799F">
        <w:t>)</w:t>
      </w:r>
      <w:r w:rsidR="00435696">
        <w:t>.</w:t>
      </w:r>
    </w:p>
    <w:p w:rsidR="003405C8" w:rsidRPr="00346B20" w:rsidRDefault="003D3229" w:rsidP="003405C8">
      <w:pPr>
        <w:pStyle w:val="NoSpacing"/>
        <w:numPr>
          <w:ilvl w:val="0"/>
          <w:numId w:val="24"/>
        </w:numPr>
        <w:rPr>
          <w:rFonts w:ascii="Calibri" w:hAnsi="Calibri" w:cs="Calibri"/>
        </w:rPr>
      </w:pPr>
      <w:r>
        <w:rPr>
          <w:rFonts w:ascii="Calibri" w:hAnsi="Calibri" w:cs="Calibri"/>
        </w:rPr>
        <w:t xml:space="preserve">User </w:t>
      </w:r>
      <w:r w:rsidR="009202DC" w:rsidRPr="00346B20">
        <w:rPr>
          <w:rFonts w:ascii="Calibri" w:hAnsi="Calibri" w:cs="Calibri"/>
        </w:rPr>
        <w:t>input</w:t>
      </w:r>
      <w:r w:rsidR="00EB799F">
        <w:rPr>
          <w:rFonts w:ascii="Calibri" w:hAnsi="Calibri" w:cs="Calibri"/>
        </w:rPr>
        <w:t xml:space="preserve"> includes a combination of:</w:t>
      </w:r>
    </w:p>
    <w:p w:rsidR="003D3229" w:rsidRDefault="003D3229" w:rsidP="003405C8">
      <w:pPr>
        <w:pStyle w:val="NoSpacing"/>
        <w:numPr>
          <w:ilvl w:val="1"/>
          <w:numId w:val="24"/>
        </w:numPr>
        <w:rPr>
          <w:rFonts w:ascii="Calibri" w:hAnsi="Calibri" w:cs="Calibri"/>
        </w:rPr>
      </w:pPr>
      <w:r>
        <w:rPr>
          <w:rFonts w:ascii="Calibri" w:hAnsi="Calibri" w:cs="Calibri"/>
        </w:rPr>
        <w:t>Create</w:t>
      </w:r>
      <w:r w:rsidR="00786634" w:rsidRPr="00346B20">
        <w:rPr>
          <w:rFonts w:ascii="Calibri" w:hAnsi="Calibri" w:cs="Calibri"/>
        </w:rPr>
        <w:t xml:space="preserve"> new model</w:t>
      </w:r>
      <w:r>
        <w:rPr>
          <w:rFonts w:ascii="Calibri" w:hAnsi="Calibri" w:cs="Calibri"/>
        </w:rPr>
        <w:t xml:space="preserve"> from scratch</w:t>
      </w:r>
    </w:p>
    <w:p w:rsidR="003405C8" w:rsidRPr="00346B20" w:rsidRDefault="003D3229" w:rsidP="003405C8">
      <w:pPr>
        <w:pStyle w:val="NoSpacing"/>
        <w:numPr>
          <w:ilvl w:val="1"/>
          <w:numId w:val="24"/>
        </w:numPr>
        <w:rPr>
          <w:rFonts w:ascii="Calibri" w:hAnsi="Calibri" w:cs="Calibri"/>
        </w:rPr>
      </w:pPr>
      <w:r>
        <w:rPr>
          <w:rFonts w:ascii="Calibri" w:hAnsi="Calibri" w:cs="Calibri"/>
        </w:rPr>
        <w:t xml:space="preserve"> R</w:t>
      </w:r>
      <w:r w:rsidR="00786634" w:rsidRPr="00346B20">
        <w:rPr>
          <w:rFonts w:ascii="Calibri" w:hAnsi="Calibri" w:cs="Calibri"/>
        </w:rPr>
        <w:t>euse existing model</w:t>
      </w:r>
    </w:p>
    <w:p w:rsidR="00346B20" w:rsidRPr="00346B20" w:rsidRDefault="00346B20" w:rsidP="00346B20">
      <w:pPr>
        <w:pStyle w:val="NoSpacing"/>
        <w:numPr>
          <w:ilvl w:val="1"/>
          <w:numId w:val="24"/>
        </w:numPr>
        <w:rPr>
          <w:rFonts w:ascii="Calibri" w:hAnsi="Calibri" w:cs="Calibri"/>
        </w:rPr>
      </w:pPr>
      <w:r w:rsidRPr="00346B20">
        <w:rPr>
          <w:rFonts w:ascii="Calibri" w:hAnsi="Calibri" w:cs="Calibri"/>
        </w:rPr>
        <w:t>Link</w:t>
      </w:r>
      <w:r w:rsidR="00EB799F">
        <w:rPr>
          <w:rFonts w:ascii="Calibri" w:hAnsi="Calibri" w:cs="Calibri"/>
        </w:rPr>
        <w:t>ing</w:t>
      </w:r>
      <w:r w:rsidRPr="00346B20">
        <w:rPr>
          <w:rFonts w:ascii="Calibri" w:hAnsi="Calibri" w:cs="Calibri"/>
        </w:rPr>
        <w:t xml:space="preserve"> data to an external data source</w:t>
      </w:r>
    </w:p>
    <w:p w:rsidR="003405C8" w:rsidRPr="00346B20" w:rsidRDefault="00786634" w:rsidP="003405C8">
      <w:pPr>
        <w:pStyle w:val="NoSpacing"/>
        <w:numPr>
          <w:ilvl w:val="1"/>
          <w:numId w:val="24"/>
        </w:numPr>
        <w:rPr>
          <w:rFonts w:ascii="Calibri" w:hAnsi="Calibri" w:cs="Calibri"/>
        </w:rPr>
      </w:pPr>
      <w:r w:rsidRPr="00346B20">
        <w:rPr>
          <w:rFonts w:ascii="Calibri" w:hAnsi="Calibri" w:cs="Calibri"/>
        </w:rPr>
        <w:t>Import from e</w:t>
      </w:r>
      <w:r w:rsidR="00481174" w:rsidRPr="00346B20">
        <w:rPr>
          <w:rFonts w:ascii="Calibri" w:hAnsi="Calibri" w:cs="Calibri"/>
        </w:rPr>
        <w:t xml:space="preserve">xternal data source </w:t>
      </w:r>
      <w:r w:rsidR="009202DC" w:rsidRPr="00346B20">
        <w:rPr>
          <w:rFonts w:ascii="Calibri" w:hAnsi="Calibri" w:cs="Calibri"/>
        </w:rPr>
        <w:t xml:space="preserve">(structured and </w:t>
      </w:r>
      <w:r w:rsidR="009202DC" w:rsidRPr="00360661">
        <w:rPr>
          <w:rFonts w:ascii="Calibri" w:hAnsi="Calibri" w:cs="Calibri"/>
          <w:b/>
        </w:rPr>
        <w:t>unstructured</w:t>
      </w:r>
      <w:r w:rsidRPr="00360661">
        <w:rPr>
          <w:rFonts w:ascii="Calibri" w:hAnsi="Calibri" w:cs="Calibri"/>
          <w:b/>
        </w:rPr>
        <w:t xml:space="preserve"> data</w:t>
      </w:r>
      <w:r w:rsidR="009202DC" w:rsidRPr="00346B20">
        <w:rPr>
          <w:rFonts w:ascii="Calibri" w:hAnsi="Calibri" w:cs="Calibri"/>
        </w:rPr>
        <w:t>)</w:t>
      </w:r>
      <w:r w:rsidR="00EA295C" w:rsidRPr="00346B20">
        <w:rPr>
          <w:rFonts w:ascii="Calibri" w:hAnsi="Calibri" w:cs="Calibri"/>
        </w:rPr>
        <w:t xml:space="preserve"> </w:t>
      </w:r>
    </w:p>
    <w:p w:rsidR="00EA295C" w:rsidRDefault="003D3229" w:rsidP="00EA295C">
      <w:pPr>
        <w:numPr>
          <w:ilvl w:val="0"/>
          <w:numId w:val="24"/>
        </w:numPr>
        <w:spacing w:before="100" w:beforeAutospacing="1" w:after="100" w:afterAutospacing="1" w:line="240" w:lineRule="auto"/>
        <w:rPr>
          <w:rFonts w:ascii="Calibri" w:eastAsia="Times New Roman" w:hAnsi="Calibri" w:cs="Calibri"/>
        </w:rPr>
      </w:pPr>
      <w:r>
        <w:rPr>
          <w:rFonts w:ascii="Calibri" w:eastAsia="Times New Roman" w:hAnsi="Calibri" w:cs="Calibri"/>
        </w:rPr>
        <w:t>User can construct model using text</w:t>
      </w:r>
      <w:r w:rsidR="00EB799F">
        <w:rPr>
          <w:rFonts w:ascii="Calibri" w:eastAsia="Times New Roman" w:hAnsi="Calibri" w:cs="Calibri"/>
        </w:rPr>
        <w:t>, tabular,</w:t>
      </w:r>
      <w:r>
        <w:rPr>
          <w:rFonts w:ascii="Calibri" w:eastAsia="Times New Roman" w:hAnsi="Calibri" w:cs="Calibri"/>
        </w:rPr>
        <w:t xml:space="preserve"> or graphical input </w:t>
      </w:r>
    </w:p>
    <w:p w:rsidR="00736341" w:rsidRPr="00346B20" w:rsidRDefault="00E44F55" w:rsidP="00EA295C">
      <w:pPr>
        <w:numPr>
          <w:ilvl w:val="0"/>
          <w:numId w:val="24"/>
        </w:numPr>
        <w:spacing w:before="100" w:beforeAutospacing="1" w:after="100" w:afterAutospacing="1" w:line="240" w:lineRule="auto"/>
        <w:rPr>
          <w:rFonts w:ascii="Calibri" w:eastAsia="Times New Roman" w:hAnsi="Calibri" w:cs="Calibri"/>
        </w:rPr>
      </w:pPr>
      <w:r>
        <w:rPr>
          <w:rFonts w:ascii="Calibri" w:eastAsia="Times New Roman" w:hAnsi="Calibri" w:cs="Calibri"/>
        </w:rPr>
        <w:t>Support for b</w:t>
      </w:r>
      <w:r w:rsidR="00736341">
        <w:rPr>
          <w:rFonts w:ascii="Calibri" w:eastAsia="Times New Roman" w:hAnsi="Calibri" w:cs="Calibri"/>
        </w:rPr>
        <w:t xml:space="preserve">atch operations </w:t>
      </w:r>
      <w:r>
        <w:rPr>
          <w:rFonts w:ascii="Calibri" w:eastAsia="Times New Roman" w:hAnsi="Calibri" w:cs="Calibri"/>
        </w:rPr>
        <w:t>to</w:t>
      </w:r>
      <w:r w:rsidR="00736341">
        <w:rPr>
          <w:rFonts w:ascii="Calibri" w:eastAsia="Times New Roman" w:hAnsi="Calibri" w:cs="Calibri"/>
        </w:rPr>
        <w:t xml:space="preserve"> create, update, </w:t>
      </w:r>
      <w:r>
        <w:rPr>
          <w:rFonts w:ascii="Calibri" w:eastAsia="Times New Roman" w:hAnsi="Calibri" w:cs="Calibri"/>
        </w:rPr>
        <w:t xml:space="preserve">and </w:t>
      </w:r>
      <w:r w:rsidR="00736341">
        <w:rPr>
          <w:rFonts w:ascii="Calibri" w:eastAsia="Times New Roman" w:hAnsi="Calibri" w:cs="Calibri"/>
        </w:rPr>
        <w:t>delete</w:t>
      </w:r>
      <w:r>
        <w:rPr>
          <w:rFonts w:ascii="Calibri" w:eastAsia="Times New Roman" w:hAnsi="Calibri" w:cs="Calibri"/>
        </w:rPr>
        <w:t xml:space="preserve"> model information</w:t>
      </w:r>
    </w:p>
    <w:p w:rsidR="003D3229" w:rsidRPr="00346B20" w:rsidRDefault="00EB799F" w:rsidP="003D3229">
      <w:pPr>
        <w:numPr>
          <w:ilvl w:val="0"/>
          <w:numId w:val="24"/>
        </w:numPr>
        <w:spacing w:before="100" w:beforeAutospacing="1" w:after="100" w:afterAutospacing="1" w:line="240" w:lineRule="auto"/>
        <w:rPr>
          <w:rFonts w:ascii="Calibri" w:eastAsia="Times New Roman" w:hAnsi="Calibri" w:cs="Calibri"/>
        </w:rPr>
      </w:pPr>
      <w:r>
        <w:rPr>
          <w:rFonts w:ascii="Calibri" w:eastAsia="Times New Roman" w:hAnsi="Calibri" w:cs="Calibri"/>
        </w:rPr>
        <w:t>Support for creating and leveraging</w:t>
      </w:r>
      <w:r w:rsidRPr="00346B20">
        <w:rPr>
          <w:rFonts w:ascii="Calibri" w:eastAsia="Times New Roman" w:hAnsi="Calibri" w:cs="Calibri"/>
        </w:rPr>
        <w:t xml:space="preserve"> </w:t>
      </w:r>
      <w:r w:rsidR="003D3229" w:rsidRPr="00346B20">
        <w:rPr>
          <w:rFonts w:ascii="Calibri" w:eastAsia="Times New Roman" w:hAnsi="Calibri" w:cs="Calibri"/>
        </w:rPr>
        <w:t>reuse libraries</w:t>
      </w:r>
    </w:p>
    <w:p w:rsidR="00EA295C" w:rsidRPr="00346B20" w:rsidRDefault="00EA295C" w:rsidP="00EA295C">
      <w:pPr>
        <w:numPr>
          <w:ilvl w:val="0"/>
          <w:numId w:val="24"/>
        </w:numPr>
        <w:spacing w:before="100" w:beforeAutospacing="1" w:after="100" w:afterAutospacing="1" w:line="240" w:lineRule="auto"/>
        <w:rPr>
          <w:rFonts w:ascii="Calibri" w:eastAsia="Times New Roman" w:hAnsi="Calibri" w:cs="Calibri"/>
        </w:rPr>
      </w:pPr>
      <w:r w:rsidRPr="00346B20">
        <w:rPr>
          <w:rFonts w:ascii="Calibri" w:eastAsia="Times New Roman" w:hAnsi="Calibri" w:cs="Calibri"/>
        </w:rPr>
        <w:t xml:space="preserve">Support for </w:t>
      </w:r>
      <w:r w:rsidR="003D3229">
        <w:rPr>
          <w:rFonts w:ascii="Calibri" w:eastAsia="Times New Roman" w:hAnsi="Calibri" w:cs="Calibri"/>
        </w:rPr>
        <w:t xml:space="preserve">defining and applying </w:t>
      </w:r>
      <w:r w:rsidR="00E44F55">
        <w:rPr>
          <w:rFonts w:ascii="Calibri" w:eastAsia="Times New Roman" w:hAnsi="Calibri" w:cs="Calibri"/>
        </w:rPr>
        <w:t xml:space="preserve">modeling </w:t>
      </w:r>
      <w:r w:rsidRPr="00346B20">
        <w:rPr>
          <w:rFonts w:ascii="Calibri" w:eastAsia="Times New Roman" w:hAnsi="Calibri" w:cs="Calibri"/>
        </w:rPr>
        <w:t>patterns</w:t>
      </w:r>
    </w:p>
    <w:p w:rsidR="003D3229" w:rsidRPr="00346B20" w:rsidRDefault="00E44F55" w:rsidP="003D3229">
      <w:pPr>
        <w:pStyle w:val="NoSpacing"/>
        <w:numPr>
          <w:ilvl w:val="0"/>
          <w:numId w:val="24"/>
        </w:numPr>
        <w:rPr>
          <w:rFonts w:ascii="Calibri" w:hAnsi="Calibri" w:cs="Calibri"/>
        </w:rPr>
      </w:pPr>
      <w:r>
        <w:rPr>
          <w:rFonts w:ascii="Calibri" w:hAnsi="Calibri" w:cs="Calibri"/>
        </w:rPr>
        <w:t>S</w:t>
      </w:r>
      <w:r w:rsidR="003D3229" w:rsidRPr="00346B20">
        <w:rPr>
          <w:rFonts w:ascii="Calibri" w:hAnsi="Calibri" w:cs="Calibri"/>
        </w:rPr>
        <w:t>upport</w:t>
      </w:r>
      <w:r>
        <w:rPr>
          <w:rFonts w:ascii="Calibri" w:hAnsi="Calibri" w:cs="Calibri"/>
        </w:rPr>
        <w:t xml:space="preserve"> for</w:t>
      </w:r>
      <w:r w:rsidR="003D3229" w:rsidRPr="00346B20">
        <w:rPr>
          <w:rFonts w:ascii="Calibri" w:hAnsi="Calibri" w:cs="Calibri"/>
        </w:rPr>
        <w:t xml:space="preserve"> domain specific viewpoints</w:t>
      </w:r>
    </w:p>
    <w:p w:rsidR="00346B20" w:rsidRPr="00346B20" w:rsidRDefault="00EA295C" w:rsidP="00346B20">
      <w:pPr>
        <w:numPr>
          <w:ilvl w:val="0"/>
          <w:numId w:val="24"/>
        </w:numPr>
        <w:spacing w:before="100" w:beforeAutospacing="1" w:after="100" w:afterAutospacing="1" w:line="240" w:lineRule="auto"/>
        <w:rPr>
          <w:rFonts w:ascii="Calibri" w:eastAsia="Times New Roman" w:hAnsi="Calibri" w:cs="Calibri"/>
        </w:rPr>
      </w:pPr>
      <w:r w:rsidRPr="00346B20">
        <w:rPr>
          <w:rFonts w:ascii="Calibri" w:eastAsia="Times New Roman" w:hAnsi="Calibri" w:cs="Calibri"/>
        </w:rPr>
        <w:t>Sup</w:t>
      </w:r>
      <w:r w:rsidR="00346B20" w:rsidRPr="00346B20">
        <w:rPr>
          <w:rFonts w:ascii="Calibri" w:eastAsia="Times New Roman" w:hAnsi="Calibri" w:cs="Calibri"/>
        </w:rPr>
        <w:t xml:space="preserve">port for process implementation (e.g., </w:t>
      </w:r>
      <w:r w:rsidR="00E44F55">
        <w:rPr>
          <w:rFonts w:ascii="Calibri" w:eastAsia="Times New Roman" w:hAnsi="Calibri" w:cs="Calibri"/>
        </w:rPr>
        <w:t>role adaptation</w:t>
      </w:r>
      <w:r w:rsidR="00E44F55" w:rsidRPr="00346B20">
        <w:rPr>
          <w:rFonts w:ascii="Calibri" w:hAnsi="Calibri" w:cs="Calibri"/>
        </w:rPr>
        <w:t xml:space="preserve"> </w:t>
      </w:r>
      <w:r w:rsidR="00346B20" w:rsidRPr="00346B20">
        <w:rPr>
          <w:rFonts w:ascii="Calibri" w:hAnsi="Calibri" w:cs="Calibri"/>
        </w:rPr>
        <w:t>t</w:t>
      </w:r>
      <w:r w:rsidR="00E44F55">
        <w:rPr>
          <w:rFonts w:ascii="Calibri" w:hAnsi="Calibri" w:cs="Calibri"/>
        </w:rPr>
        <w:t>o</w:t>
      </w:r>
      <w:r w:rsidR="00346B20" w:rsidRPr="00346B20">
        <w:rPr>
          <w:rFonts w:ascii="Calibri" w:hAnsi="Calibri" w:cs="Calibri"/>
        </w:rPr>
        <w:t xml:space="preserve"> execute practices which apply patterns, profiles, and libraries</w:t>
      </w:r>
      <w:r w:rsidR="003D3229">
        <w:rPr>
          <w:rFonts w:ascii="Calibri" w:hAnsi="Calibri" w:cs="Calibri"/>
        </w:rPr>
        <w:t xml:space="preserve"> using domain specific interface</w:t>
      </w:r>
      <w:r w:rsidR="00346B20" w:rsidRPr="00346B20">
        <w:rPr>
          <w:rFonts w:ascii="Calibri" w:hAnsi="Calibri" w:cs="Calibri"/>
        </w:rPr>
        <w:t>)</w:t>
      </w:r>
    </w:p>
    <w:p w:rsidR="00EA295C" w:rsidRPr="00346B20" w:rsidRDefault="003D3229" w:rsidP="00EA295C">
      <w:pPr>
        <w:numPr>
          <w:ilvl w:val="0"/>
          <w:numId w:val="24"/>
        </w:numPr>
        <w:spacing w:before="100" w:beforeAutospacing="1" w:after="100" w:afterAutospacing="1" w:line="240" w:lineRule="auto"/>
        <w:rPr>
          <w:rFonts w:ascii="Calibri" w:eastAsia="Times New Roman" w:hAnsi="Calibri" w:cs="Calibri"/>
        </w:rPr>
      </w:pPr>
      <w:r>
        <w:rPr>
          <w:rFonts w:ascii="Calibri" w:eastAsia="Times New Roman" w:hAnsi="Calibri" w:cs="Calibri"/>
        </w:rPr>
        <w:t>Context sensitive</w:t>
      </w:r>
      <w:r w:rsidR="00EA295C" w:rsidRPr="00346B20">
        <w:rPr>
          <w:rFonts w:ascii="Calibri" w:eastAsia="Times New Roman" w:hAnsi="Calibri" w:cs="Calibri"/>
        </w:rPr>
        <w:t xml:space="preserve"> user help facilities </w:t>
      </w:r>
    </w:p>
    <w:p w:rsidR="00346B20" w:rsidRPr="00346B20" w:rsidRDefault="00346B20" w:rsidP="00346B20">
      <w:pPr>
        <w:numPr>
          <w:ilvl w:val="0"/>
          <w:numId w:val="24"/>
        </w:numPr>
        <w:spacing w:before="100" w:beforeAutospacing="1" w:after="100" w:afterAutospacing="1" w:line="240" w:lineRule="auto"/>
        <w:rPr>
          <w:rFonts w:ascii="Calibri" w:eastAsia="Times New Roman" w:hAnsi="Calibri" w:cs="Calibri"/>
        </w:rPr>
      </w:pPr>
      <w:r w:rsidRPr="00346B20">
        <w:rPr>
          <w:rFonts w:ascii="Calibri" w:eastAsia="Times New Roman" w:hAnsi="Calibri" w:cs="Calibri"/>
        </w:rPr>
        <w:t>Controlled, role based access to the model via Model Management capabilities</w:t>
      </w:r>
    </w:p>
    <w:p w:rsidR="00346B20" w:rsidRDefault="00346B20" w:rsidP="00346B20">
      <w:pPr>
        <w:numPr>
          <w:ilvl w:val="0"/>
          <w:numId w:val="24"/>
        </w:numPr>
        <w:spacing w:before="100" w:beforeAutospacing="1" w:after="100" w:afterAutospacing="1" w:line="240" w:lineRule="auto"/>
        <w:rPr>
          <w:rFonts w:ascii="Calibri" w:eastAsia="Times New Roman" w:hAnsi="Calibri" w:cs="Calibri"/>
        </w:rPr>
      </w:pPr>
      <w:r w:rsidRPr="00346B20">
        <w:rPr>
          <w:rFonts w:ascii="Calibri" w:eastAsia="Times New Roman" w:hAnsi="Calibri" w:cs="Calibri"/>
        </w:rPr>
        <w:t xml:space="preserve">Model change management supporting new model versions and variants via Model Management capabilities </w:t>
      </w:r>
    </w:p>
    <w:p w:rsidR="00590187" w:rsidRPr="00AB21F5" w:rsidRDefault="00E44F55" w:rsidP="00481174">
      <w:pPr>
        <w:numPr>
          <w:ilvl w:val="0"/>
          <w:numId w:val="24"/>
        </w:numPr>
        <w:spacing w:before="100" w:beforeAutospacing="1" w:after="100" w:afterAutospacing="1" w:line="240" w:lineRule="auto"/>
        <w:rPr>
          <w:b/>
        </w:rPr>
      </w:pPr>
      <w:r>
        <w:rPr>
          <w:rFonts w:ascii="Calibri" w:eastAsia="Times New Roman" w:hAnsi="Calibri" w:cs="Calibri"/>
        </w:rPr>
        <w:t>Support fo</w:t>
      </w:r>
      <w:r w:rsidR="00EB799F">
        <w:rPr>
          <w:rFonts w:ascii="Calibri" w:eastAsia="Times New Roman" w:hAnsi="Calibri" w:cs="Calibri"/>
        </w:rPr>
        <w:t>r</w:t>
      </w:r>
      <w:r>
        <w:rPr>
          <w:rFonts w:ascii="Calibri" w:eastAsia="Times New Roman" w:hAnsi="Calibri" w:cs="Calibri"/>
        </w:rPr>
        <w:t xml:space="preserve"> c</w:t>
      </w:r>
      <w:r w:rsidR="00346B20" w:rsidRPr="00346B20">
        <w:rPr>
          <w:rFonts w:ascii="Calibri" w:eastAsia="Times New Roman" w:hAnsi="Calibri" w:cs="Calibri"/>
        </w:rPr>
        <w:t>ollaborative, team-oriented model construction</w:t>
      </w:r>
    </w:p>
    <w:p w:rsidR="00590187" w:rsidRDefault="00590187" w:rsidP="00481174">
      <w:pPr>
        <w:pStyle w:val="NoSpacing"/>
        <w:rPr>
          <w:b/>
        </w:rPr>
      </w:pPr>
      <w:r>
        <w:rPr>
          <w:b/>
        </w:rPr>
        <w:t xml:space="preserve">Model </w:t>
      </w:r>
      <w:r w:rsidR="001820D3">
        <w:rPr>
          <w:b/>
        </w:rPr>
        <w:t>v</w:t>
      </w:r>
      <w:r>
        <w:rPr>
          <w:b/>
        </w:rPr>
        <w:t>isualization</w:t>
      </w:r>
      <w:r w:rsidR="00DD7293">
        <w:rPr>
          <w:b/>
        </w:rPr>
        <w:t>.</w:t>
      </w:r>
      <w:r w:rsidR="00435696">
        <w:rPr>
          <w:b/>
        </w:rPr>
        <w:t xml:space="preserve"> </w:t>
      </w:r>
      <w:r w:rsidR="00435696">
        <w:t xml:space="preserve">The SME </w:t>
      </w:r>
      <w:r w:rsidR="007629E2">
        <w:t xml:space="preserve">will provide the capability to support </w:t>
      </w:r>
      <w:r w:rsidR="00435696">
        <w:t xml:space="preserve">flexible and rich visualization and reporting capabilities </w:t>
      </w:r>
      <w:r w:rsidR="007629E2">
        <w:t xml:space="preserve">for </w:t>
      </w:r>
      <w:r w:rsidR="00435696">
        <w:t>a broad range of model users</w:t>
      </w:r>
      <w:r w:rsidR="00F93FC2">
        <w:t xml:space="preserve"> (refer to </w:t>
      </w:r>
      <w:hyperlink r:id="rId37" w:history="1">
        <w:r w:rsidR="00F93FC2" w:rsidRPr="00F93FC2">
          <w:rPr>
            <w:rStyle w:val="Hyperlink"/>
          </w:rPr>
          <w:t>Model Visualization Wiki</w:t>
        </w:r>
      </w:hyperlink>
      <w:r w:rsidR="007629E2">
        <w:t xml:space="preserve"> and usability concept above</w:t>
      </w:r>
      <w:r w:rsidR="00EB799F">
        <w:t>)</w:t>
      </w:r>
      <w:r w:rsidR="00435696">
        <w:t>.</w:t>
      </w:r>
    </w:p>
    <w:p w:rsidR="005F3CB0" w:rsidRDefault="00736341">
      <w:pPr>
        <w:pStyle w:val="NoSpacing"/>
        <w:numPr>
          <w:ilvl w:val="0"/>
          <w:numId w:val="27"/>
        </w:numPr>
      </w:pPr>
      <w:r>
        <w:t>Graphical, tabular, and textual views of the model</w:t>
      </w:r>
      <w:r w:rsidR="00EB799F">
        <w:t xml:space="preserve"> </w:t>
      </w:r>
      <w:r w:rsidR="00EB799F">
        <w:rPr>
          <w:rFonts w:ascii="Calibri" w:eastAsia="Times New Roman" w:hAnsi="Calibri" w:cs="Calibri"/>
        </w:rPr>
        <w:t>(narrative view may include combination of all)</w:t>
      </w:r>
    </w:p>
    <w:p w:rsidR="005F3CB0" w:rsidRDefault="00EE5F67">
      <w:pPr>
        <w:pStyle w:val="NoSpacing"/>
        <w:numPr>
          <w:ilvl w:val="0"/>
          <w:numId w:val="27"/>
        </w:numPr>
      </w:pPr>
      <w:r>
        <w:t>S</w:t>
      </w:r>
      <w:r w:rsidR="00F66648">
        <w:t xml:space="preserve">tandard </w:t>
      </w:r>
      <w:proofErr w:type="spellStart"/>
      <w:r w:rsidR="00C20EAD">
        <w:t>symbology</w:t>
      </w:r>
      <w:proofErr w:type="spellEnd"/>
      <w:r w:rsidR="00C20EAD">
        <w:t xml:space="preserve"> (i.e., concrete syntax) </w:t>
      </w:r>
      <w:r>
        <w:t>with d</w:t>
      </w:r>
      <w:r w:rsidRPr="00EE5F67">
        <w:t>efined graphical and layout styles for the standard diagram types</w:t>
      </w:r>
      <w:r w:rsidR="00736341">
        <w:t xml:space="preserve"> and tables</w:t>
      </w:r>
      <w:r>
        <w:t xml:space="preserve"> </w:t>
      </w:r>
    </w:p>
    <w:p w:rsidR="005F3CB0" w:rsidRDefault="006B120B">
      <w:pPr>
        <w:pStyle w:val="NoSpacing"/>
        <w:numPr>
          <w:ilvl w:val="0"/>
          <w:numId w:val="27"/>
        </w:numPr>
      </w:pPr>
      <w:r w:rsidRPr="00B44934">
        <w:t>Highly flexible viewpoint specification and view generation</w:t>
      </w:r>
      <w:r w:rsidR="009202DC">
        <w:t xml:space="preserve"> </w:t>
      </w:r>
      <w:r w:rsidR="00EE5F67">
        <w:t xml:space="preserve">including model construction views, domain specific views, version and configuration management views with </w:t>
      </w:r>
      <w:r w:rsidR="00736341">
        <w:t>domain specific</w:t>
      </w:r>
      <w:r w:rsidR="00EE5F67">
        <w:t xml:space="preserve"> graphical symbols and layout styles </w:t>
      </w:r>
    </w:p>
    <w:p w:rsidR="005F3CB0" w:rsidRDefault="00EE5F67">
      <w:pPr>
        <w:pStyle w:val="NoSpacing"/>
        <w:numPr>
          <w:ilvl w:val="0"/>
          <w:numId w:val="27"/>
        </w:numPr>
      </w:pPr>
      <w:r>
        <w:t xml:space="preserve">Automated view generation </w:t>
      </w:r>
      <w:r w:rsidR="00736341">
        <w:t>(rule-based)</w:t>
      </w:r>
    </w:p>
    <w:p w:rsidR="005F3CB0" w:rsidRDefault="00EE5F67">
      <w:pPr>
        <w:pStyle w:val="NoSpacing"/>
        <w:numPr>
          <w:ilvl w:val="0"/>
          <w:numId w:val="27"/>
        </w:numPr>
      </w:pPr>
      <w:r>
        <w:t>Interactive view generation including semantic f</w:t>
      </w:r>
      <w:r w:rsidR="00435696">
        <w:t>ilter, zoom, and pan capability</w:t>
      </w:r>
    </w:p>
    <w:p w:rsidR="005F3CB0" w:rsidRDefault="006B120B">
      <w:pPr>
        <w:pStyle w:val="NoSpacing"/>
        <w:numPr>
          <w:ilvl w:val="0"/>
          <w:numId w:val="27"/>
        </w:numPr>
      </w:pPr>
      <w:r w:rsidRPr="00B44934">
        <w:t>Document generation</w:t>
      </w:r>
    </w:p>
    <w:p w:rsidR="005F3CB0" w:rsidRDefault="009202DC">
      <w:pPr>
        <w:pStyle w:val="NoSpacing"/>
        <w:numPr>
          <w:ilvl w:val="0"/>
          <w:numId w:val="27"/>
        </w:numPr>
      </w:pPr>
      <w:r>
        <w:t>Diagram definition standard with extensions to be considered</w:t>
      </w:r>
    </w:p>
    <w:p w:rsidR="006B120B" w:rsidRDefault="006B120B" w:rsidP="00481174">
      <w:pPr>
        <w:pStyle w:val="NoSpacing"/>
        <w:rPr>
          <w:b/>
        </w:rPr>
      </w:pPr>
    </w:p>
    <w:p w:rsidR="00590187" w:rsidRDefault="00590187" w:rsidP="00481174">
      <w:pPr>
        <w:pStyle w:val="NoSpacing"/>
        <w:rPr>
          <w:b/>
        </w:rPr>
      </w:pPr>
      <w:r>
        <w:rPr>
          <w:b/>
        </w:rPr>
        <w:t xml:space="preserve">Model </w:t>
      </w:r>
      <w:r w:rsidR="005F6657">
        <w:rPr>
          <w:b/>
        </w:rPr>
        <w:t>Interoperability and Standardized API</w:t>
      </w:r>
      <w:r w:rsidR="00DD7293">
        <w:rPr>
          <w:b/>
        </w:rPr>
        <w:t xml:space="preserve">. </w:t>
      </w:r>
      <w:r w:rsidR="00DD7293" w:rsidRPr="00DD7293">
        <w:t>The SME will</w:t>
      </w:r>
      <w:r w:rsidR="00DD7293">
        <w:rPr>
          <w:b/>
        </w:rPr>
        <w:t xml:space="preserve"> </w:t>
      </w:r>
      <w:r w:rsidR="007629E2" w:rsidRPr="007629E2">
        <w:t>provide the capability to</w:t>
      </w:r>
      <w:r w:rsidR="007629E2">
        <w:rPr>
          <w:b/>
        </w:rPr>
        <w:t xml:space="preserve"> </w:t>
      </w:r>
      <w:r w:rsidR="00DD7293">
        <w:t>integrate with discipline-specific engineering tools, including hardware and software design, analysis and simulation, and verification</w:t>
      </w:r>
      <w:r w:rsidR="00F93FC2">
        <w:t xml:space="preserve"> (refer to </w:t>
      </w:r>
      <w:hyperlink r:id="rId38" w:history="1">
        <w:r w:rsidR="00F93FC2" w:rsidRPr="00F93FC2">
          <w:rPr>
            <w:rStyle w:val="Hyperlink"/>
          </w:rPr>
          <w:t>Model Interoperability Wiki</w:t>
        </w:r>
      </w:hyperlink>
      <w:r w:rsidR="00F93FC2">
        <w:t>)</w:t>
      </w:r>
      <w:r w:rsidR="00DD7293">
        <w:t>.</w:t>
      </w:r>
    </w:p>
    <w:p w:rsidR="006F4444" w:rsidRDefault="004B5A3D">
      <w:pPr>
        <w:pStyle w:val="NoSpacing"/>
        <w:numPr>
          <w:ilvl w:val="0"/>
          <w:numId w:val="37"/>
        </w:numPr>
        <w:rPr>
          <w:rFonts w:eastAsia="Times New Roman"/>
        </w:rPr>
      </w:pPr>
      <w:r>
        <w:rPr>
          <w:rFonts w:eastAsia="Times New Roman"/>
        </w:rPr>
        <w:t>Availability of data</w:t>
      </w:r>
    </w:p>
    <w:p w:rsidR="006F4444" w:rsidRDefault="004B5A3D">
      <w:pPr>
        <w:numPr>
          <w:ilvl w:val="1"/>
          <w:numId w:val="37"/>
        </w:numPr>
        <w:spacing w:before="100" w:beforeAutospacing="1" w:after="100" w:afterAutospacing="1" w:line="240" w:lineRule="auto"/>
        <w:rPr>
          <w:rFonts w:eastAsia="Times New Roman" w:cstheme="minorHAnsi"/>
        </w:rPr>
      </w:pPr>
      <w:r w:rsidRPr="004B5A3D">
        <w:rPr>
          <w:rFonts w:eastAsia="Times New Roman" w:cstheme="minorHAnsi"/>
        </w:rPr>
        <w:t xml:space="preserve">in a standardized graph-based data format </w:t>
      </w:r>
    </w:p>
    <w:p w:rsidR="006F4444" w:rsidRDefault="004B5A3D">
      <w:pPr>
        <w:numPr>
          <w:ilvl w:val="1"/>
          <w:numId w:val="37"/>
        </w:numPr>
        <w:spacing w:before="100" w:beforeAutospacing="1" w:after="100" w:afterAutospacing="1" w:line="240" w:lineRule="auto"/>
        <w:rPr>
          <w:rFonts w:eastAsia="Times New Roman" w:cstheme="minorHAnsi"/>
        </w:rPr>
      </w:pPr>
      <w:r w:rsidRPr="004B5A3D">
        <w:rPr>
          <w:rFonts w:eastAsia="Times New Roman" w:cstheme="minorHAnsi"/>
        </w:rPr>
        <w:t xml:space="preserve">through a standard API </w:t>
      </w:r>
    </w:p>
    <w:p w:rsidR="006F4444" w:rsidRDefault="004B5A3D">
      <w:pPr>
        <w:numPr>
          <w:ilvl w:val="1"/>
          <w:numId w:val="37"/>
        </w:numPr>
        <w:spacing w:before="100" w:beforeAutospacing="1" w:after="100" w:afterAutospacing="1" w:line="240" w:lineRule="auto"/>
        <w:rPr>
          <w:rFonts w:eastAsia="Times New Roman" w:cstheme="minorHAnsi"/>
        </w:rPr>
      </w:pPr>
      <w:r w:rsidRPr="004B5A3D">
        <w:rPr>
          <w:rFonts w:eastAsia="Times New Roman" w:cstheme="minorHAnsi"/>
        </w:rPr>
        <w:t>through a standard Web API</w:t>
      </w:r>
    </w:p>
    <w:p w:rsidR="006F4444" w:rsidRDefault="004B5A3D">
      <w:pPr>
        <w:numPr>
          <w:ilvl w:val="1"/>
          <w:numId w:val="37"/>
        </w:numPr>
        <w:spacing w:before="100" w:beforeAutospacing="1" w:after="100" w:afterAutospacing="1" w:line="240" w:lineRule="auto"/>
        <w:rPr>
          <w:rFonts w:eastAsia="Times New Roman" w:cstheme="minorHAnsi"/>
        </w:rPr>
      </w:pPr>
      <w:r w:rsidRPr="004B5A3D">
        <w:rPr>
          <w:rFonts w:eastAsia="Times New Roman" w:cstheme="minorHAnsi"/>
        </w:rPr>
        <w:t xml:space="preserve">through a standard Query API to perform complex queries </w:t>
      </w:r>
    </w:p>
    <w:p w:rsidR="006F4444" w:rsidRDefault="00C406D3">
      <w:pPr>
        <w:pStyle w:val="NoSpacing"/>
        <w:numPr>
          <w:ilvl w:val="0"/>
          <w:numId w:val="37"/>
        </w:numPr>
        <w:rPr>
          <w:rFonts w:eastAsia="Times New Roman"/>
        </w:rPr>
      </w:pPr>
      <w:r w:rsidRPr="00C406D3">
        <w:rPr>
          <w:rFonts w:eastAsia="Times New Roman"/>
        </w:rPr>
        <w:t>Adoption of data format and data access standards aligned with W3C standards</w:t>
      </w:r>
    </w:p>
    <w:p w:rsidR="006F4444" w:rsidRDefault="00C406D3">
      <w:pPr>
        <w:pStyle w:val="NoSpacing"/>
        <w:numPr>
          <w:ilvl w:val="0"/>
          <w:numId w:val="37"/>
        </w:numPr>
        <w:rPr>
          <w:rFonts w:eastAsia="Times New Roman"/>
        </w:rPr>
      </w:pPr>
      <w:r w:rsidRPr="00C406D3">
        <w:rPr>
          <w:rFonts w:eastAsia="Times New Roman"/>
        </w:rPr>
        <w:t>Adoption of data format and data access standards aligned with the larger web community</w:t>
      </w:r>
    </w:p>
    <w:p w:rsidR="006F4444" w:rsidRDefault="00C406D3">
      <w:pPr>
        <w:pStyle w:val="NoSpacing"/>
        <w:numPr>
          <w:ilvl w:val="0"/>
          <w:numId w:val="37"/>
        </w:numPr>
        <w:rPr>
          <w:rFonts w:eastAsia="Times New Roman"/>
        </w:rPr>
      </w:pPr>
      <w:r w:rsidRPr="00C406D3">
        <w:rPr>
          <w:rFonts w:eastAsia="Times New Roman"/>
        </w:rPr>
        <w:lastRenderedPageBreak/>
        <w:t>Merging/</w:t>
      </w:r>
      <w:r w:rsidR="003A3CCB">
        <w:rPr>
          <w:rFonts w:eastAsia="Times New Roman"/>
        </w:rPr>
        <w:t>l</w:t>
      </w:r>
      <w:r w:rsidRPr="00C406D3">
        <w:rPr>
          <w:rFonts w:eastAsia="Times New Roman"/>
        </w:rPr>
        <w:t>inking different systems engineering standards (STEP/OMG/ISO/OSLC) through Linked Data</w:t>
      </w:r>
    </w:p>
    <w:p w:rsidR="00C406D3" w:rsidRDefault="00C406D3" w:rsidP="00C406D3">
      <w:pPr>
        <w:pStyle w:val="NoSpacing"/>
        <w:numPr>
          <w:ilvl w:val="0"/>
          <w:numId w:val="25"/>
        </w:numPr>
      </w:pPr>
      <w:r>
        <w:t>Recommended standards</w:t>
      </w:r>
    </w:p>
    <w:p w:rsidR="00C406D3" w:rsidRDefault="00C406D3" w:rsidP="00C406D3">
      <w:pPr>
        <w:numPr>
          <w:ilvl w:val="1"/>
          <w:numId w:val="25"/>
        </w:numPr>
        <w:spacing w:before="100" w:beforeAutospacing="1" w:after="100" w:afterAutospacing="1" w:line="240" w:lineRule="auto"/>
      </w:pPr>
      <w:r>
        <w:rPr>
          <w:rStyle w:val="Strong"/>
        </w:rPr>
        <w:t>Data</w:t>
      </w:r>
      <w:r>
        <w:t xml:space="preserve"> of the System Modeling Environment (SME) should be available in the </w:t>
      </w:r>
      <w:r>
        <w:rPr>
          <w:rStyle w:val="HTMLAcronym"/>
        </w:rPr>
        <w:t>W3C</w:t>
      </w:r>
      <w:r>
        <w:t xml:space="preserve"> standard </w:t>
      </w:r>
      <w:hyperlink r:id="rId39" w:tooltip="http://www.w3.org/RDF/Resource Description Framework (RDF)" w:history="1">
        <w:r>
          <w:rPr>
            <w:rStyle w:val="Hyperlink"/>
            <w:b/>
            <w:bCs/>
          </w:rPr>
          <w:t>Resource Description Framework (RDF)</w:t>
        </w:r>
      </w:hyperlink>
    </w:p>
    <w:p w:rsidR="00C406D3" w:rsidRDefault="00C406D3" w:rsidP="00C406D3">
      <w:pPr>
        <w:numPr>
          <w:ilvl w:val="1"/>
          <w:numId w:val="25"/>
        </w:numPr>
        <w:spacing w:before="100" w:beforeAutospacing="1" w:after="100" w:afterAutospacing="1" w:line="240" w:lineRule="auto"/>
      </w:pPr>
      <w:r>
        <w:rPr>
          <w:rStyle w:val="Strong"/>
        </w:rPr>
        <w:t>Metadata</w:t>
      </w:r>
      <w:r>
        <w:t xml:space="preserve"> (semantics) in the System Modeling Environment (SME) should be defined in </w:t>
      </w:r>
      <w:r>
        <w:rPr>
          <w:rStyle w:val="HTMLAcronym"/>
        </w:rPr>
        <w:t>RDF</w:t>
      </w:r>
      <w:r>
        <w:t xml:space="preserve"> vocabularies (</w:t>
      </w:r>
      <w:r>
        <w:rPr>
          <w:rStyle w:val="HTMLAcronym"/>
        </w:rPr>
        <w:t>W3C</w:t>
      </w:r>
      <w:r>
        <w:t xml:space="preserve"> standard </w:t>
      </w:r>
      <w:hyperlink r:id="rId40" w:tooltip="http://www.w3.org/TR/rdf-schema/" w:history="1">
        <w:r>
          <w:rPr>
            <w:rStyle w:val="Hyperlink"/>
            <w:b/>
            <w:bCs/>
          </w:rPr>
          <w:t>RDF Schema</w:t>
        </w:r>
      </w:hyperlink>
      <w:r>
        <w:t>) and shape constraints (</w:t>
      </w:r>
      <w:r>
        <w:rPr>
          <w:rStyle w:val="HTMLAcronym"/>
        </w:rPr>
        <w:t>W3C</w:t>
      </w:r>
      <w:r>
        <w:t xml:space="preserve"> standard </w:t>
      </w:r>
      <w:hyperlink r:id="rId41" w:tooltip="http://www.w3.org/TR/shacl/" w:history="1">
        <w:r>
          <w:rPr>
            <w:rStyle w:val="Hyperlink"/>
            <w:b/>
            <w:bCs/>
          </w:rPr>
          <w:t>SHACL</w:t>
        </w:r>
      </w:hyperlink>
      <w:r>
        <w:t>)</w:t>
      </w:r>
    </w:p>
    <w:p w:rsidR="00C406D3" w:rsidRDefault="00C406D3" w:rsidP="00C406D3">
      <w:pPr>
        <w:numPr>
          <w:ilvl w:val="1"/>
          <w:numId w:val="25"/>
        </w:numPr>
        <w:spacing w:before="100" w:beforeAutospacing="1" w:after="100" w:afterAutospacing="1" w:line="240" w:lineRule="auto"/>
      </w:pPr>
      <w:r>
        <w:rPr>
          <w:rStyle w:val="Strong"/>
        </w:rPr>
        <w:t xml:space="preserve">Web </w:t>
      </w:r>
      <w:r>
        <w:rPr>
          <w:rStyle w:val="HTMLAcronym"/>
          <w:b/>
          <w:bCs/>
        </w:rPr>
        <w:t>API</w:t>
      </w:r>
      <w:r>
        <w:t xml:space="preserve"> of the System Modeling Environment (SME) should be </w:t>
      </w:r>
      <w:proofErr w:type="spellStart"/>
      <w:r>
        <w:t>RESTful</w:t>
      </w:r>
      <w:proofErr w:type="spellEnd"/>
      <w:r>
        <w:t xml:space="preserve"> and conform to the </w:t>
      </w:r>
      <w:r>
        <w:rPr>
          <w:rStyle w:val="HTMLAcronym"/>
        </w:rPr>
        <w:t>W3C</w:t>
      </w:r>
      <w:r>
        <w:t xml:space="preserve"> standard </w:t>
      </w:r>
      <w:hyperlink r:id="rId42" w:tooltip="http://www.w3.org/TR/rdf-schema/" w:history="1">
        <w:r>
          <w:rPr>
            <w:rStyle w:val="Hyperlink"/>
            <w:b/>
            <w:bCs/>
          </w:rPr>
          <w:t>Linked Data Platform</w:t>
        </w:r>
      </w:hyperlink>
    </w:p>
    <w:p w:rsidR="00C406D3" w:rsidRDefault="00C406D3" w:rsidP="004B5A3D">
      <w:pPr>
        <w:numPr>
          <w:ilvl w:val="1"/>
          <w:numId w:val="25"/>
        </w:numPr>
        <w:spacing w:before="100" w:beforeAutospacing="1" w:after="100" w:afterAutospacing="1" w:line="240" w:lineRule="auto"/>
      </w:pPr>
      <w:r>
        <w:rPr>
          <w:rStyle w:val="Strong"/>
        </w:rPr>
        <w:t xml:space="preserve">Query </w:t>
      </w:r>
      <w:r>
        <w:rPr>
          <w:rStyle w:val="HTMLAcronym"/>
          <w:b/>
          <w:bCs/>
        </w:rPr>
        <w:t>API</w:t>
      </w:r>
      <w:r>
        <w:t xml:space="preserve"> of the System Modeling Environment (SME) should conform to the </w:t>
      </w:r>
      <w:r>
        <w:rPr>
          <w:rStyle w:val="HTMLAcronym"/>
        </w:rPr>
        <w:t>W3C</w:t>
      </w:r>
      <w:r>
        <w:t xml:space="preserve"> standards </w:t>
      </w:r>
      <w:hyperlink r:id="rId43" w:tooltip="http://www.w3.org/TR/sparql11-query/" w:history="1">
        <w:r>
          <w:rPr>
            <w:rStyle w:val="Hyperlink"/>
            <w:b/>
            <w:bCs/>
          </w:rPr>
          <w:t>SPARQL</w:t>
        </w:r>
      </w:hyperlink>
      <w:r>
        <w:t xml:space="preserve"> and </w:t>
      </w:r>
      <w:hyperlink r:id="rId44" w:tooltip="http://www.w3.org/TR/sparql11-protocol/" w:history="1">
        <w:r>
          <w:rPr>
            <w:rStyle w:val="Hyperlink"/>
            <w:b/>
            <w:bCs/>
          </w:rPr>
          <w:t>SPARQL Protocol</w:t>
        </w:r>
      </w:hyperlink>
    </w:p>
    <w:p w:rsidR="00360661" w:rsidRDefault="00360661" w:rsidP="004B5A3D">
      <w:pPr>
        <w:numPr>
          <w:ilvl w:val="1"/>
          <w:numId w:val="25"/>
        </w:numPr>
        <w:spacing w:before="100" w:beforeAutospacing="1" w:after="100" w:afterAutospacing="1" w:line="240" w:lineRule="auto"/>
      </w:pPr>
      <w:r w:rsidRPr="00360661">
        <w:rPr>
          <w:b/>
        </w:rPr>
        <w:t>Exchange format</w:t>
      </w:r>
      <w:r>
        <w:t xml:space="preserve"> is an XML serialization of RDF</w:t>
      </w:r>
    </w:p>
    <w:p w:rsidR="004B5A3D" w:rsidRPr="00D821E3" w:rsidRDefault="004B5A3D" w:rsidP="004B5A3D">
      <w:pPr>
        <w:pStyle w:val="NoSpacing"/>
        <w:numPr>
          <w:ilvl w:val="1"/>
          <w:numId w:val="25"/>
        </w:numPr>
      </w:pPr>
      <w:r w:rsidRPr="00D821E3">
        <w:rPr>
          <w:b/>
        </w:rPr>
        <w:t>Note:</w:t>
      </w:r>
      <w:r w:rsidRPr="00D821E3">
        <w:t xml:space="preserve"> include reference to secure access (e.g. https)</w:t>
      </w:r>
    </w:p>
    <w:p w:rsidR="003A3CCB" w:rsidRDefault="003A3CCB" w:rsidP="003A3CCB">
      <w:pPr>
        <w:pStyle w:val="NoSpacing"/>
        <w:numPr>
          <w:ilvl w:val="0"/>
          <w:numId w:val="25"/>
        </w:numPr>
      </w:pPr>
      <w:r w:rsidRPr="00D821E3">
        <w:t>Other standards to support model execution and analysis such as FMI</w:t>
      </w:r>
    </w:p>
    <w:p w:rsidR="004B5A3D" w:rsidRPr="00D821E3" w:rsidRDefault="004B5A3D" w:rsidP="004B5A3D">
      <w:pPr>
        <w:pStyle w:val="NoSpacing"/>
        <w:numPr>
          <w:ilvl w:val="0"/>
          <w:numId w:val="25"/>
        </w:numPr>
        <w:rPr>
          <w:b/>
        </w:rPr>
      </w:pPr>
      <w:r w:rsidRPr="00D821E3">
        <w:t>Standardized formats for persistent data storage</w:t>
      </w:r>
    </w:p>
    <w:p w:rsidR="003A3CCB" w:rsidRPr="00D821E3" w:rsidRDefault="003A3CCB" w:rsidP="003405C8">
      <w:pPr>
        <w:pStyle w:val="NoSpacing"/>
        <w:numPr>
          <w:ilvl w:val="0"/>
          <w:numId w:val="25"/>
        </w:numPr>
      </w:pPr>
      <w:r>
        <w:t>Migration between SysML versions using standards and transformations</w:t>
      </w:r>
    </w:p>
    <w:p w:rsidR="00590187" w:rsidRDefault="00590187" w:rsidP="00481174">
      <w:pPr>
        <w:pStyle w:val="NoSpacing"/>
        <w:rPr>
          <w:b/>
        </w:rPr>
      </w:pPr>
    </w:p>
    <w:p w:rsidR="00590187" w:rsidRDefault="00590187" w:rsidP="00481174">
      <w:pPr>
        <w:pStyle w:val="NoSpacing"/>
        <w:rPr>
          <w:b/>
        </w:rPr>
      </w:pPr>
      <w:r>
        <w:rPr>
          <w:b/>
        </w:rPr>
        <w:t xml:space="preserve">Model </w:t>
      </w:r>
      <w:r w:rsidR="001820D3">
        <w:rPr>
          <w:b/>
        </w:rPr>
        <w:t>m</w:t>
      </w:r>
      <w:r>
        <w:rPr>
          <w:b/>
        </w:rPr>
        <w:t>anagement</w:t>
      </w:r>
      <w:r w:rsidR="00DD7293">
        <w:rPr>
          <w:b/>
        </w:rPr>
        <w:t xml:space="preserve">. </w:t>
      </w:r>
      <w:r w:rsidR="00DD7293" w:rsidRPr="00DD7293">
        <w:t xml:space="preserve">The SME will </w:t>
      </w:r>
      <w:r w:rsidR="00412D10">
        <w:t>provide the capability to</w:t>
      </w:r>
      <w:r w:rsidR="00DD7293">
        <w:t xml:space="preserve"> manag</w:t>
      </w:r>
      <w:r w:rsidR="00412D10">
        <w:t>e</w:t>
      </w:r>
      <w:r w:rsidR="00DD7293">
        <w:t xml:space="preserve"> system models as part of a heterogeneous and distributed modeling environment</w:t>
      </w:r>
      <w:r w:rsidR="00F93FC2">
        <w:t xml:space="preserve"> (refer to </w:t>
      </w:r>
      <w:hyperlink r:id="rId45" w:history="1">
        <w:r w:rsidR="00F93FC2" w:rsidRPr="00F93FC2">
          <w:rPr>
            <w:rStyle w:val="Hyperlink"/>
          </w:rPr>
          <w:t xml:space="preserve">Model </w:t>
        </w:r>
        <w:r w:rsidR="00F93FC2">
          <w:rPr>
            <w:rStyle w:val="Hyperlink"/>
          </w:rPr>
          <w:t xml:space="preserve">Lifecycle </w:t>
        </w:r>
        <w:r w:rsidR="00F93FC2" w:rsidRPr="00F93FC2">
          <w:rPr>
            <w:rStyle w:val="Hyperlink"/>
          </w:rPr>
          <w:t>Management Wiki</w:t>
        </w:r>
      </w:hyperlink>
      <w:r w:rsidR="00F93FC2">
        <w:t>)</w:t>
      </w:r>
      <w:r w:rsidR="00DD7293">
        <w:t>.</w:t>
      </w:r>
    </w:p>
    <w:p w:rsidR="006F4444" w:rsidRDefault="00E337E0">
      <w:pPr>
        <w:pStyle w:val="NoSpacing"/>
        <w:numPr>
          <w:ilvl w:val="0"/>
          <w:numId w:val="38"/>
        </w:numPr>
        <w:rPr>
          <w:rFonts w:eastAsia="Times New Roman"/>
        </w:rPr>
      </w:pPr>
      <w:r w:rsidRPr="00E337E0">
        <w:rPr>
          <w:rFonts w:eastAsia="Times New Roman"/>
        </w:rPr>
        <w:t>Standardized metadata for capturing change, variant, and configuration information</w:t>
      </w:r>
      <w:r w:rsidR="003A3CCB">
        <w:rPr>
          <w:rFonts w:eastAsia="Times New Roman"/>
        </w:rPr>
        <w:t xml:space="preserve"> of the system model and related artifacts</w:t>
      </w:r>
    </w:p>
    <w:p w:rsidR="006F4444" w:rsidRDefault="00E337E0">
      <w:pPr>
        <w:pStyle w:val="NoSpacing"/>
        <w:numPr>
          <w:ilvl w:val="0"/>
          <w:numId w:val="38"/>
        </w:numPr>
        <w:rPr>
          <w:rFonts w:eastAsia="Times New Roman"/>
        </w:rPr>
      </w:pPr>
      <w:r w:rsidRPr="00E337E0">
        <w:rPr>
          <w:rFonts w:eastAsia="Times New Roman"/>
        </w:rPr>
        <w:t>Integrat</w:t>
      </w:r>
      <w:r w:rsidR="009255E9">
        <w:rPr>
          <w:rFonts w:eastAsia="Times New Roman"/>
        </w:rPr>
        <w:t>ion</w:t>
      </w:r>
      <w:r w:rsidRPr="00E337E0">
        <w:rPr>
          <w:rFonts w:eastAsia="Times New Roman"/>
        </w:rPr>
        <w:t xml:space="preserve"> with </w:t>
      </w:r>
      <w:r w:rsidR="00520501">
        <w:rPr>
          <w:rFonts w:eastAsia="Times New Roman"/>
        </w:rPr>
        <w:t>product</w:t>
      </w:r>
      <w:r w:rsidRPr="00E337E0">
        <w:rPr>
          <w:rFonts w:eastAsia="Times New Roman"/>
        </w:rPr>
        <w:t xml:space="preserve"> </w:t>
      </w:r>
      <w:r w:rsidR="00520501">
        <w:rPr>
          <w:rFonts w:eastAsia="Times New Roman"/>
        </w:rPr>
        <w:t xml:space="preserve">and system life cycle management </w:t>
      </w:r>
      <w:r w:rsidRPr="00E337E0">
        <w:rPr>
          <w:rFonts w:eastAsia="Times New Roman"/>
        </w:rPr>
        <w:t>environment</w:t>
      </w:r>
      <w:r w:rsidR="00A83AD9">
        <w:rPr>
          <w:rFonts w:eastAsia="Times New Roman"/>
        </w:rPr>
        <w:t xml:space="preserve"> </w:t>
      </w:r>
      <w:r w:rsidR="00D1306D">
        <w:rPr>
          <w:rFonts w:eastAsia="Times New Roman"/>
        </w:rPr>
        <w:t>(e.g., an abstract bill of material structure that can be used to relate system specification data with detailed design and implementation data)</w:t>
      </w:r>
    </w:p>
    <w:p w:rsidR="006F4444" w:rsidRDefault="00E337E0">
      <w:pPr>
        <w:pStyle w:val="NoSpacing"/>
        <w:numPr>
          <w:ilvl w:val="0"/>
          <w:numId w:val="38"/>
        </w:numPr>
        <w:rPr>
          <w:rFonts w:eastAsia="Times New Roman"/>
        </w:rPr>
      </w:pPr>
      <w:r w:rsidRPr="00E337E0">
        <w:rPr>
          <w:rFonts w:eastAsia="Times New Roman"/>
        </w:rPr>
        <w:t>Unique id for all model elements</w:t>
      </w:r>
    </w:p>
    <w:p w:rsidR="006F4444" w:rsidRDefault="009255E9">
      <w:pPr>
        <w:pStyle w:val="NoSpacing"/>
        <w:numPr>
          <w:ilvl w:val="0"/>
          <w:numId w:val="38"/>
        </w:numPr>
        <w:rPr>
          <w:rFonts w:eastAsia="Times New Roman"/>
        </w:rPr>
      </w:pPr>
      <w:r w:rsidRPr="00E5164B">
        <w:rPr>
          <w:rFonts w:eastAsia="Times New Roman"/>
        </w:rPr>
        <w:t>Version control to the model element level</w:t>
      </w:r>
    </w:p>
    <w:p w:rsidR="006F4444" w:rsidRDefault="009255E9">
      <w:pPr>
        <w:pStyle w:val="NoSpacing"/>
        <w:numPr>
          <w:ilvl w:val="0"/>
          <w:numId w:val="38"/>
        </w:numPr>
        <w:rPr>
          <w:rFonts w:eastAsia="Times New Roman"/>
        </w:rPr>
      </w:pPr>
      <w:r>
        <w:rPr>
          <w:rFonts w:eastAsia="Times New Roman"/>
        </w:rPr>
        <w:t>Identification of m</w:t>
      </w:r>
      <w:r w:rsidR="00E337E0" w:rsidRPr="00E337E0">
        <w:rPr>
          <w:rFonts w:eastAsia="Times New Roman"/>
        </w:rPr>
        <w:t>odel configuration item</w:t>
      </w:r>
      <w:r>
        <w:rPr>
          <w:rFonts w:eastAsia="Times New Roman"/>
        </w:rPr>
        <w:t>s</w:t>
      </w:r>
      <w:r w:rsidR="00E337E0" w:rsidRPr="00E337E0">
        <w:rPr>
          <w:rFonts w:eastAsia="Times New Roman"/>
        </w:rPr>
        <w:t xml:space="preserve"> (CI)</w:t>
      </w:r>
      <w:r>
        <w:rPr>
          <w:rFonts w:eastAsia="Times New Roman"/>
        </w:rPr>
        <w:t xml:space="preserve"> </w:t>
      </w:r>
    </w:p>
    <w:p w:rsidR="006F4444" w:rsidRDefault="00E337E0">
      <w:pPr>
        <w:pStyle w:val="NoSpacing"/>
        <w:numPr>
          <w:ilvl w:val="0"/>
          <w:numId w:val="38"/>
        </w:numPr>
        <w:rPr>
          <w:rFonts w:eastAsia="Times New Roman"/>
        </w:rPr>
      </w:pPr>
      <w:r w:rsidRPr="00E5164B">
        <w:rPr>
          <w:rFonts w:eastAsia="Times New Roman"/>
        </w:rPr>
        <w:t>Model diff from CI to element level</w:t>
      </w:r>
    </w:p>
    <w:p w:rsidR="006F4444" w:rsidRDefault="00E337E0">
      <w:pPr>
        <w:pStyle w:val="NoSpacing"/>
        <w:numPr>
          <w:ilvl w:val="0"/>
          <w:numId w:val="38"/>
        </w:numPr>
        <w:rPr>
          <w:rFonts w:eastAsia="Times New Roman"/>
        </w:rPr>
      </w:pPr>
      <w:r w:rsidRPr="00E5164B">
        <w:rPr>
          <w:rFonts w:eastAsia="Times New Roman"/>
        </w:rPr>
        <w:t>Model branch and merge capabilities</w:t>
      </w:r>
    </w:p>
    <w:p w:rsidR="006F4444" w:rsidRDefault="009255E9">
      <w:pPr>
        <w:pStyle w:val="NoSpacing"/>
        <w:numPr>
          <w:ilvl w:val="0"/>
          <w:numId w:val="38"/>
        </w:numPr>
        <w:rPr>
          <w:rFonts w:eastAsia="Times New Roman"/>
        </w:rPr>
      </w:pPr>
      <w:r>
        <w:rPr>
          <w:rFonts w:eastAsia="Times New Roman"/>
        </w:rPr>
        <w:t>Efficient c</w:t>
      </w:r>
      <w:r w:rsidR="00E337E0" w:rsidRPr="00E5164B">
        <w:rPr>
          <w:rFonts w:eastAsia="Times New Roman"/>
        </w:rPr>
        <w:t>apture</w:t>
      </w:r>
      <w:r>
        <w:rPr>
          <w:rFonts w:eastAsia="Times New Roman"/>
        </w:rPr>
        <w:t xml:space="preserve"> and logging</w:t>
      </w:r>
      <w:r w:rsidR="00E337E0" w:rsidRPr="00E5164B">
        <w:rPr>
          <w:rFonts w:eastAsia="Times New Roman"/>
        </w:rPr>
        <w:t xml:space="preserve"> </w:t>
      </w:r>
      <w:r>
        <w:rPr>
          <w:rFonts w:eastAsia="Times New Roman"/>
        </w:rPr>
        <w:t xml:space="preserve">of </w:t>
      </w:r>
      <w:r w:rsidR="00E337E0" w:rsidRPr="00E5164B">
        <w:rPr>
          <w:rFonts w:eastAsia="Times New Roman"/>
        </w:rPr>
        <w:t xml:space="preserve">incremental changes </w:t>
      </w:r>
    </w:p>
    <w:p w:rsidR="006F4444" w:rsidRDefault="009255E9">
      <w:pPr>
        <w:pStyle w:val="NoSpacing"/>
        <w:numPr>
          <w:ilvl w:val="0"/>
          <w:numId w:val="38"/>
        </w:numPr>
        <w:rPr>
          <w:rFonts w:eastAsia="Times New Roman"/>
        </w:rPr>
      </w:pPr>
      <w:r>
        <w:rPr>
          <w:rFonts w:eastAsia="Times New Roman"/>
        </w:rPr>
        <w:t>Visualization of model change history</w:t>
      </w:r>
    </w:p>
    <w:p w:rsidR="006F4444" w:rsidRDefault="006136FF">
      <w:pPr>
        <w:pStyle w:val="NoSpacing"/>
        <w:numPr>
          <w:ilvl w:val="0"/>
          <w:numId w:val="38"/>
        </w:numPr>
        <w:rPr>
          <w:rFonts w:eastAsia="Times New Roman"/>
        </w:rPr>
      </w:pPr>
      <w:r w:rsidRPr="00E5164B">
        <w:rPr>
          <w:rFonts w:eastAsia="Times New Roman"/>
        </w:rPr>
        <w:t>Highly granular r</w:t>
      </w:r>
      <w:r w:rsidR="00E337E0" w:rsidRPr="00E5164B">
        <w:rPr>
          <w:rFonts w:eastAsia="Times New Roman"/>
        </w:rPr>
        <w:t>ole based access controls</w:t>
      </w:r>
    </w:p>
    <w:p w:rsidR="006F4444" w:rsidRDefault="009255E9">
      <w:pPr>
        <w:pStyle w:val="NoSpacing"/>
        <w:numPr>
          <w:ilvl w:val="0"/>
          <w:numId w:val="38"/>
        </w:numPr>
        <w:rPr>
          <w:rFonts w:eastAsia="Times New Roman"/>
        </w:rPr>
      </w:pPr>
      <w:r>
        <w:rPr>
          <w:rFonts w:eastAsia="Times New Roman"/>
        </w:rPr>
        <w:t>Support for data protection (i.e., classification)</w:t>
      </w:r>
    </w:p>
    <w:p w:rsidR="006F4444" w:rsidRDefault="009255E9">
      <w:pPr>
        <w:pStyle w:val="NoSpacing"/>
        <w:numPr>
          <w:ilvl w:val="0"/>
          <w:numId w:val="38"/>
        </w:numPr>
        <w:rPr>
          <w:rFonts w:eastAsia="Times New Roman"/>
        </w:rPr>
      </w:pPr>
      <w:r>
        <w:rPr>
          <w:rFonts w:eastAsia="Times New Roman"/>
        </w:rPr>
        <w:t>Dependency management (e.g., visibility as to what elements depend on another)</w:t>
      </w:r>
    </w:p>
    <w:p w:rsidR="006F4444" w:rsidRDefault="009255E9">
      <w:pPr>
        <w:pStyle w:val="NoSpacing"/>
        <w:numPr>
          <w:ilvl w:val="0"/>
          <w:numId w:val="38"/>
        </w:numPr>
        <w:rPr>
          <w:rFonts w:eastAsia="Times New Roman"/>
        </w:rPr>
      </w:pPr>
      <w:r w:rsidRPr="00E5164B">
        <w:rPr>
          <w:rFonts w:eastAsia="Times New Roman"/>
        </w:rPr>
        <w:t>Broad support for model transformation</w:t>
      </w:r>
    </w:p>
    <w:p w:rsidR="006F4444" w:rsidRDefault="009255E9">
      <w:pPr>
        <w:pStyle w:val="NoSpacing"/>
        <w:numPr>
          <w:ilvl w:val="0"/>
          <w:numId w:val="38"/>
        </w:numPr>
        <w:rPr>
          <w:rFonts w:eastAsia="Times New Roman"/>
        </w:rPr>
      </w:pPr>
      <w:r>
        <w:rPr>
          <w:rFonts w:eastAsia="Times New Roman"/>
        </w:rPr>
        <w:t>A</w:t>
      </w:r>
      <w:r w:rsidRPr="00E5164B">
        <w:rPr>
          <w:rFonts w:eastAsia="Times New Roman"/>
        </w:rPr>
        <w:t>utomated transformation between SysML v1 and SysML v2 and later versions</w:t>
      </w:r>
    </w:p>
    <w:p w:rsidR="00B44934" w:rsidRDefault="00B44934" w:rsidP="001820D3">
      <w:pPr>
        <w:pStyle w:val="NoSpacing"/>
      </w:pPr>
    </w:p>
    <w:p w:rsidR="00435696" w:rsidRDefault="005F6657" w:rsidP="001820D3">
      <w:pPr>
        <w:pStyle w:val="NoSpacing"/>
        <w:rPr>
          <w:b/>
        </w:rPr>
      </w:pPr>
      <w:r>
        <w:rPr>
          <w:b/>
        </w:rPr>
        <w:t xml:space="preserve">MBSE </w:t>
      </w:r>
      <w:r w:rsidR="008339CC">
        <w:rPr>
          <w:b/>
        </w:rPr>
        <w:t>C</w:t>
      </w:r>
      <w:r w:rsidR="00435696">
        <w:rPr>
          <w:b/>
        </w:rPr>
        <w:t>ollaboration</w:t>
      </w:r>
      <w:r w:rsidR="008339CC">
        <w:rPr>
          <w:b/>
        </w:rPr>
        <w:t xml:space="preserve"> &amp; Workflow</w:t>
      </w:r>
      <w:r w:rsidR="00435696">
        <w:rPr>
          <w:b/>
        </w:rPr>
        <w:t>.</w:t>
      </w:r>
      <w:r w:rsidR="00E0409C">
        <w:rPr>
          <w:b/>
        </w:rPr>
        <w:t xml:space="preserve"> </w:t>
      </w:r>
      <w:r w:rsidR="00E0409C" w:rsidRPr="00E0409C">
        <w:t>The SME will provide the capability to execute workflows in support of MBSE, and enable collaboration with the development stakeholders</w:t>
      </w:r>
      <w:r w:rsidR="00E0409C">
        <w:t xml:space="preserve"> (refer to </w:t>
      </w:r>
      <w:hyperlink r:id="rId46" w:history="1">
        <w:r w:rsidR="00E5164B" w:rsidRPr="00E5164B">
          <w:rPr>
            <w:rStyle w:val="Hyperlink"/>
          </w:rPr>
          <w:t>Workflow and Collaboration</w:t>
        </w:r>
        <w:r w:rsidR="00E0409C" w:rsidRPr="00E5164B">
          <w:rPr>
            <w:rStyle w:val="Hyperlink"/>
          </w:rPr>
          <w:t xml:space="preserve"> Wiki</w:t>
        </w:r>
      </w:hyperlink>
      <w:r w:rsidR="00E0409C">
        <w:t>)</w:t>
      </w:r>
      <w:r w:rsidR="00E0409C" w:rsidRPr="00E0409C">
        <w:t>.</w:t>
      </w:r>
    </w:p>
    <w:p w:rsidR="00412D10" w:rsidRDefault="00412D10" w:rsidP="00412D10">
      <w:pPr>
        <w:pStyle w:val="NoSpacing"/>
        <w:numPr>
          <w:ilvl w:val="0"/>
          <w:numId w:val="28"/>
        </w:numPr>
      </w:pPr>
      <w:r>
        <w:t xml:space="preserve">As s systems engineer constructs a model, he or she follows a particular workflow that supports a particular practice from the practice repository. A  specific practice from the repository is implemented by executing  role based adaptations that apply domain specific user interfaces,  profiles, patterns, and libraries, with highly granular role based access to the data (e.g. clear data ownership). Others are notified of the change in state of the model and the workflow status.. Metrics are collected to support project and technical </w:t>
      </w:r>
      <w:proofErr w:type="spellStart"/>
      <w:r>
        <w:t>managmenent</w:t>
      </w:r>
      <w:proofErr w:type="spellEnd"/>
      <w:r>
        <w:t>.</w:t>
      </w:r>
    </w:p>
    <w:p w:rsidR="0069055E" w:rsidRDefault="00EC55AE" w:rsidP="0069055E">
      <w:pPr>
        <w:pStyle w:val="NoSpacing"/>
        <w:numPr>
          <w:ilvl w:val="0"/>
          <w:numId w:val="28"/>
        </w:numPr>
      </w:pPr>
      <w:r>
        <w:t>Executable workflows</w:t>
      </w:r>
      <w:r w:rsidR="00412D10">
        <w:t xml:space="preserve"> to execute processes</w:t>
      </w:r>
      <w:r>
        <w:t xml:space="preserve"> which bundles relevant input data</w:t>
      </w:r>
    </w:p>
    <w:p w:rsidR="0069055E" w:rsidRDefault="0069055E" w:rsidP="0069055E">
      <w:pPr>
        <w:pStyle w:val="NoSpacing"/>
        <w:numPr>
          <w:ilvl w:val="0"/>
          <w:numId w:val="28"/>
        </w:numPr>
      </w:pPr>
      <w:r>
        <w:lastRenderedPageBreak/>
        <w:t>Change notification and task synchronization</w:t>
      </w:r>
      <w:r w:rsidR="00412D10">
        <w:t xml:space="preserve"> with other workflows</w:t>
      </w:r>
    </w:p>
    <w:p w:rsidR="00412D10" w:rsidRDefault="00412D10" w:rsidP="00412D10">
      <w:pPr>
        <w:pStyle w:val="NoSpacing"/>
        <w:numPr>
          <w:ilvl w:val="1"/>
          <w:numId w:val="28"/>
        </w:numPr>
      </w:pPr>
      <w:r>
        <w:t xml:space="preserve">Includes integration via PLM with MCAD, ECAD, Software Dev, Simulation </w:t>
      </w:r>
    </w:p>
    <w:p w:rsidR="00EC55AE" w:rsidRDefault="00412D10" w:rsidP="00EC55AE">
      <w:pPr>
        <w:pStyle w:val="NoSpacing"/>
        <w:numPr>
          <w:ilvl w:val="0"/>
          <w:numId w:val="28"/>
        </w:numPr>
      </w:pPr>
      <w:r>
        <w:t>Integration with p</w:t>
      </w:r>
      <w:r w:rsidR="00EC55AE">
        <w:t>ractices repository</w:t>
      </w:r>
    </w:p>
    <w:p w:rsidR="00EC55AE" w:rsidRDefault="00412D10" w:rsidP="00EC55AE">
      <w:pPr>
        <w:pStyle w:val="NoSpacing"/>
        <w:numPr>
          <w:ilvl w:val="0"/>
          <w:numId w:val="28"/>
        </w:numPr>
      </w:pPr>
      <w:r>
        <w:t>Support for m</w:t>
      </w:r>
      <w:r w:rsidR="00EC55AE">
        <w:t>etrics collection</w:t>
      </w:r>
    </w:p>
    <w:p w:rsidR="00435696" w:rsidRDefault="00435696" w:rsidP="001820D3">
      <w:pPr>
        <w:pStyle w:val="NoSpacing"/>
        <w:rPr>
          <w:b/>
        </w:rPr>
      </w:pPr>
    </w:p>
    <w:p w:rsidR="00B44934" w:rsidRDefault="00B44934" w:rsidP="001820D3">
      <w:pPr>
        <w:pStyle w:val="NoSpacing"/>
      </w:pPr>
      <w:r w:rsidRPr="001820D3">
        <w:rPr>
          <w:b/>
        </w:rPr>
        <w:t xml:space="preserve">Extensibility </w:t>
      </w:r>
      <w:r w:rsidR="001820D3">
        <w:rPr>
          <w:b/>
        </w:rPr>
        <w:t>f</w:t>
      </w:r>
      <w:r w:rsidRPr="001820D3">
        <w:rPr>
          <w:b/>
        </w:rPr>
        <w:t>acilities</w:t>
      </w:r>
      <w:r w:rsidR="001820D3" w:rsidRPr="001820D3">
        <w:rPr>
          <w:b/>
        </w:rPr>
        <w:t>.</w:t>
      </w:r>
      <w:r w:rsidR="001820D3">
        <w:t xml:space="preserve"> </w:t>
      </w:r>
      <w:r w:rsidR="00434CE6" w:rsidRPr="00412D10">
        <w:t xml:space="preserve">The SME </w:t>
      </w:r>
      <w:r w:rsidR="00412D10">
        <w:t>will provide the capability</w:t>
      </w:r>
      <w:r w:rsidR="00434CE6" w:rsidRPr="00412D10">
        <w:t xml:space="preserve"> to enable domain specific extensions to the modeling environment that may include extensions to concepts, services, and user</w:t>
      </w:r>
      <w:r w:rsidR="00412D10">
        <w:t xml:space="preserve"> </w:t>
      </w:r>
      <w:r w:rsidR="00434CE6" w:rsidRPr="00412D10">
        <w:t>interfaces.</w:t>
      </w:r>
      <w:r w:rsidR="00412D10">
        <w:t xml:space="preserve"> E</w:t>
      </w:r>
      <w:r w:rsidR="002D65CC">
        <w:t>xtension</w:t>
      </w:r>
      <w:r w:rsidR="00434CE6">
        <w:t xml:space="preserve"> capabilities</w:t>
      </w:r>
      <w:r w:rsidR="002D65CC">
        <w:t xml:space="preserve"> include:</w:t>
      </w:r>
    </w:p>
    <w:p w:rsidR="005F3CB0" w:rsidRDefault="004B05D4">
      <w:pPr>
        <w:pStyle w:val="NoSpacing"/>
        <w:numPr>
          <w:ilvl w:val="0"/>
          <w:numId w:val="33"/>
        </w:numPr>
      </w:pPr>
      <w:r>
        <w:t>Standard extension mechanism for language concepts</w:t>
      </w:r>
      <w:r w:rsidR="000A17F4">
        <w:t xml:space="preserve"> with support for </w:t>
      </w:r>
      <w:r w:rsidR="002D65CC">
        <w:t xml:space="preserve"> aliases</w:t>
      </w:r>
    </w:p>
    <w:p w:rsidR="005F3CB0" w:rsidRDefault="002D65CC">
      <w:pPr>
        <w:pStyle w:val="NoSpacing"/>
        <w:numPr>
          <w:ilvl w:val="0"/>
          <w:numId w:val="33"/>
        </w:numPr>
      </w:pPr>
      <w:r>
        <w:t xml:space="preserve">Flexible viewpoint extensions to support </w:t>
      </w:r>
      <w:r w:rsidR="00FB742D">
        <w:t>domains specific interfaces</w:t>
      </w:r>
      <w:r>
        <w:t xml:space="preserve"> and view generation </w:t>
      </w:r>
    </w:p>
    <w:p w:rsidR="005F3CB0" w:rsidRDefault="004B05D4">
      <w:pPr>
        <w:pStyle w:val="NoSpacing"/>
        <w:numPr>
          <w:ilvl w:val="0"/>
          <w:numId w:val="33"/>
        </w:numPr>
      </w:pPr>
      <w:r>
        <w:t>Extensible</w:t>
      </w:r>
      <w:r w:rsidR="002D65CC">
        <w:t xml:space="preserve"> workflows t</w:t>
      </w:r>
      <w:r>
        <w:t>hat</w:t>
      </w:r>
      <w:r w:rsidR="002D65CC">
        <w:t xml:space="preserve"> automate </w:t>
      </w:r>
      <w:r>
        <w:t xml:space="preserve">the execution of </w:t>
      </w:r>
      <w:r w:rsidR="002D65CC">
        <w:t>pr</w:t>
      </w:r>
      <w:r w:rsidR="00F63B38">
        <w:t>actices with patterns, profiles, and libraries</w:t>
      </w:r>
    </w:p>
    <w:p w:rsidR="005F3CB0" w:rsidRDefault="002D65CC">
      <w:pPr>
        <w:pStyle w:val="NoSpacing"/>
        <w:numPr>
          <w:ilvl w:val="0"/>
          <w:numId w:val="33"/>
        </w:numPr>
      </w:pPr>
      <w:r>
        <w:t>Extensible validation rules</w:t>
      </w:r>
    </w:p>
    <w:p w:rsidR="005F3CB0" w:rsidRDefault="00AA60E2">
      <w:pPr>
        <w:pStyle w:val="NoSpacing"/>
        <w:numPr>
          <w:ilvl w:val="0"/>
          <w:numId w:val="33"/>
        </w:numPr>
      </w:pPr>
      <w:r>
        <w:t>Development of</w:t>
      </w:r>
      <w:r w:rsidR="002D65CC">
        <w:t xml:space="preserve"> domain specific plug</w:t>
      </w:r>
      <w:r w:rsidR="000A17F4">
        <w:t>-</w:t>
      </w:r>
      <w:r w:rsidR="002D65CC">
        <w:t>ins to support the above</w:t>
      </w:r>
    </w:p>
    <w:p w:rsidR="00412D10" w:rsidRDefault="00412D10">
      <w:pPr>
        <w:rPr>
          <w:b/>
        </w:rPr>
      </w:pPr>
      <w:r>
        <w:rPr>
          <w:b/>
        </w:rPr>
        <w:br w:type="page"/>
      </w:r>
    </w:p>
    <w:p w:rsidR="00E66DD6" w:rsidRPr="00E66DD6" w:rsidRDefault="00E66DD6" w:rsidP="00E66DD6">
      <w:pPr>
        <w:pStyle w:val="NoSpacing"/>
        <w:jc w:val="center"/>
        <w:rPr>
          <w:b/>
          <w:sz w:val="24"/>
          <w:szCs w:val="24"/>
        </w:rPr>
      </w:pPr>
      <w:r>
        <w:rPr>
          <w:b/>
          <w:sz w:val="24"/>
          <w:szCs w:val="24"/>
        </w:rPr>
        <w:lastRenderedPageBreak/>
        <w:t xml:space="preserve">Attachment </w:t>
      </w:r>
      <w:r>
        <w:rPr>
          <w:b/>
          <w:sz w:val="24"/>
          <w:szCs w:val="24"/>
        </w:rPr>
        <w:t>D</w:t>
      </w:r>
    </w:p>
    <w:p w:rsidR="00851F0A" w:rsidRPr="006D43F6" w:rsidRDefault="00851F0A" w:rsidP="006D43F6">
      <w:pPr>
        <w:jc w:val="center"/>
        <w:rPr>
          <w:b/>
        </w:rPr>
      </w:pPr>
      <w:r w:rsidRPr="006D43F6">
        <w:rPr>
          <w:b/>
        </w:rPr>
        <w:t>EXTRACT FROM AUGUST 2015 INCOSE INSIGHT</w:t>
      </w:r>
    </w:p>
    <w:p w:rsidR="00851F0A" w:rsidRPr="00851F0A" w:rsidRDefault="00851F0A" w:rsidP="00851F0A">
      <w:pPr>
        <w:pStyle w:val="NoSpacing"/>
        <w:jc w:val="center"/>
        <w:rPr>
          <w:rFonts w:ascii="Calibri" w:hAnsi="Calibri" w:cs="Calibri"/>
          <w:b/>
          <w:bCs/>
          <w:iCs/>
        </w:rPr>
      </w:pPr>
      <w:r w:rsidRPr="00851F0A">
        <w:rPr>
          <w:rFonts w:cs="Exo 2"/>
          <w:b/>
          <w:color w:val="000000"/>
        </w:rPr>
        <w:t>Evolving SysML and the System Modeling Environment to Support MBSE</w:t>
      </w:r>
    </w:p>
    <w:p w:rsidR="00851F0A" w:rsidRDefault="00851F0A" w:rsidP="00851F0A">
      <w:pPr>
        <w:pStyle w:val="NoSpacing"/>
        <w:rPr>
          <w:rFonts w:ascii="Calibri" w:hAnsi="Calibri" w:cs="Calibri"/>
          <w:sz w:val="20"/>
          <w:szCs w:val="20"/>
        </w:rPr>
      </w:pPr>
      <w:r>
        <w:br/>
      </w:r>
      <w:r w:rsidRPr="00851F0A">
        <w:rPr>
          <w:b/>
          <w:i/>
          <w:iCs/>
        </w:rPr>
        <w:t>Future Directions for SysML</w:t>
      </w:r>
      <w:r>
        <w:t xml:space="preserve"> </w:t>
      </w:r>
      <w:r>
        <w:br/>
      </w:r>
      <w:r>
        <w:rPr>
          <w:rFonts w:ascii="Calibri" w:hAnsi="Calibri" w:cs="Calibri"/>
          <w:sz w:val="20"/>
          <w:szCs w:val="20"/>
        </w:rPr>
        <w:t xml:space="preserve">The OMG Systems Engineering Domain Special Interest Group (SEDSIG) chartered the System Modeling Assessment and Roadmap WG to assess how well SysML is supporting MBSE, and to develop a roadmap for SysML as part of a System Modeling Environment. The WG is beginning to identify driving requirements for the next generation of SysML and the tools that implement the language. Some of the initial capabilities and requirements are below. These are subject to further analysis, inputs, and review with the broader community. </w:t>
      </w:r>
      <w:r>
        <w:br/>
      </w:r>
      <w:r>
        <w:rPr>
          <w:rFonts w:ascii="Calibri" w:hAnsi="Calibri" w:cs="Calibri"/>
          <w:sz w:val="20"/>
          <w:szCs w:val="20"/>
        </w:rPr>
        <w:t xml:space="preserve">System modelers who perform MBSE in the broader context of Model-Based Engineering (MBE) use a System Modeling Environment (SME). This environment must provide basic capabilities that impose requirements on both the modeling language and the tools. </w:t>
      </w:r>
    </w:p>
    <w:p w:rsidR="00851F0A" w:rsidRDefault="00851F0A" w:rsidP="00851F0A">
      <w:pPr>
        <w:pStyle w:val="NoSpacing"/>
        <w:rPr>
          <w:rFonts w:ascii="Calibri" w:hAnsi="Calibri" w:cs="Calibri"/>
          <w:sz w:val="20"/>
          <w:szCs w:val="20"/>
        </w:rPr>
      </w:pPr>
    </w:p>
    <w:p w:rsidR="00851F0A" w:rsidRDefault="00851F0A" w:rsidP="00851F0A">
      <w:pPr>
        <w:pStyle w:val="NoSpacing"/>
        <w:rPr>
          <w:rFonts w:ascii="Calibri" w:hAnsi="Calibri" w:cs="Calibri"/>
          <w:sz w:val="20"/>
          <w:szCs w:val="20"/>
        </w:rPr>
      </w:pPr>
      <w:r>
        <w:rPr>
          <w:rFonts w:ascii="Calibri" w:hAnsi="Calibri" w:cs="Calibri"/>
          <w:sz w:val="20"/>
          <w:szCs w:val="20"/>
        </w:rPr>
        <w:t>Some of the key capabilities for the SME include:</w:t>
      </w:r>
      <w:r>
        <w:t xml:space="preserve"> </w:t>
      </w:r>
    </w:p>
    <w:p w:rsidR="00851F0A" w:rsidRDefault="00851F0A" w:rsidP="00851F0A">
      <w:pPr>
        <w:pStyle w:val="NoSpacing"/>
        <w:numPr>
          <w:ilvl w:val="0"/>
          <w:numId w:val="2"/>
        </w:numPr>
      </w:pPr>
      <w:r>
        <w:rPr>
          <w:rFonts w:ascii="Calibri" w:hAnsi="Calibri" w:cs="Calibri"/>
          <w:sz w:val="20"/>
          <w:szCs w:val="20"/>
        </w:rPr>
        <w:t>Model construction</w:t>
      </w:r>
      <w:r>
        <w:t xml:space="preserve"> </w:t>
      </w:r>
    </w:p>
    <w:p w:rsidR="00851F0A" w:rsidRDefault="00851F0A" w:rsidP="00851F0A">
      <w:pPr>
        <w:pStyle w:val="NoSpacing"/>
        <w:numPr>
          <w:ilvl w:val="0"/>
          <w:numId w:val="2"/>
        </w:numPr>
      </w:pPr>
      <w:r>
        <w:rPr>
          <w:rFonts w:ascii="Calibri" w:hAnsi="Calibri" w:cs="Calibri"/>
          <w:sz w:val="20"/>
          <w:szCs w:val="20"/>
        </w:rPr>
        <w:t>Model visualization</w:t>
      </w:r>
      <w:r>
        <w:t xml:space="preserve"> </w:t>
      </w:r>
    </w:p>
    <w:p w:rsidR="00851F0A" w:rsidRDefault="00851F0A" w:rsidP="00851F0A">
      <w:pPr>
        <w:pStyle w:val="NoSpacing"/>
        <w:numPr>
          <w:ilvl w:val="0"/>
          <w:numId w:val="2"/>
        </w:numPr>
      </w:pPr>
      <w:r>
        <w:rPr>
          <w:rFonts w:ascii="Calibri" w:hAnsi="Calibri" w:cs="Calibri"/>
          <w:sz w:val="20"/>
          <w:szCs w:val="20"/>
        </w:rPr>
        <w:t>Model analysis</w:t>
      </w:r>
      <w:r>
        <w:t xml:space="preserve"> </w:t>
      </w:r>
    </w:p>
    <w:p w:rsidR="00851F0A" w:rsidRDefault="00851F0A" w:rsidP="00851F0A">
      <w:pPr>
        <w:pStyle w:val="NoSpacing"/>
        <w:numPr>
          <w:ilvl w:val="0"/>
          <w:numId w:val="2"/>
        </w:numPr>
      </w:pPr>
      <w:r>
        <w:rPr>
          <w:rFonts w:ascii="Calibri" w:hAnsi="Calibri" w:cs="Calibri"/>
          <w:sz w:val="20"/>
          <w:szCs w:val="20"/>
        </w:rPr>
        <w:t>Model management</w:t>
      </w:r>
      <w:r>
        <w:t xml:space="preserve"> </w:t>
      </w:r>
    </w:p>
    <w:p w:rsidR="00851F0A" w:rsidRDefault="00851F0A" w:rsidP="00851F0A">
      <w:pPr>
        <w:pStyle w:val="NoSpacing"/>
        <w:numPr>
          <w:ilvl w:val="0"/>
          <w:numId w:val="2"/>
        </w:numPr>
      </w:pPr>
      <w:r>
        <w:rPr>
          <w:rFonts w:ascii="Calibri" w:hAnsi="Calibri" w:cs="Calibri"/>
          <w:sz w:val="20"/>
          <w:szCs w:val="20"/>
        </w:rPr>
        <w:t>Model exchange and integration</w:t>
      </w:r>
      <w:r>
        <w:t xml:space="preserve"> </w:t>
      </w:r>
    </w:p>
    <w:p w:rsidR="00851F0A" w:rsidRDefault="00851F0A" w:rsidP="00851F0A">
      <w:pPr>
        <w:pStyle w:val="NoSpacing"/>
        <w:numPr>
          <w:ilvl w:val="0"/>
          <w:numId w:val="2"/>
        </w:numPr>
      </w:pPr>
      <w:r>
        <w:rPr>
          <w:rFonts w:ascii="Calibri" w:hAnsi="Calibri" w:cs="Calibri"/>
          <w:sz w:val="20"/>
          <w:szCs w:val="20"/>
        </w:rPr>
        <w:t>Support for MBSE collaboration and workflow</w:t>
      </w:r>
      <w:r>
        <w:t xml:space="preserve"> </w:t>
      </w:r>
    </w:p>
    <w:p w:rsidR="006D43F6" w:rsidRPr="008C4670" w:rsidRDefault="006D43F6" w:rsidP="006D43F6">
      <w:pPr>
        <w:pStyle w:val="NoSpacing"/>
        <w:numPr>
          <w:ilvl w:val="0"/>
          <w:numId w:val="2"/>
        </w:numPr>
        <w:rPr>
          <w:color w:val="FF0000"/>
        </w:rPr>
      </w:pPr>
      <w:r>
        <w:rPr>
          <w:color w:val="FF0000"/>
        </w:rPr>
        <w:t>Support for e</w:t>
      </w:r>
      <w:r w:rsidRPr="008C4670">
        <w:rPr>
          <w:color w:val="FF0000"/>
        </w:rPr>
        <w:t>xtension</w:t>
      </w:r>
      <w:r>
        <w:rPr>
          <w:color w:val="FF0000"/>
        </w:rPr>
        <w:t xml:space="preserve">/customization </w:t>
      </w:r>
      <w:r w:rsidRPr="008C4670">
        <w:rPr>
          <w:color w:val="FF0000"/>
        </w:rPr>
        <w:t xml:space="preserve"> (added after the article)</w:t>
      </w:r>
    </w:p>
    <w:p w:rsidR="00851F0A" w:rsidRDefault="00851F0A" w:rsidP="00F04582">
      <w:pPr>
        <w:pStyle w:val="NoSpacing"/>
      </w:pPr>
      <w:r>
        <w:br/>
      </w:r>
      <w:r>
        <w:rPr>
          <w:rFonts w:ascii="Calibri" w:hAnsi="Calibri" w:cs="Calibri"/>
          <w:sz w:val="20"/>
          <w:szCs w:val="20"/>
        </w:rPr>
        <w:t>Some of the key effectiveness measures include:</w:t>
      </w:r>
      <w:r>
        <w:t xml:space="preserve"> </w:t>
      </w:r>
    </w:p>
    <w:p w:rsidR="00851F0A" w:rsidRDefault="00851F0A" w:rsidP="00851F0A">
      <w:pPr>
        <w:pStyle w:val="NoSpacing"/>
        <w:numPr>
          <w:ilvl w:val="0"/>
          <w:numId w:val="1"/>
        </w:numPr>
      </w:pPr>
      <w:r>
        <w:rPr>
          <w:rFonts w:ascii="Calibri" w:hAnsi="Calibri" w:cs="Calibri"/>
          <w:b/>
          <w:bCs/>
          <w:sz w:val="20"/>
          <w:szCs w:val="20"/>
        </w:rPr>
        <w:t xml:space="preserve">Expressive: </w:t>
      </w:r>
      <w:r>
        <w:rPr>
          <w:rFonts w:ascii="Calibri" w:hAnsi="Calibri" w:cs="Calibri"/>
          <w:sz w:val="20"/>
          <w:szCs w:val="20"/>
        </w:rPr>
        <w:t>Ability to express the system concepts</w:t>
      </w:r>
      <w:r>
        <w:t xml:space="preserve"> </w:t>
      </w:r>
    </w:p>
    <w:p w:rsidR="00851F0A" w:rsidRDefault="00851F0A" w:rsidP="00851F0A">
      <w:pPr>
        <w:pStyle w:val="NoSpacing"/>
        <w:numPr>
          <w:ilvl w:val="0"/>
          <w:numId w:val="1"/>
        </w:numPr>
      </w:pPr>
      <w:r>
        <w:rPr>
          <w:rFonts w:ascii="Calibri" w:hAnsi="Calibri" w:cs="Calibri"/>
          <w:b/>
          <w:bCs/>
          <w:sz w:val="20"/>
          <w:szCs w:val="20"/>
        </w:rPr>
        <w:t xml:space="preserve">Precise: </w:t>
      </w:r>
      <w:r>
        <w:rPr>
          <w:rFonts w:ascii="Calibri" w:hAnsi="Calibri" w:cs="Calibri"/>
          <w:sz w:val="20"/>
          <w:szCs w:val="20"/>
        </w:rPr>
        <w:t>Representation is unambiguous and concise</w:t>
      </w:r>
      <w:r>
        <w:t xml:space="preserve"> </w:t>
      </w:r>
    </w:p>
    <w:p w:rsidR="00851F0A" w:rsidRDefault="00851F0A" w:rsidP="00851F0A">
      <w:pPr>
        <w:pStyle w:val="NoSpacing"/>
        <w:numPr>
          <w:ilvl w:val="0"/>
          <w:numId w:val="1"/>
        </w:numPr>
      </w:pPr>
      <w:r>
        <w:rPr>
          <w:rFonts w:ascii="Calibri" w:hAnsi="Calibri" w:cs="Calibri"/>
          <w:b/>
          <w:bCs/>
          <w:sz w:val="20"/>
          <w:szCs w:val="20"/>
        </w:rPr>
        <w:t>Presentation/communication</w:t>
      </w:r>
      <w:r>
        <w:rPr>
          <w:rFonts w:ascii="Calibri" w:hAnsi="Calibri" w:cs="Calibri"/>
          <w:sz w:val="20"/>
          <w:szCs w:val="20"/>
        </w:rPr>
        <w:t>: Ability to effectively communicate with diverse stakeholders</w:t>
      </w:r>
      <w:r>
        <w:t xml:space="preserve"> </w:t>
      </w:r>
    </w:p>
    <w:p w:rsidR="00851F0A" w:rsidRDefault="00851F0A" w:rsidP="00851F0A">
      <w:pPr>
        <w:pStyle w:val="NoSpacing"/>
        <w:numPr>
          <w:ilvl w:val="0"/>
          <w:numId w:val="1"/>
        </w:numPr>
      </w:pPr>
      <w:r>
        <w:rPr>
          <w:rFonts w:ascii="Calibri" w:hAnsi="Calibri" w:cs="Calibri"/>
          <w:b/>
          <w:bCs/>
          <w:sz w:val="20"/>
          <w:szCs w:val="20"/>
        </w:rPr>
        <w:t>Model construction:</w:t>
      </w:r>
      <w:r>
        <w:rPr>
          <w:rFonts w:ascii="Calibri" w:hAnsi="Calibri" w:cs="Calibri"/>
          <w:sz w:val="20"/>
          <w:szCs w:val="20"/>
        </w:rPr>
        <w:t xml:space="preserve"> Ability to efficiently and intuitively construct models</w:t>
      </w:r>
      <w:r>
        <w:t xml:space="preserve"> </w:t>
      </w:r>
    </w:p>
    <w:p w:rsidR="00851F0A" w:rsidRDefault="00851F0A" w:rsidP="00851F0A">
      <w:pPr>
        <w:pStyle w:val="NoSpacing"/>
        <w:numPr>
          <w:ilvl w:val="0"/>
          <w:numId w:val="1"/>
        </w:numPr>
      </w:pPr>
      <w:r>
        <w:rPr>
          <w:rFonts w:ascii="Calibri" w:hAnsi="Calibri" w:cs="Calibri"/>
          <w:b/>
          <w:bCs/>
          <w:sz w:val="20"/>
          <w:szCs w:val="20"/>
        </w:rPr>
        <w:t>Interoperable:</w:t>
      </w:r>
      <w:r>
        <w:rPr>
          <w:rFonts w:ascii="Calibri" w:hAnsi="Calibri" w:cs="Calibri"/>
          <w:sz w:val="20"/>
          <w:szCs w:val="20"/>
        </w:rPr>
        <w:t xml:space="preserve"> Ability to exchange and transform</w:t>
      </w:r>
      <w:r w:rsidR="001820D3">
        <w:rPr>
          <w:rFonts w:ascii="Calibri" w:hAnsi="Calibri" w:cs="Calibri"/>
          <w:sz w:val="20"/>
          <w:szCs w:val="20"/>
        </w:rPr>
        <w:t xml:space="preserve"> </w:t>
      </w:r>
      <w:r>
        <w:rPr>
          <w:rFonts w:ascii="Calibri" w:hAnsi="Calibri" w:cs="Calibri"/>
          <w:sz w:val="20"/>
          <w:szCs w:val="20"/>
        </w:rPr>
        <w:t>data with other models and structured data</w:t>
      </w:r>
      <w:r>
        <w:t xml:space="preserve"> </w:t>
      </w:r>
    </w:p>
    <w:p w:rsidR="00851F0A" w:rsidRDefault="00851F0A" w:rsidP="00851F0A">
      <w:pPr>
        <w:pStyle w:val="NoSpacing"/>
        <w:numPr>
          <w:ilvl w:val="0"/>
          <w:numId w:val="1"/>
        </w:numPr>
      </w:pPr>
      <w:r>
        <w:rPr>
          <w:rFonts w:ascii="Calibri" w:hAnsi="Calibri" w:cs="Calibri"/>
          <w:b/>
          <w:bCs/>
          <w:sz w:val="20"/>
          <w:szCs w:val="20"/>
        </w:rPr>
        <w:t>Manageable:</w:t>
      </w:r>
      <w:r>
        <w:rPr>
          <w:rFonts w:ascii="Calibri" w:hAnsi="Calibri" w:cs="Calibri"/>
          <w:sz w:val="20"/>
          <w:szCs w:val="20"/>
        </w:rPr>
        <w:t xml:space="preserve"> Ability to</w:t>
      </w:r>
      <w:r w:rsidR="001820D3">
        <w:rPr>
          <w:rFonts w:ascii="Calibri" w:hAnsi="Calibri" w:cs="Calibri"/>
          <w:sz w:val="20"/>
          <w:szCs w:val="20"/>
        </w:rPr>
        <w:t xml:space="preserve"> </w:t>
      </w:r>
      <w:r>
        <w:rPr>
          <w:rFonts w:ascii="Calibri" w:hAnsi="Calibri" w:cs="Calibri"/>
          <w:sz w:val="20"/>
          <w:szCs w:val="20"/>
        </w:rPr>
        <w:t>efficiently manage change to models</w:t>
      </w:r>
      <w:r>
        <w:t xml:space="preserve"> </w:t>
      </w:r>
    </w:p>
    <w:p w:rsidR="00851F0A" w:rsidRPr="00851F0A" w:rsidRDefault="00851F0A" w:rsidP="00851F0A">
      <w:pPr>
        <w:pStyle w:val="NoSpacing"/>
        <w:numPr>
          <w:ilvl w:val="0"/>
          <w:numId w:val="1"/>
        </w:numPr>
      </w:pPr>
      <w:r>
        <w:rPr>
          <w:rFonts w:ascii="Calibri" w:hAnsi="Calibri" w:cs="Calibri"/>
          <w:b/>
          <w:bCs/>
          <w:sz w:val="20"/>
          <w:szCs w:val="20"/>
        </w:rPr>
        <w:t>Usable:</w:t>
      </w:r>
      <w:r>
        <w:rPr>
          <w:rFonts w:ascii="Calibri" w:hAnsi="Calibri" w:cs="Calibri"/>
          <w:sz w:val="20"/>
          <w:szCs w:val="20"/>
        </w:rPr>
        <w:t xml:space="preserve"> Ability for stakeholders to efficiently and intuitively create, maintain, and use the model</w:t>
      </w:r>
    </w:p>
    <w:p w:rsidR="00851F0A" w:rsidRDefault="00851F0A" w:rsidP="00851F0A">
      <w:pPr>
        <w:pStyle w:val="NoSpacing"/>
        <w:numPr>
          <w:ilvl w:val="0"/>
          <w:numId w:val="1"/>
        </w:numPr>
      </w:pPr>
      <w:r>
        <w:rPr>
          <w:rFonts w:ascii="Calibri" w:hAnsi="Calibri" w:cs="Calibri"/>
          <w:b/>
          <w:bCs/>
          <w:sz w:val="20"/>
          <w:szCs w:val="20"/>
        </w:rPr>
        <w:t>Adaptable/Customizable:</w:t>
      </w:r>
      <w:r w:rsidR="001820D3">
        <w:rPr>
          <w:rFonts w:ascii="Calibri" w:hAnsi="Calibri" w:cs="Calibri"/>
          <w:b/>
          <w:bCs/>
          <w:sz w:val="20"/>
          <w:szCs w:val="20"/>
        </w:rPr>
        <w:t xml:space="preserve"> </w:t>
      </w:r>
      <w:r>
        <w:rPr>
          <w:rFonts w:ascii="Calibri" w:hAnsi="Calibri" w:cs="Calibri"/>
          <w:sz w:val="20"/>
          <w:szCs w:val="20"/>
        </w:rPr>
        <w:t>Ability to extend models to support domain-specific concepts and terminology.</w:t>
      </w:r>
      <w:bookmarkStart w:id="0" w:name="_GoBack"/>
      <w:bookmarkEnd w:id="0"/>
      <w:r>
        <w:t xml:space="preserve"> </w:t>
      </w:r>
    </w:p>
    <w:p w:rsidR="001820D3" w:rsidRDefault="00851F0A" w:rsidP="00F04582">
      <w:pPr>
        <w:pStyle w:val="NoSpacing"/>
      </w:pPr>
      <w:r>
        <w:br/>
      </w:r>
      <w:r>
        <w:rPr>
          <w:rFonts w:ascii="Calibri" w:hAnsi="Calibri" w:cs="Calibri"/>
          <w:sz w:val="20"/>
          <w:szCs w:val="20"/>
        </w:rPr>
        <w:t>Based on the above capabilities and effectiveness measures, some of the preliminary driving requirements for the next-generation system modeling language and tools are as follows:</w:t>
      </w:r>
      <w:r>
        <w:t xml:space="preserve"> </w:t>
      </w:r>
    </w:p>
    <w:p w:rsidR="00081961" w:rsidRDefault="00851F0A" w:rsidP="00F04582">
      <w:pPr>
        <w:pStyle w:val="NoSpacing"/>
      </w:pPr>
      <w:r>
        <w:br/>
        <w:t xml:space="preserve">1. The next-generation modeling language must express the core systems engineering concepts. This requires definition of a robust data model that reflects these concepts. The requirements that drove SysML derive from the original Systems Engineering Conceptual Model, jointly developed by the INCOSE/OMG/AP233 WG requirements team. Modifications and refinements to this model will occur in light of lessons learned over the last several years, and as necessary to express the core systems engineering concepts. </w:t>
      </w:r>
      <w:r>
        <w:br/>
        <w:t xml:space="preserve">  </w:t>
      </w:r>
      <w:r>
        <w:br/>
        <w:t>2. The next-generation modeling language must include precise semantics that avoid ambiguity and enable a concise representation of the concepts.</w:t>
      </w:r>
      <w:r w:rsidR="001820D3">
        <w:t xml:space="preserve"> </w:t>
      </w:r>
      <w:r>
        <w:t xml:space="preserve">SysML currently leverages the UML metamodel for much of its semantic foundations. The language must derive from a well-specified logical formalism that can leverage the model for a broad range of analysis and model checking. This includes the ability to validate that the model is logically consistent, and the ability to answer questions such as the impact of </w:t>
      </w:r>
      <w:r>
        <w:lastRenderedPageBreak/>
        <w:t xml:space="preserve">a requirement or design change, or assess how a failure could propagate through a system. The language and tools must also integrate with a diverse range of equation solvers and execution environments that enable the capture of quantitative data. </w:t>
      </w:r>
      <w:r>
        <w:br/>
        <w:t xml:space="preserve">  </w:t>
      </w:r>
      <w:r>
        <w:br/>
        <w:t xml:space="preserve">3. The next-generation modeling language and tools must provide flexible and rich visualization and reporting capabilities to support a broad range of model users. SysML currently includes concepts for view and viewpoint. Tool vendors and end users have been able to apply this capability to query the model and provide flexible reporting capability. The next generation must extend this capability with advanced visualization techniques that include dynamic zoom, filtering, traversal of model relationships, and visualization of the dynamic behavior of a system, such as those provided by simulations. The modeling language must also support symbol libraries that extend well beyond the current SysML notations. In addition, the modeling environment must provide a simplified web interface to dynamically view the model from a diverse set of viewpoints. </w:t>
      </w:r>
      <w:r>
        <w:br/>
        <w:t xml:space="preserve">  </w:t>
      </w:r>
      <w:r>
        <w:br/>
        <w:t xml:space="preserve">4. The next-generation modeling language and tools must enable much more intuitive and efficient model construction. It often requires several clicks to capture a core concept in a model. More streamlined and efficient user interfaces could reduce the time and effort to build and maintain a model. The ability to repeat common modeling patterns with reduced user input (e.g., table-based entry) is another capability to increase modeling productivity and understanding. </w:t>
      </w:r>
      <w:r>
        <w:br/>
        <w:t xml:space="preserve">  </w:t>
      </w:r>
      <w:r>
        <w:br/>
        <w:t xml:space="preserve">5. The next-generation modeling language and tools must support MBSE in the broader context of Model-Based Engineering (MBE), where the models and tools fully integrate across discipline-specific engineering tools, including hardware and software design, analysis and simulation, and verification. All these model-based tools working together establish an environment for engineering the total system. </w:t>
      </w:r>
      <w:r>
        <w:br/>
        <w:t xml:space="preserve">  </w:t>
      </w:r>
      <w:r>
        <w:br/>
        <w:t xml:space="preserve">6. The next-generation modeling language must provide a standard application programming interface (API) to provide dynamic access to the model, while providing appropriate access controls. It should also integrate with emerging platforms for managing and integrating model-based content, such as Open Services for Lifecycle Collaboration (OSLC), which is based on linked data and semantic web technology, and the Functional Mockup Interface (FMI), which provides model exchange and co-simulation capability for executable behavior models. Model transformation is another core capability of the SME that provides the ability to translate from one modeling language to another. </w:t>
      </w:r>
      <w:r>
        <w:br/>
        <w:t xml:space="preserve">  </w:t>
      </w:r>
      <w:r>
        <w:br/>
        <w:t xml:space="preserve">7. The next-generation modeling language must be capable of management in a heterogeneous and distributed modeling environment. The ability to manage change to the model, where multiple users are collaborating on a single model, is challenging enough. This basic capability requires extensive branch and merge capability that includes effective means for evaluating and integrating changes from multiple users, while maintaining a history of all changes. These challenges increase when multiple models and tools are all part of the collaboration. The ability to integrate with Product Lifecycle Management (PLM) environments, which enable versioning, configuration, and variant management, is a fundamental SME requirement. </w:t>
      </w:r>
      <w:r>
        <w:br/>
        <w:t xml:space="preserve">  </w:t>
      </w:r>
      <w:r>
        <w:br/>
        <w:t xml:space="preserve">8. Usability must be a primary consideration for the next-generation modeling language and tools. As noted previously, the learning curve for the SysML language and tools is quite steep The next-generation modeling language and tools must enable efficient and intuitive use by a broad range of users with diverse skills. This imposes requirements on model precision, model construction, model visualization, model management, and several other aspects of the language and tools. </w:t>
      </w:r>
      <w:r>
        <w:br/>
        <w:t xml:space="preserve">  </w:t>
      </w:r>
      <w:r>
        <w:br/>
      </w:r>
      <w:r>
        <w:lastRenderedPageBreak/>
        <w:t xml:space="preserve">9. The next-generation modeling language and tools must be highly adaptable and customizable to multiple application domains. This implies that the modeling language must be extensible to address domain-specific concepts, and that the modeling tools provide flexible means for the user to enter, analyze, and visualize model data in ways that are meaningful to each domain. In addition, the SME must accommodate customization performed in a standard and rigorous way. </w:t>
      </w:r>
      <w:r>
        <w:br/>
        <w:t xml:space="preserve">  </w:t>
      </w:r>
      <w:r>
        <w:br/>
        <w:t xml:space="preserve">10. To protect investments made by organizations, the next-generation modeling languages must support the migration of existing models with minimum information loss. Models must also be capable of being stored in neutral formats, retained for future access. </w:t>
      </w:r>
      <w:r>
        <w:br/>
        <w:t xml:space="preserve">  </w:t>
      </w:r>
      <w:r>
        <w:br/>
        <w:t xml:space="preserve">11. The next-generation modeling language and tools must be modular and extensible to enable evolution of the above capabilities to take advantage of on-going advances in technologies, concepts, methods, and theories. </w:t>
      </w:r>
      <w:r>
        <w:br/>
      </w:r>
      <w:r>
        <w:rPr>
          <w:rFonts w:ascii="Calibri" w:hAnsi="Calibri" w:cs="Calibri"/>
          <w:sz w:val="20"/>
          <w:szCs w:val="20"/>
        </w:rPr>
        <w:t> </w:t>
      </w:r>
      <w:r>
        <w:t xml:space="preserve"> </w:t>
      </w:r>
      <w:r>
        <w:br/>
      </w:r>
      <w:r>
        <w:rPr>
          <w:rFonts w:ascii="Calibri" w:hAnsi="Calibri" w:cs="Calibri"/>
          <w:sz w:val="20"/>
          <w:szCs w:val="20"/>
        </w:rPr>
        <w:t> </w:t>
      </w:r>
      <w:r>
        <w:t xml:space="preserve"> </w:t>
      </w:r>
      <w:r>
        <w:br/>
      </w:r>
    </w:p>
    <w:p w:rsidR="00081961" w:rsidRDefault="00081961">
      <w:r>
        <w:br w:type="page"/>
      </w:r>
    </w:p>
    <w:p w:rsidR="00E66DD6" w:rsidRDefault="00E66DD6" w:rsidP="001E5E96">
      <w:pPr>
        <w:pStyle w:val="NoSpacing"/>
        <w:jc w:val="center"/>
        <w:rPr>
          <w:b/>
          <w:sz w:val="24"/>
          <w:szCs w:val="24"/>
        </w:rPr>
      </w:pPr>
      <w:r>
        <w:rPr>
          <w:b/>
          <w:sz w:val="24"/>
          <w:szCs w:val="24"/>
        </w:rPr>
        <w:lastRenderedPageBreak/>
        <w:t xml:space="preserve">Attachment </w:t>
      </w:r>
      <w:r>
        <w:rPr>
          <w:b/>
          <w:sz w:val="24"/>
          <w:szCs w:val="24"/>
        </w:rPr>
        <w:t>E</w:t>
      </w:r>
    </w:p>
    <w:p w:rsidR="001E5E96" w:rsidRPr="009E72CD" w:rsidRDefault="001E5E96" w:rsidP="001E5E96">
      <w:pPr>
        <w:pStyle w:val="NoSpacing"/>
        <w:jc w:val="center"/>
        <w:rPr>
          <w:b/>
          <w:sz w:val="24"/>
          <w:szCs w:val="24"/>
        </w:rPr>
      </w:pPr>
      <w:r w:rsidRPr="009E72CD">
        <w:rPr>
          <w:b/>
          <w:sz w:val="24"/>
          <w:szCs w:val="24"/>
        </w:rPr>
        <w:t>Hybrid SUV Change Scenarios</w:t>
      </w:r>
    </w:p>
    <w:p w:rsidR="001E5E96" w:rsidRPr="009E72CD" w:rsidRDefault="001E5E96" w:rsidP="001E5E96">
      <w:pPr>
        <w:pStyle w:val="NoSpacing"/>
        <w:jc w:val="center"/>
        <w:rPr>
          <w:b/>
          <w:sz w:val="24"/>
          <w:szCs w:val="24"/>
        </w:rPr>
      </w:pPr>
      <w:r w:rsidRPr="009E72CD">
        <w:rPr>
          <w:b/>
          <w:sz w:val="24"/>
          <w:szCs w:val="24"/>
        </w:rPr>
        <w:t>November 26, 2015</w:t>
      </w:r>
    </w:p>
    <w:p w:rsidR="001E5E96" w:rsidRDefault="001E5E96" w:rsidP="001E5E96">
      <w:pPr>
        <w:pStyle w:val="NoSpacing"/>
        <w:jc w:val="center"/>
        <w:rPr>
          <w:sz w:val="28"/>
          <w:szCs w:val="28"/>
        </w:rPr>
      </w:pPr>
    </w:p>
    <w:p w:rsidR="001E5E96" w:rsidRDefault="001E5E96" w:rsidP="001E5E96">
      <w:pPr>
        <w:pStyle w:val="NoSpacing"/>
      </w:pPr>
      <w:r>
        <w:t xml:space="preserve">The following are the proposed updates to the Hybrid SUV change scenarios based on our discussion at our last </w:t>
      </w:r>
      <w:proofErr w:type="spellStart"/>
      <w:r>
        <w:t>telecon</w:t>
      </w:r>
      <w:proofErr w:type="spellEnd"/>
      <w:r>
        <w:t xml:space="preserve"> on November 23, 2015. Some background information and the change scenarios A, B, and C are included below.</w:t>
      </w:r>
    </w:p>
    <w:p w:rsidR="001E5E96" w:rsidRDefault="001E5E96" w:rsidP="001E5E96">
      <w:pPr>
        <w:pStyle w:val="NoSpacing"/>
      </w:pPr>
    </w:p>
    <w:p w:rsidR="001E5E96" w:rsidRDefault="001E5E96" w:rsidP="001E5E96">
      <w:pPr>
        <w:pStyle w:val="NoSpacing"/>
      </w:pPr>
      <w:r>
        <w:t xml:space="preserve">During our </w:t>
      </w:r>
      <w:proofErr w:type="spellStart"/>
      <w:r>
        <w:t>telecon</w:t>
      </w:r>
      <w:proofErr w:type="spellEnd"/>
      <w:r>
        <w:t xml:space="preserve"> and in your email below, you note that the change board may request a group of changes to be evaluated that may include previously deferred changes from a change log. The scenarios below make minor reference to this, but this can be further accommodated in a future version if desired.</w:t>
      </w:r>
    </w:p>
    <w:p w:rsidR="001E5E96" w:rsidRDefault="001E5E96" w:rsidP="001E5E96">
      <w:pPr>
        <w:pStyle w:val="NoSpacing"/>
      </w:pPr>
    </w:p>
    <w:p w:rsidR="001E5E96" w:rsidRDefault="001E5E96" w:rsidP="001E5E96">
      <w:pPr>
        <w:pStyle w:val="NoSpacing"/>
      </w:pPr>
      <w:r>
        <w:t>Regards,</w:t>
      </w:r>
    </w:p>
    <w:p w:rsidR="001E5E96" w:rsidRPr="009E72CD" w:rsidRDefault="001E5E96" w:rsidP="001E5E96">
      <w:pPr>
        <w:pStyle w:val="NoSpacing"/>
      </w:pPr>
      <w:r>
        <w:t>Sandy</w:t>
      </w:r>
    </w:p>
    <w:p w:rsidR="001E5E96" w:rsidRDefault="001E5E96" w:rsidP="001E5E96">
      <w:pPr>
        <w:pStyle w:val="NoSpacing"/>
      </w:pPr>
    </w:p>
    <w:p w:rsidR="001E5E96" w:rsidRDefault="001E5E96" w:rsidP="001E5E96">
      <w:pPr>
        <w:pStyle w:val="NoSpacing"/>
        <w:rPr>
          <w:b/>
        </w:rPr>
      </w:pPr>
      <w:r>
        <w:rPr>
          <w:b/>
        </w:rPr>
        <w:t>BACKGROUND</w:t>
      </w:r>
    </w:p>
    <w:p w:rsidR="001E5E96" w:rsidRDefault="001E5E96" w:rsidP="001E5E96">
      <w:pPr>
        <w:pStyle w:val="NoSpacing"/>
      </w:pPr>
    </w:p>
    <w:p w:rsidR="001E5E96" w:rsidRDefault="001E5E96" w:rsidP="001E5E96">
      <w:pPr>
        <w:pStyle w:val="NoSpacing"/>
      </w:pPr>
      <w:r>
        <w:t xml:space="preserve">The following Hybrid SUV change scenarios are instantiations of the 'Process Change Request' scenario that you documented in the attached </w:t>
      </w:r>
      <w:r>
        <w:rPr>
          <w:i/>
        </w:rPr>
        <w:t>Review Document For Process Change Request V6</w:t>
      </w:r>
      <w:r>
        <w:t xml:space="preserve">. The scenarios are intended to align with the top level generic process, but the scenarios have not been compared with the lower level processes. </w:t>
      </w:r>
    </w:p>
    <w:p w:rsidR="001E5E96" w:rsidRDefault="001E5E96" w:rsidP="001E5E96">
      <w:pPr>
        <w:pStyle w:val="NoSpacing"/>
      </w:pPr>
    </w:p>
    <w:p w:rsidR="001E5E96" w:rsidRDefault="001E5E96" w:rsidP="001E5E96">
      <w:pPr>
        <w:pStyle w:val="NoSpacing"/>
      </w:pPr>
      <w:r>
        <w:t>The scenarios are intended to provide a common basis for the Concept Leads to refine their concept and derive requirements for the System Modeling Environment (SME). It is not intended to be exhaustive, but sufficient to derive a representative set of requirements.</w:t>
      </w:r>
    </w:p>
    <w:p w:rsidR="001E5E96" w:rsidRDefault="001E5E96" w:rsidP="001E5E96">
      <w:pPr>
        <w:pStyle w:val="NoSpacing"/>
      </w:pPr>
    </w:p>
    <w:p w:rsidR="001E5E96" w:rsidRDefault="001E5E96" w:rsidP="001E5E96">
      <w:pPr>
        <w:pStyle w:val="NoSpacing"/>
      </w:pPr>
      <w:r>
        <w:t>The System Modeling Environment includes the system modeling tool, and contains or integrates with the following kinds of tools to execute the change scenarios:</w:t>
      </w:r>
    </w:p>
    <w:p w:rsidR="006F4444" w:rsidRDefault="001E5E96">
      <w:pPr>
        <w:pStyle w:val="NoSpacing"/>
        <w:numPr>
          <w:ilvl w:val="0"/>
          <w:numId w:val="44"/>
        </w:numPr>
      </w:pPr>
      <w:r>
        <w:t>Requirements management</w:t>
      </w:r>
    </w:p>
    <w:p w:rsidR="006F4444" w:rsidRDefault="001E5E96">
      <w:pPr>
        <w:pStyle w:val="NoSpacing"/>
        <w:numPr>
          <w:ilvl w:val="0"/>
          <w:numId w:val="44"/>
        </w:numPr>
      </w:pPr>
      <w:r>
        <w:t>System modeling</w:t>
      </w:r>
    </w:p>
    <w:p w:rsidR="006F4444" w:rsidRDefault="001E5E96">
      <w:pPr>
        <w:pStyle w:val="NoSpacing"/>
        <w:numPr>
          <w:ilvl w:val="0"/>
          <w:numId w:val="44"/>
        </w:numPr>
      </w:pPr>
      <w:r>
        <w:t>CAD</w:t>
      </w:r>
    </w:p>
    <w:p w:rsidR="006F4444" w:rsidRDefault="001E5E96">
      <w:pPr>
        <w:pStyle w:val="NoSpacing"/>
        <w:numPr>
          <w:ilvl w:val="0"/>
          <w:numId w:val="44"/>
        </w:numPr>
      </w:pPr>
      <w:r>
        <w:t>CAE</w:t>
      </w:r>
    </w:p>
    <w:p w:rsidR="006F4444" w:rsidRDefault="001E5E96">
      <w:pPr>
        <w:pStyle w:val="NoSpacing"/>
        <w:numPr>
          <w:ilvl w:val="0"/>
          <w:numId w:val="44"/>
        </w:numPr>
      </w:pPr>
      <w:r>
        <w:t xml:space="preserve">Software modeling </w:t>
      </w:r>
    </w:p>
    <w:p w:rsidR="006F4444" w:rsidRDefault="001E5E96">
      <w:pPr>
        <w:pStyle w:val="NoSpacing"/>
        <w:numPr>
          <w:ilvl w:val="0"/>
          <w:numId w:val="44"/>
        </w:numPr>
      </w:pPr>
      <w:r>
        <w:t xml:space="preserve">Performance analysis (e.g., </w:t>
      </w:r>
      <w:proofErr w:type="spellStart"/>
      <w:r>
        <w:t>Simulink</w:t>
      </w:r>
      <w:proofErr w:type="spellEnd"/>
      <w:r>
        <w:t>)</w:t>
      </w:r>
    </w:p>
    <w:p w:rsidR="006F4444" w:rsidRDefault="001E5E96">
      <w:pPr>
        <w:pStyle w:val="NoSpacing"/>
        <w:numPr>
          <w:ilvl w:val="0"/>
          <w:numId w:val="44"/>
        </w:numPr>
      </w:pPr>
      <w:r>
        <w:t>Safety analysis</w:t>
      </w:r>
    </w:p>
    <w:p w:rsidR="006F4444" w:rsidRDefault="001E5E96">
      <w:pPr>
        <w:pStyle w:val="NoSpacing"/>
        <w:numPr>
          <w:ilvl w:val="0"/>
          <w:numId w:val="44"/>
        </w:numPr>
      </w:pPr>
      <w:r>
        <w:t>Project management</w:t>
      </w:r>
    </w:p>
    <w:p w:rsidR="006F4444" w:rsidRDefault="001E5E96">
      <w:pPr>
        <w:pStyle w:val="NoSpacing"/>
        <w:numPr>
          <w:ilvl w:val="0"/>
          <w:numId w:val="44"/>
        </w:numPr>
      </w:pPr>
      <w:r>
        <w:t>Problem reporting</w:t>
      </w:r>
    </w:p>
    <w:p w:rsidR="006F4444" w:rsidRDefault="001E5E96">
      <w:pPr>
        <w:pStyle w:val="NoSpacing"/>
        <w:numPr>
          <w:ilvl w:val="0"/>
          <w:numId w:val="44"/>
        </w:numPr>
      </w:pPr>
      <w:r>
        <w:t>Configuration and change management</w:t>
      </w:r>
    </w:p>
    <w:p w:rsidR="001E5E96" w:rsidRDefault="001E5E96" w:rsidP="001E5E96">
      <w:pPr>
        <w:pStyle w:val="NoSpacing"/>
      </w:pPr>
    </w:p>
    <w:p w:rsidR="001E5E96" w:rsidRDefault="001E5E96" w:rsidP="001E5E96">
      <w:pPr>
        <w:pStyle w:val="NoSpacing"/>
      </w:pPr>
      <w:r>
        <w:t>As we discussed, the Hybrid SUV in the SysML v1.4 Specification (Annex D) emphasizes a thread for fuel efficiency. In order for this change scenario to be more generally applicable, the scenario is initiated based on different issues that surface in different phases of the lifecycle as follows:</w:t>
      </w:r>
    </w:p>
    <w:p w:rsidR="006F4444" w:rsidRDefault="001E5E96">
      <w:pPr>
        <w:pStyle w:val="NoSpacing"/>
        <w:numPr>
          <w:ilvl w:val="0"/>
          <w:numId w:val="45"/>
        </w:numPr>
      </w:pPr>
      <w:r>
        <w:t xml:space="preserve">During the pre-PDR phase, Contracts is notified of a change in the </w:t>
      </w:r>
      <w:r>
        <w:rPr>
          <w:color w:val="00B050"/>
        </w:rPr>
        <w:t xml:space="preserve">government regulation </w:t>
      </w:r>
      <w:r>
        <w:t xml:space="preserve">to improve fuel efficiency on selected models by 10 % within 3 years. Specifically, the fuel efficiency for this planned vehicle model must increase from 25 mpg to 27.5 mpg. </w:t>
      </w:r>
    </w:p>
    <w:p w:rsidR="006F4444" w:rsidRDefault="001E5E96">
      <w:pPr>
        <w:pStyle w:val="NoSpacing"/>
        <w:numPr>
          <w:ilvl w:val="0"/>
          <w:numId w:val="45"/>
        </w:numPr>
      </w:pPr>
      <w:r>
        <w:lastRenderedPageBreak/>
        <w:t xml:space="preserve">During the I&amp;T phase, Quality provides </w:t>
      </w:r>
      <w:r>
        <w:rPr>
          <w:color w:val="00B050"/>
        </w:rPr>
        <w:t>test data</w:t>
      </w:r>
      <w:r>
        <w:t xml:space="preserve"> that shows the vehicle fails to meet its fuel efficiency requirement.</w:t>
      </w:r>
    </w:p>
    <w:p w:rsidR="006F4444" w:rsidRDefault="001E5E96">
      <w:pPr>
        <w:pStyle w:val="NoSpacing"/>
        <w:numPr>
          <w:ilvl w:val="0"/>
          <w:numId w:val="45"/>
        </w:numPr>
      </w:pPr>
      <w:r>
        <w:t xml:space="preserve">During the operational and support phase, NHSTA issues a </w:t>
      </w:r>
      <w:r>
        <w:rPr>
          <w:color w:val="00B050"/>
        </w:rPr>
        <w:t>recall</w:t>
      </w:r>
      <w:r>
        <w:t xml:space="preserve"> to the Automobile manufacturer to address a high rate of failure of the catalytic converter that results in both high emissions and poor fuel economy</w:t>
      </w:r>
    </w:p>
    <w:p w:rsidR="001E5E96" w:rsidRDefault="001E5E96" w:rsidP="001E5E96">
      <w:pPr>
        <w:pStyle w:val="NoSpacing"/>
      </w:pPr>
    </w:p>
    <w:p w:rsidR="001E5E96" w:rsidRDefault="001E5E96" w:rsidP="001E5E96">
      <w:pPr>
        <w:pStyle w:val="NoSpacing"/>
        <w:rPr>
          <w:b/>
        </w:rPr>
      </w:pPr>
      <w:r>
        <w:rPr>
          <w:b/>
        </w:rPr>
        <w:t>SCENARIOS</w:t>
      </w:r>
    </w:p>
    <w:p w:rsidR="001E5E96" w:rsidRDefault="001E5E96" w:rsidP="001E5E96">
      <w:pPr>
        <w:pStyle w:val="NoSpacing"/>
      </w:pPr>
      <w:r>
        <w:t xml:space="preserve">The change scenarios A, B, and C for the Hybrid SUV are included below.  </w:t>
      </w:r>
    </w:p>
    <w:p w:rsidR="00E53AC3" w:rsidRDefault="00E53AC3" w:rsidP="00E53AC3">
      <w:pPr>
        <w:pStyle w:val="NoSpacing"/>
      </w:pPr>
    </w:p>
    <w:p w:rsidR="00E53AC3" w:rsidRDefault="00E53AC3" w:rsidP="00E53AC3">
      <w:pPr>
        <w:pStyle w:val="NoSpacing"/>
      </w:pPr>
      <w:r w:rsidRPr="00CF2A97">
        <w:rPr>
          <w:b/>
        </w:rPr>
        <w:t>Note:</w:t>
      </w:r>
      <w:r>
        <w:t xml:space="preserve"> From the June 2016, SysML v2 WG meeting in Orlando, refer to the following presentations dealing with the change scenario (available on the Orlando meeting wiki page)</w:t>
      </w:r>
    </w:p>
    <w:p w:rsidR="00E53AC3" w:rsidRDefault="00E53AC3" w:rsidP="00E53AC3">
      <w:pPr>
        <w:pStyle w:val="NoSpacing"/>
        <w:numPr>
          <w:ilvl w:val="0"/>
          <w:numId w:val="58"/>
        </w:numPr>
      </w:pPr>
      <w:r w:rsidRPr="00CF2A97">
        <w:t>02A-sysml_v2_meeting-MBE_Change_Scenario-20160621-muggeo</w:t>
      </w:r>
    </w:p>
    <w:p w:rsidR="00E53AC3" w:rsidRDefault="00E53AC3" w:rsidP="00E53AC3">
      <w:pPr>
        <w:pStyle w:val="NoSpacing"/>
        <w:numPr>
          <w:ilvl w:val="0"/>
          <w:numId w:val="58"/>
        </w:numPr>
      </w:pPr>
      <w:r w:rsidRPr="00CF2A97">
        <w:t>02B-sysml_v2_meeting-MBE_Change_Scenario_PoC-ARAS_XPLM-20160621-muggeo-pfenning-chadzynski</w:t>
      </w:r>
    </w:p>
    <w:p w:rsidR="001E5E96" w:rsidRDefault="00E53AC3" w:rsidP="00E53AC3">
      <w:pPr>
        <w:pStyle w:val="NoSpacing"/>
        <w:numPr>
          <w:ilvl w:val="0"/>
          <w:numId w:val="58"/>
        </w:numPr>
      </w:pPr>
      <w:r w:rsidRPr="00CF2A97">
        <w:t>04-sysml_v2_meeting-Hybrid SUV Scenario Elaboration for Analysis-20160621-bajaj</w:t>
      </w:r>
    </w:p>
    <w:p w:rsidR="001E5E96" w:rsidRDefault="001E5E96" w:rsidP="001E5E96">
      <w:pPr>
        <w:rPr>
          <w:b/>
          <w:u w:val="single"/>
        </w:rPr>
      </w:pPr>
      <w:r>
        <w:rPr>
          <w:b/>
          <w:u w:val="single"/>
        </w:rPr>
        <w:br w:type="page"/>
      </w:r>
    </w:p>
    <w:p w:rsidR="001E5E96" w:rsidRDefault="001E5E96" w:rsidP="001E5E96">
      <w:pPr>
        <w:pStyle w:val="NoSpacing"/>
        <w:rPr>
          <w:b/>
          <w:u w:val="single"/>
        </w:rPr>
      </w:pPr>
      <w:r>
        <w:rPr>
          <w:b/>
          <w:u w:val="single"/>
        </w:rPr>
        <w:lastRenderedPageBreak/>
        <w:t>Scenario A</w:t>
      </w:r>
    </w:p>
    <w:p w:rsidR="001E5E96" w:rsidRDefault="001E5E96" w:rsidP="001E5E96">
      <w:pPr>
        <w:pStyle w:val="NoSpacing"/>
        <w:rPr>
          <w:b/>
          <w:bCs/>
        </w:rPr>
      </w:pPr>
      <w:r>
        <w:rPr>
          <w:b/>
          <w:bCs/>
        </w:rPr>
        <w:t>Issue identification:</w:t>
      </w:r>
    </w:p>
    <w:p w:rsidR="001E5E96" w:rsidRDefault="001E5E96" w:rsidP="001E5E96">
      <w:pPr>
        <w:pStyle w:val="NoSpacing"/>
        <w:rPr>
          <w:b/>
          <w:bCs/>
        </w:rPr>
      </w:pPr>
      <w:r>
        <w:t xml:space="preserve">During the pre-PDR phase, Contracts is notified of a change in the </w:t>
      </w:r>
      <w:r>
        <w:rPr>
          <w:color w:val="00B050"/>
        </w:rPr>
        <w:t xml:space="preserve">government regulation </w:t>
      </w:r>
      <w:r>
        <w:t xml:space="preserve">to improve fuel efficiency on selected models by 10 % within 3 years. Specifically, the fuel efficiency for this planned vehicle model must increase from 25 mpg to 27.5 mpg. </w:t>
      </w:r>
    </w:p>
    <w:p w:rsidR="001E5E96" w:rsidRDefault="001E5E96" w:rsidP="001E5E96">
      <w:pPr>
        <w:pStyle w:val="NoSpacing"/>
      </w:pPr>
    </w:p>
    <w:p w:rsidR="001E5E96" w:rsidRDefault="001E5E96" w:rsidP="001E5E96">
      <w:pPr>
        <w:pStyle w:val="NoSpacing"/>
        <w:rPr>
          <w:b/>
          <w:bCs/>
        </w:rPr>
      </w:pPr>
      <w:r>
        <w:rPr>
          <w:b/>
          <w:bCs/>
        </w:rPr>
        <w:t>Submit change request:</w:t>
      </w:r>
    </w:p>
    <w:p w:rsidR="001E5E96" w:rsidRDefault="001E5E96" w:rsidP="001E5E96">
      <w:pPr>
        <w:pStyle w:val="NoSpacing"/>
      </w:pPr>
      <w:r>
        <w:t xml:space="preserve">Contracts prepares a </w:t>
      </w:r>
      <w:r>
        <w:rPr>
          <w:color w:val="00B050"/>
        </w:rPr>
        <w:t>change request</w:t>
      </w:r>
      <w:r>
        <w:t xml:space="preserve"> and submits to the program change control board (CCB). The change request is submitted via an on line form that identifies the proposed requirement change, who submitted, when submitted, and rationale for the change by referring to the modified government regulation.</w:t>
      </w:r>
    </w:p>
    <w:p w:rsidR="001E5E96" w:rsidRDefault="001E5E96" w:rsidP="001E5E96">
      <w:pPr>
        <w:pStyle w:val="NoSpacing"/>
      </w:pPr>
    </w:p>
    <w:p w:rsidR="001E5E96" w:rsidRDefault="001E5E96" w:rsidP="001E5E96">
      <w:pPr>
        <w:pStyle w:val="NoSpacing"/>
        <w:rPr>
          <w:b/>
          <w:bCs/>
        </w:rPr>
      </w:pPr>
      <w:r>
        <w:rPr>
          <w:b/>
          <w:bCs/>
        </w:rPr>
        <w:t>Categorize change request:</w:t>
      </w:r>
    </w:p>
    <w:p w:rsidR="001E5E96" w:rsidRDefault="001E5E96" w:rsidP="001E5E96">
      <w:pPr>
        <w:pStyle w:val="NoSpacing"/>
      </w:pPr>
      <w:r>
        <w:t xml:space="preserve">The CCB categorizes the change as class A (significant impact with high priority). This information gets added to the </w:t>
      </w:r>
      <w:r>
        <w:rPr>
          <w:color w:val="00B050"/>
        </w:rPr>
        <w:t>change request</w:t>
      </w:r>
      <w:r>
        <w:t xml:space="preserve">. </w:t>
      </w:r>
      <w:r>
        <w:rPr>
          <w:highlight w:val="yellow"/>
        </w:rPr>
        <w:t>This change is grouped with another previous change that relates to improved fuel efficiency.</w:t>
      </w:r>
    </w:p>
    <w:p w:rsidR="001E5E96" w:rsidRDefault="001E5E96" w:rsidP="001E5E96">
      <w:pPr>
        <w:pStyle w:val="NoSpacing"/>
      </w:pPr>
    </w:p>
    <w:p w:rsidR="001E5E96" w:rsidRDefault="001E5E96" w:rsidP="001E5E96">
      <w:pPr>
        <w:pStyle w:val="NoSpacing"/>
        <w:rPr>
          <w:b/>
          <w:bCs/>
        </w:rPr>
      </w:pPr>
      <w:r>
        <w:rPr>
          <w:b/>
          <w:bCs/>
        </w:rPr>
        <w:t>Evaluate business impact:</w:t>
      </w:r>
    </w:p>
    <w:p w:rsidR="001E5E96" w:rsidRDefault="001E5E96" w:rsidP="001E5E96">
      <w:pPr>
        <w:pStyle w:val="NoSpacing"/>
      </w:pPr>
      <w:r>
        <w:t xml:space="preserve">The CCB determines that this will impact the production line of this new model beginning in January, 2018. The production schedule impact is added to the </w:t>
      </w:r>
      <w:r>
        <w:rPr>
          <w:color w:val="00B050"/>
        </w:rPr>
        <w:t>change request</w:t>
      </w:r>
      <w:r>
        <w:t>.</w:t>
      </w:r>
    </w:p>
    <w:p w:rsidR="001E5E96" w:rsidRDefault="001E5E96" w:rsidP="001E5E96">
      <w:pPr>
        <w:pStyle w:val="NoSpacing"/>
      </w:pPr>
    </w:p>
    <w:p w:rsidR="001E5E96" w:rsidRDefault="001E5E96" w:rsidP="001E5E96">
      <w:pPr>
        <w:pStyle w:val="NoSpacing"/>
        <w:rPr>
          <w:b/>
          <w:bCs/>
        </w:rPr>
      </w:pPr>
      <w:r>
        <w:rPr>
          <w:b/>
          <w:bCs/>
        </w:rPr>
        <w:t>Assess architecture impact/Assess preliminary design impact:</w:t>
      </w:r>
    </w:p>
    <w:p w:rsidR="001E5E96" w:rsidRDefault="001E5E96" w:rsidP="001E5E96">
      <w:pPr>
        <w:pStyle w:val="NoSpacing"/>
      </w:pPr>
      <w:r>
        <w:t xml:space="preserve">The first attempt of this iteration is to determine whether software changes alone can achieve the fuel efficiency by modifying the fuel control algorithms. It is determined that approximately 5% can be accomplished via an algorithm change, and the other 5% must be accomplished through hardware changes. The assessment will include whether this can be accomplished through weight reduction to account for the other 5%, which may include a combination of material and design changes. </w:t>
      </w:r>
    </w:p>
    <w:p w:rsidR="001E5E96" w:rsidRDefault="001E5E96" w:rsidP="001E5E96">
      <w:pPr>
        <w:pStyle w:val="NoSpacing"/>
      </w:pPr>
    </w:p>
    <w:p w:rsidR="001E5E96" w:rsidRDefault="001E5E96" w:rsidP="001E5E96">
      <w:pPr>
        <w:pStyle w:val="NoSpacing"/>
      </w:pPr>
      <w:r>
        <w:t xml:space="preserve">The preliminary assessment is performed by first identifying all affected elements across the system architecture that may be impacted. The hardware and software designers use their tools to conduct a preliminary feasibility assessment of what can be accomplished. The engine control team determines that they can achieve 5% efficiency through adjustments to the gear selection algorithm (e.g. switching gears at lower rpm). However, this reduces vehicle acceleration performance. As a result, the weight must be reduced sufficiently to achieve the additional fuel efficiency and to maintain acceleration performance. Preliminary weight reductions are identified by potential design and material changes to the engine, transmission, and battery (e.g., power train). In addition, consideration is given to adding a tire pressure control feature if the fuel efficiency cannot be achieved through the weight reductions. </w:t>
      </w:r>
    </w:p>
    <w:p w:rsidR="001E5E96" w:rsidRDefault="001E5E96" w:rsidP="001E5E96">
      <w:pPr>
        <w:pStyle w:val="NoSpacing"/>
      </w:pPr>
    </w:p>
    <w:p w:rsidR="001E5E96" w:rsidRDefault="001E5E96" w:rsidP="001E5E96">
      <w:pPr>
        <w:pStyle w:val="NoSpacing"/>
      </w:pPr>
      <w:r>
        <w:t xml:space="preserve">Several </w:t>
      </w:r>
      <w:r>
        <w:rPr>
          <w:color w:val="00B050"/>
        </w:rPr>
        <w:t>analysis</w:t>
      </w:r>
      <w:r>
        <w:t xml:space="preserve"> are performed as part of this initial proposed change, including fuel efficiency analysis, weight analysis, and acceleration analysis. A hazard assessment is also performed to confirm the changes do not adversely impact vehicle safety. </w:t>
      </w:r>
    </w:p>
    <w:p w:rsidR="001E5E96" w:rsidRDefault="001E5E96" w:rsidP="001E5E96">
      <w:pPr>
        <w:pStyle w:val="NoSpacing"/>
      </w:pPr>
    </w:p>
    <w:p w:rsidR="001E5E96" w:rsidRDefault="001E5E96" w:rsidP="001E5E96">
      <w:pPr>
        <w:pStyle w:val="NoSpacing"/>
      </w:pPr>
      <w:r>
        <w:t xml:space="preserve">The above architecture and design impacts along with their rationale and traceability are captured in a preliminary </w:t>
      </w:r>
      <w:r>
        <w:rPr>
          <w:color w:val="00B050"/>
        </w:rPr>
        <w:t>change impact assessment</w:t>
      </w:r>
      <w:r>
        <w:t xml:space="preserve">, which is referenced in the </w:t>
      </w:r>
      <w:r>
        <w:rPr>
          <w:color w:val="00B050"/>
        </w:rPr>
        <w:t>change request</w:t>
      </w:r>
      <w:r>
        <w:t>.</w:t>
      </w:r>
    </w:p>
    <w:p w:rsidR="001E5E96" w:rsidRDefault="001E5E96" w:rsidP="001E5E96">
      <w:pPr>
        <w:pStyle w:val="NoSpacing"/>
      </w:pPr>
    </w:p>
    <w:p w:rsidR="001E5E96" w:rsidRDefault="001E5E96" w:rsidP="001E5E96">
      <w:pPr>
        <w:pStyle w:val="NoSpacing"/>
        <w:rPr>
          <w:b/>
          <w:bCs/>
        </w:rPr>
      </w:pPr>
      <w:r>
        <w:rPr>
          <w:b/>
          <w:bCs/>
        </w:rPr>
        <w:t>Review change request impact assessment:</w:t>
      </w:r>
    </w:p>
    <w:p w:rsidR="001E5E96" w:rsidRDefault="001E5E96" w:rsidP="001E5E96">
      <w:pPr>
        <w:pStyle w:val="NoSpacing"/>
      </w:pPr>
      <w:r>
        <w:t xml:space="preserve">The CCB reviews the change impact assessment and approves the decision to proceed with the change, and adds the decision, rationale, and approvals to the </w:t>
      </w:r>
      <w:r>
        <w:rPr>
          <w:color w:val="00B050"/>
        </w:rPr>
        <w:t>change request</w:t>
      </w:r>
      <w:r>
        <w:t xml:space="preserve">. </w:t>
      </w:r>
    </w:p>
    <w:p w:rsidR="001E5E96" w:rsidRDefault="001E5E96" w:rsidP="001E5E96">
      <w:pPr>
        <w:pStyle w:val="NoSpacing"/>
      </w:pPr>
    </w:p>
    <w:p w:rsidR="001E5E96" w:rsidRDefault="001E5E96" w:rsidP="001E5E96">
      <w:pPr>
        <w:pStyle w:val="NoSpacing"/>
        <w:rPr>
          <w:b/>
          <w:bCs/>
        </w:rPr>
      </w:pPr>
      <w:r>
        <w:rPr>
          <w:b/>
          <w:bCs/>
        </w:rPr>
        <w:t xml:space="preserve">Plan release and </w:t>
      </w:r>
      <w:proofErr w:type="spellStart"/>
      <w:r>
        <w:rPr>
          <w:b/>
          <w:bCs/>
        </w:rPr>
        <w:t>effectivity</w:t>
      </w:r>
      <w:proofErr w:type="spellEnd"/>
      <w:r>
        <w:rPr>
          <w:b/>
          <w:bCs/>
        </w:rPr>
        <w:t>:</w:t>
      </w:r>
    </w:p>
    <w:p w:rsidR="001E5E96" w:rsidRDefault="001E5E96" w:rsidP="001E5E96">
      <w:pPr>
        <w:pStyle w:val="NoSpacing"/>
      </w:pPr>
      <w:r>
        <w:t xml:space="preserve">A </w:t>
      </w:r>
      <w:r>
        <w:rPr>
          <w:color w:val="00B050"/>
        </w:rPr>
        <w:t>preliminary project plan</w:t>
      </w:r>
      <w:r>
        <w:t xml:space="preserve"> to implement this change is developed which includes tasks to update the </w:t>
      </w:r>
      <w:r>
        <w:rPr>
          <w:color w:val="00B050"/>
        </w:rPr>
        <w:t>hardware design</w:t>
      </w:r>
      <w:r>
        <w:t xml:space="preserve"> and </w:t>
      </w:r>
      <w:r>
        <w:rPr>
          <w:color w:val="00B050"/>
        </w:rPr>
        <w:t>software design</w:t>
      </w:r>
      <w:r>
        <w:t xml:space="preserve"> and </w:t>
      </w:r>
      <w:r>
        <w:rPr>
          <w:color w:val="00B050"/>
        </w:rPr>
        <w:t>implementation</w:t>
      </w:r>
      <w:r>
        <w:t xml:space="preserve">, updates to </w:t>
      </w:r>
      <w:r>
        <w:rPr>
          <w:color w:val="00B050"/>
        </w:rPr>
        <w:t>verification plans</w:t>
      </w:r>
      <w:r>
        <w:t xml:space="preserve">, </w:t>
      </w:r>
      <w:r>
        <w:rPr>
          <w:color w:val="00B050"/>
        </w:rPr>
        <w:t>manufacturing plans</w:t>
      </w:r>
      <w:r>
        <w:t xml:space="preserve">, and </w:t>
      </w:r>
      <w:r>
        <w:rPr>
          <w:color w:val="00B050"/>
        </w:rPr>
        <w:t>supplier plans</w:t>
      </w:r>
      <w:r>
        <w:t>.</w:t>
      </w:r>
    </w:p>
    <w:p w:rsidR="001E5E96" w:rsidRDefault="001E5E96" w:rsidP="001E5E96">
      <w:pPr>
        <w:pStyle w:val="NoSpacing"/>
      </w:pPr>
    </w:p>
    <w:p w:rsidR="001E5E96" w:rsidRDefault="001E5E96" w:rsidP="001E5E96">
      <w:pPr>
        <w:pStyle w:val="NoSpacing"/>
        <w:rPr>
          <w:b/>
          <w:bCs/>
        </w:rPr>
      </w:pPr>
      <w:r>
        <w:rPr>
          <w:b/>
          <w:bCs/>
        </w:rPr>
        <w:t>Update architecture and specifications /Assess detail design impact:</w:t>
      </w:r>
    </w:p>
    <w:p w:rsidR="001E5E96" w:rsidRDefault="001E5E96" w:rsidP="001E5E96">
      <w:pPr>
        <w:pStyle w:val="NoSpacing"/>
      </w:pPr>
      <w:r>
        <w:t xml:space="preserve">A </w:t>
      </w:r>
      <w:r>
        <w:rPr>
          <w:color w:val="00B050"/>
        </w:rPr>
        <w:t>trade study</w:t>
      </w:r>
      <w:r>
        <w:t xml:space="preserve"> is performed to assess the feasibility of adding a tire pressure control feature, but this is deemed as not cost effective for this vehicle design. </w:t>
      </w:r>
    </w:p>
    <w:p w:rsidR="001E5E96" w:rsidRDefault="001E5E96" w:rsidP="001E5E96">
      <w:pPr>
        <w:pStyle w:val="NoSpacing"/>
      </w:pPr>
    </w:p>
    <w:p w:rsidR="001E5E96" w:rsidRDefault="001E5E96" w:rsidP="001E5E96">
      <w:pPr>
        <w:pStyle w:val="NoSpacing"/>
      </w:pPr>
      <w:r>
        <w:t xml:space="preserve">Further detailed hardware and software </w:t>
      </w:r>
      <w:r>
        <w:rPr>
          <w:color w:val="00B050"/>
        </w:rPr>
        <w:t xml:space="preserve">design impact assessment </w:t>
      </w:r>
      <w:r>
        <w:t xml:space="preserve">is performed to determine changes to requirements to the </w:t>
      </w:r>
      <w:r>
        <w:rPr>
          <w:color w:val="00B050"/>
        </w:rPr>
        <w:t xml:space="preserve">system, element, and component level specifications. </w:t>
      </w:r>
      <w:r>
        <w:t xml:space="preserve">This includes changes to the system fuel efficiency requirement, the engine control software requirements, and the weight requirements for the engine, transmission, and battery. The battery is a long lead item that is acquired from a supplier, so the </w:t>
      </w:r>
      <w:r>
        <w:rPr>
          <w:color w:val="00B050"/>
        </w:rPr>
        <w:t xml:space="preserve">supplier specification </w:t>
      </w:r>
      <w:r>
        <w:t xml:space="preserve">must be modified along with changes to the </w:t>
      </w:r>
      <w:r>
        <w:rPr>
          <w:color w:val="00B050"/>
        </w:rPr>
        <w:t>supplier contract</w:t>
      </w:r>
      <w:r>
        <w:t xml:space="preserve">.  Manufacturing determines that the </w:t>
      </w:r>
      <w:r>
        <w:rPr>
          <w:color w:val="00B050"/>
        </w:rPr>
        <w:t>manufacturing process and tooling</w:t>
      </w:r>
      <w:r>
        <w:t xml:space="preserve"> will be impacted based on the hardware design and material impact assessment.</w:t>
      </w:r>
    </w:p>
    <w:p w:rsidR="001E5E96" w:rsidRDefault="001E5E96" w:rsidP="001E5E96">
      <w:pPr>
        <w:pStyle w:val="NoSpacing"/>
      </w:pPr>
    </w:p>
    <w:p w:rsidR="001E5E96" w:rsidRDefault="001E5E96" w:rsidP="001E5E96">
      <w:pPr>
        <w:pStyle w:val="NoSpacing"/>
      </w:pPr>
      <w:r>
        <w:t>The results of this activity are proposed redlines to</w:t>
      </w:r>
      <w:r>
        <w:rPr>
          <w:color w:val="00B050"/>
        </w:rPr>
        <w:t xml:space="preserve"> specifications</w:t>
      </w:r>
      <w:r>
        <w:t xml:space="preserve"> and to updates to the </w:t>
      </w:r>
      <w:r>
        <w:rPr>
          <w:color w:val="00B050"/>
        </w:rPr>
        <w:t xml:space="preserve">architecture design </w:t>
      </w:r>
      <w:r>
        <w:t>which are captured in the</w:t>
      </w:r>
      <w:r>
        <w:rPr>
          <w:color w:val="00B050"/>
        </w:rPr>
        <w:t xml:space="preserve"> preliminary change package</w:t>
      </w:r>
      <w:r>
        <w:t xml:space="preserve">. This impact is also referenced in the </w:t>
      </w:r>
      <w:r>
        <w:rPr>
          <w:color w:val="00B050"/>
        </w:rPr>
        <w:t>change request</w:t>
      </w:r>
      <w:r>
        <w:t xml:space="preserve">. </w:t>
      </w:r>
    </w:p>
    <w:p w:rsidR="001E5E96" w:rsidRDefault="001E5E96" w:rsidP="001E5E96">
      <w:pPr>
        <w:pStyle w:val="NoSpacing"/>
      </w:pPr>
    </w:p>
    <w:p w:rsidR="001E5E96" w:rsidRDefault="001E5E96" w:rsidP="001E5E96">
      <w:pPr>
        <w:pStyle w:val="NoSpacing"/>
        <w:rPr>
          <w:b/>
          <w:bCs/>
        </w:rPr>
      </w:pPr>
      <w:r>
        <w:rPr>
          <w:b/>
          <w:bCs/>
        </w:rPr>
        <w:t>Review final change estimate:</w:t>
      </w:r>
    </w:p>
    <w:p w:rsidR="001E5E96" w:rsidRDefault="001E5E96" w:rsidP="001E5E96">
      <w:pPr>
        <w:pStyle w:val="NoSpacing"/>
      </w:pPr>
      <w:r>
        <w:t xml:space="preserve">The CCB reviews and approves the proposed </w:t>
      </w:r>
      <w:r>
        <w:rPr>
          <w:color w:val="00B050"/>
        </w:rPr>
        <w:t>preliminary change package</w:t>
      </w:r>
      <w:r>
        <w:t xml:space="preserve">. This approval is reflected in the updated </w:t>
      </w:r>
      <w:r>
        <w:rPr>
          <w:color w:val="00B050"/>
        </w:rPr>
        <w:t>change request</w:t>
      </w:r>
      <w:r>
        <w:t>.</w:t>
      </w:r>
    </w:p>
    <w:p w:rsidR="001E5E96" w:rsidRDefault="001E5E96" w:rsidP="001E5E96">
      <w:pPr>
        <w:pStyle w:val="NoSpacing"/>
      </w:pPr>
    </w:p>
    <w:p w:rsidR="001E5E96" w:rsidRDefault="001E5E96" w:rsidP="001E5E96">
      <w:pPr>
        <w:pStyle w:val="NoSpacing"/>
        <w:rPr>
          <w:b/>
          <w:bCs/>
        </w:rPr>
      </w:pPr>
      <w:r>
        <w:rPr>
          <w:b/>
          <w:bCs/>
        </w:rPr>
        <w:t>Update Project Plans, Cost and Schedule:</w:t>
      </w:r>
    </w:p>
    <w:p w:rsidR="001E5E96" w:rsidRDefault="001E5E96" w:rsidP="001E5E96">
      <w:pPr>
        <w:pStyle w:val="NoSpacing"/>
      </w:pPr>
      <w:r>
        <w:t xml:space="preserve">The </w:t>
      </w:r>
      <w:r>
        <w:rPr>
          <w:color w:val="00B050"/>
        </w:rPr>
        <w:t>preliminary project plan</w:t>
      </w:r>
      <w:r>
        <w:t xml:space="preserve"> is updated to reflect more detailed plans including cost and schedule estimates to support the detailed hardware and software design, implementation, and verification. </w:t>
      </w:r>
    </w:p>
    <w:p w:rsidR="001E5E96" w:rsidRDefault="001E5E96" w:rsidP="001E5E96">
      <w:pPr>
        <w:pStyle w:val="NoSpacing"/>
      </w:pPr>
    </w:p>
    <w:p w:rsidR="001E5E96" w:rsidRDefault="001E5E96" w:rsidP="001E5E96">
      <w:pPr>
        <w:pStyle w:val="NoSpacing"/>
        <w:rPr>
          <w:b/>
          <w:bCs/>
        </w:rPr>
      </w:pPr>
      <w:r>
        <w:rPr>
          <w:b/>
        </w:rPr>
        <w:t xml:space="preserve">Assess applicability of change to product family: </w:t>
      </w:r>
      <w:r w:rsidRPr="00F83A28">
        <w:rPr>
          <w:bCs/>
        </w:rPr>
        <w:t xml:space="preserve">This process will be treated as a separate use case, but is included here to give it </w:t>
      </w:r>
      <w:proofErr w:type="spellStart"/>
      <w:r w:rsidRPr="00F83A28">
        <w:rPr>
          <w:bCs/>
        </w:rPr>
        <w:t>visibility.Assessing</w:t>
      </w:r>
      <w:proofErr w:type="spellEnd"/>
      <w:r w:rsidRPr="00F83A28">
        <w:rPr>
          <w:bCs/>
        </w:rPr>
        <w:t xml:space="preserve"> the impact of a change is captured in an existing activity diagram. see section 4.1.2 of the UC review document. This activity is called in the activity “Assess Architectural Impact” and “Update Architecture and Specification”. Both of which are called from the main UC activity. </w:t>
      </w:r>
    </w:p>
    <w:p w:rsidR="001E5E96" w:rsidRDefault="001E5E96" w:rsidP="001E5E96">
      <w:pPr>
        <w:pStyle w:val="NoSpacing"/>
        <w:rPr>
          <w:b/>
          <w:bCs/>
          <w:strike/>
          <w:highlight w:val="yellow"/>
        </w:rPr>
      </w:pPr>
    </w:p>
    <w:p w:rsidR="001E5E96" w:rsidRDefault="001E5E96" w:rsidP="001E5E96">
      <w:pPr>
        <w:pStyle w:val="NoSpacing"/>
      </w:pPr>
      <w:r>
        <w:t>The change process described above is applied to the product family, where the change control board represents the institutional change control board responsible for managing the evolution of the product family.</w:t>
      </w:r>
    </w:p>
    <w:p w:rsidR="001E5E96" w:rsidRDefault="001E5E96" w:rsidP="001E5E96">
      <w:pPr>
        <w:pStyle w:val="NoSpacing"/>
      </w:pPr>
    </w:p>
    <w:p w:rsidR="001E5E96" w:rsidRDefault="001E5E96" w:rsidP="001E5E96">
      <w:pPr>
        <w:rPr>
          <w:b/>
          <w:u w:val="single"/>
        </w:rPr>
      </w:pPr>
      <w:r>
        <w:rPr>
          <w:b/>
          <w:u w:val="single"/>
        </w:rPr>
        <w:br w:type="page"/>
      </w:r>
    </w:p>
    <w:p w:rsidR="001E5E96" w:rsidRDefault="001E5E96" w:rsidP="001E5E96">
      <w:pPr>
        <w:pStyle w:val="NoSpacing"/>
        <w:rPr>
          <w:b/>
          <w:u w:val="single"/>
        </w:rPr>
      </w:pPr>
      <w:r>
        <w:rPr>
          <w:b/>
          <w:u w:val="single"/>
        </w:rPr>
        <w:lastRenderedPageBreak/>
        <w:t>Scenario B</w:t>
      </w:r>
    </w:p>
    <w:p w:rsidR="001E5E96" w:rsidRDefault="001E5E96" w:rsidP="001E5E96">
      <w:pPr>
        <w:pStyle w:val="NoSpacing"/>
        <w:rPr>
          <w:b/>
          <w:bCs/>
        </w:rPr>
      </w:pPr>
      <w:r>
        <w:rPr>
          <w:b/>
          <w:bCs/>
        </w:rPr>
        <w:t>Issue identification:</w:t>
      </w:r>
    </w:p>
    <w:p w:rsidR="001E5E96" w:rsidRDefault="001E5E96" w:rsidP="001E5E96">
      <w:pPr>
        <w:pStyle w:val="NoSpacing"/>
        <w:rPr>
          <w:b/>
          <w:bCs/>
        </w:rPr>
      </w:pPr>
      <w:r>
        <w:t xml:space="preserve">During the I&amp;T phase, Quality provides </w:t>
      </w:r>
      <w:r>
        <w:rPr>
          <w:color w:val="00B050"/>
        </w:rPr>
        <w:t>test data</w:t>
      </w:r>
      <w:r>
        <w:t xml:space="preserve"> that shows the vehicle fails to meet its fuel efficiency requirement. Quality generates a </w:t>
      </w:r>
      <w:r>
        <w:rPr>
          <w:color w:val="00B050"/>
        </w:rPr>
        <w:t>problem report</w:t>
      </w:r>
      <w:r>
        <w:t xml:space="preserve">. The corrective action process is performed, and identifies a design deficiency in the new fuel control algorithms. This information is added to the </w:t>
      </w:r>
      <w:r>
        <w:rPr>
          <w:color w:val="00B050"/>
        </w:rPr>
        <w:t>problem report</w:t>
      </w:r>
      <w:r>
        <w:t>.</w:t>
      </w:r>
    </w:p>
    <w:p w:rsidR="001E5E96" w:rsidRDefault="001E5E96" w:rsidP="001E5E96">
      <w:pPr>
        <w:pStyle w:val="NoSpacing"/>
      </w:pPr>
    </w:p>
    <w:p w:rsidR="001E5E96" w:rsidRDefault="001E5E96" w:rsidP="001E5E96">
      <w:pPr>
        <w:pStyle w:val="NoSpacing"/>
        <w:rPr>
          <w:b/>
          <w:bCs/>
        </w:rPr>
      </w:pPr>
      <w:r>
        <w:rPr>
          <w:b/>
          <w:bCs/>
        </w:rPr>
        <w:t>Submit change request:</w:t>
      </w:r>
    </w:p>
    <w:p w:rsidR="001E5E96" w:rsidRDefault="001E5E96" w:rsidP="001E5E96">
      <w:pPr>
        <w:pStyle w:val="NoSpacing"/>
      </w:pPr>
      <w:r>
        <w:t xml:space="preserve">Quality prepares a </w:t>
      </w:r>
      <w:r>
        <w:rPr>
          <w:color w:val="00B050"/>
        </w:rPr>
        <w:t>change request</w:t>
      </w:r>
      <w:r>
        <w:t xml:space="preserve"> and submits to the program change control board (CCB). The </w:t>
      </w:r>
      <w:r>
        <w:rPr>
          <w:color w:val="00B050"/>
        </w:rPr>
        <w:t>change request</w:t>
      </w:r>
      <w:r>
        <w:t xml:space="preserve"> is submitted via an on line form that identifies the proposed design change, who submitted, when submitted, and rationale for the change by referring to the </w:t>
      </w:r>
      <w:r>
        <w:rPr>
          <w:color w:val="00B050"/>
        </w:rPr>
        <w:t>problem report</w:t>
      </w:r>
      <w:r>
        <w:t>.</w:t>
      </w:r>
    </w:p>
    <w:p w:rsidR="001E5E96" w:rsidRDefault="001E5E96" w:rsidP="001E5E96">
      <w:pPr>
        <w:pStyle w:val="NoSpacing"/>
      </w:pPr>
    </w:p>
    <w:p w:rsidR="001E5E96" w:rsidRDefault="001E5E96" w:rsidP="001E5E96">
      <w:pPr>
        <w:pStyle w:val="NoSpacing"/>
        <w:rPr>
          <w:b/>
          <w:bCs/>
        </w:rPr>
      </w:pPr>
      <w:r>
        <w:rPr>
          <w:b/>
          <w:bCs/>
        </w:rPr>
        <w:t>Categorize change request:</w:t>
      </w:r>
    </w:p>
    <w:p w:rsidR="001E5E96" w:rsidRDefault="001E5E96" w:rsidP="001E5E96">
      <w:pPr>
        <w:pStyle w:val="NoSpacing"/>
      </w:pPr>
      <w:r>
        <w:t xml:space="preserve">The CCB categorizes the change as class A (significant impact with high priority). This information gets added to the </w:t>
      </w:r>
      <w:r>
        <w:rPr>
          <w:color w:val="00B050"/>
        </w:rPr>
        <w:t>change request</w:t>
      </w:r>
      <w:r>
        <w:t xml:space="preserve">. </w:t>
      </w:r>
    </w:p>
    <w:p w:rsidR="001E5E96" w:rsidRDefault="001E5E96" w:rsidP="001E5E96">
      <w:pPr>
        <w:pStyle w:val="NoSpacing"/>
      </w:pPr>
    </w:p>
    <w:p w:rsidR="001E5E96" w:rsidRDefault="001E5E96" w:rsidP="001E5E96">
      <w:pPr>
        <w:pStyle w:val="NoSpacing"/>
        <w:rPr>
          <w:b/>
          <w:bCs/>
        </w:rPr>
      </w:pPr>
      <w:r>
        <w:rPr>
          <w:b/>
          <w:bCs/>
        </w:rPr>
        <w:t>Evaluate business impact:</w:t>
      </w:r>
    </w:p>
    <w:p w:rsidR="001E5E96" w:rsidRDefault="001E5E96" w:rsidP="001E5E96">
      <w:pPr>
        <w:pStyle w:val="NoSpacing"/>
      </w:pPr>
      <w:r>
        <w:t xml:space="preserve">The CCB determines that this has minimal business impact but must be fixed during the I&amp;T phase. </w:t>
      </w:r>
    </w:p>
    <w:p w:rsidR="001E5E96" w:rsidRDefault="001E5E96" w:rsidP="001E5E96">
      <w:pPr>
        <w:pStyle w:val="NoSpacing"/>
      </w:pPr>
    </w:p>
    <w:p w:rsidR="001E5E96" w:rsidRDefault="001E5E96" w:rsidP="001E5E96">
      <w:pPr>
        <w:pStyle w:val="NoSpacing"/>
        <w:rPr>
          <w:b/>
          <w:bCs/>
        </w:rPr>
      </w:pPr>
      <w:r>
        <w:rPr>
          <w:b/>
          <w:bCs/>
        </w:rPr>
        <w:t>Assess architecture impact/Assess preliminary design impact:</w:t>
      </w:r>
    </w:p>
    <w:p w:rsidR="001E5E96" w:rsidRDefault="001E5E96" w:rsidP="001E5E96">
      <w:pPr>
        <w:pStyle w:val="NoSpacing"/>
      </w:pPr>
      <w:r>
        <w:t xml:space="preserve">The preliminary architecture and design impact determines that this fix can be made through a software fix. The architecture and design impacts along with their rationale and traceability are captured in a preliminary </w:t>
      </w:r>
      <w:r>
        <w:rPr>
          <w:color w:val="00B050"/>
        </w:rPr>
        <w:t>change impact assessment</w:t>
      </w:r>
      <w:r>
        <w:t xml:space="preserve">, which is referenced in the </w:t>
      </w:r>
      <w:r>
        <w:rPr>
          <w:color w:val="00B050"/>
        </w:rPr>
        <w:t>change request</w:t>
      </w:r>
      <w:r>
        <w:t>.</w:t>
      </w:r>
    </w:p>
    <w:p w:rsidR="001E5E96" w:rsidRDefault="001E5E96" w:rsidP="001E5E96">
      <w:pPr>
        <w:pStyle w:val="NoSpacing"/>
      </w:pPr>
    </w:p>
    <w:p w:rsidR="001E5E96" w:rsidRDefault="001E5E96" w:rsidP="001E5E96">
      <w:pPr>
        <w:pStyle w:val="NoSpacing"/>
        <w:rPr>
          <w:b/>
          <w:bCs/>
        </w:rPr>
      </w:pPr>
      <w:r>
        <w:rPr>
          <w:b/>
          <w:bCs/>
        </w:rPr>
        <w:t>Review change request impact assessment:</w:t>
      </w:r>
    </w:p>
    <w:p w:rsidR="001E5E96" w:rsidRDefault="001E5E96" w:rsidP="001E5E96">
      <w:pPr>
        <w:pStyle w:val="NoSpacing"/>
      </w:pPr>
      <w:r>
        <w:t xml:space="preserve">The CCB reviews the change impact assessment and approves the decision to proceed with the change, and adds the decision, rationale, and approvals to the </w:t>
      </w:r>
      <w:r>
        <w:rPr>
          <w:color w:val="00B050"/>
        </w:rPr>
        <w:t>change request</w:t>
      </w:r>
      <w:r>
        <w:t xml:space="preserve">. </w:t>
      </w:r>
    </w:p>
    <w:p w:rsidR="001E5E96" w:rsidRDefault="001E5E96" w:rsidP="001E5E96">
      <w:pPr>
        <w:pStyle w:val="NoSpacing"/>
      </w:pPr>
    </w:p>
    <w:p w:rsidR="001E5E96" w:rsidRDefault="001E5E96" w:rsidP="001E5E96">
      <w:pPr>
        <w:pStyle w:val="NoSpacing"/>
        <w:rPr>
          <w:b/>
          <w:bCs/>
        </w:rPr>
      </w:pPr>
      <w:r>
        <w:rPr>
          <w:b/>
          <w:bCs/>
        </w:rPr>
        <w:t xml:space="preserve">Plan release and </w:t>
      </w:r>
      <w:proofErr w:type="spellStart"/>
      <w:r>
        <w:rPr>
          <w:b/>
          <w:bCs/>
        </w:rPr>
        <w:t>effectivity</w:t>
      </w:r>
      <w:proofErr w:type="spellEnd"/>
      <w:r>
        <w:rPr>
          <w:b/>
          <w:bCs/>
        </w:rPr>
        <w:t>:</w:t>
      </w:r>
    </w:p>
    <w:p w:rsidR="001E5E96" w:rsidRDefault="001E5E96" w:rsidP="001E5E96">
      <w:pPr>
        <w:pStyle w:val="NoSpacing"/>
      </w:pPr>
      <w:r>
        <w:t xml:space="preserve">A </w:t>
      </w:r>
      <w:r>
        <w:rPr>
          <w:color w:val="00B050"/>
        </w:rPr>
        <w:t>preliminary project plan</w:t>
      </w:r>
      <w:r>
        <w:t xml:space="preserve"> to implement this change is developed which includes tasks to update the </w:t>
      </w:r>
      <w:r>
        <w:rPr>
          <w:color w:val="00B050"/>
        </w:rPr>
        <w:t>software design</w:t>
      </w:r>
      <w:r>
        <w:t xml:space="preserve"> and </w:t>
      </w:r>
      <w:r>
        <w:rPr>
          <w:color w:val="00B050"/>
        </w:rPr>
        <w:t>implementation</w:t>
      </w:r>
      <w:r>
        <w:t xml:space="preserve"> and perform additional testing at the engine control software, engine, and system level.</w:t>
      </w:r>
    </w:p>
    <w:p w:rsidR="001E5E96" w:rsidRDefault="001E5E96" w:rsidP="001E5E96">
      <w:pPr>
        <w:pStyle w:val="NoSpacing"/>
      </w:pPr>
    </w:p>
    <w:p w:rsidR="001E5E96" w:rsidRDefault="001E5E96" w:rsidP="001E5E96">
      <w:pPr>
        <w:pStyle w:val="NoSpacing"/>
        <w:rPr>
          <w:b/>
          <w:bCs/>
        </w:rPr>
      </w:pPr>
      <w:r>
        <w:rPr>
          <w:b/>
          <w:bCs/>
        </w:rPr>
        <w:t>Update architecture and specifications /Assess detail design impact:</w:t>
      </w:r>
    </w:p>
    <w:p w:rsidR="001E5E96" w:rsidRDefault="001E5E96" w:rsidP="001E5E96">
      <w:pPr>
        <w:pStyle w:val="NoSpacing"/>
      </w:pPr>
      <w:r>
        <w:t xml:space="preserve">The </w:t>
      </w:r>
      <w:r>
        <w:rPr>
          <w:color w:val="00B050"/>
        </w:rPr>
        <w:t>preliminary change package</w:t>
      </w:r>
      <w:r>
        <w:t xml:space="preserve"> includes no change to the specifications. </w:t>
      </w:r>
    </w:p>
    <w:p w:rsidR="001E5E96" w:rsidRDefault="001E5E96" w:rsidP="001E5E96">
      <w:pPr>
        <w:pStyle w:val="NoSpacing"/>
      </w:pPr>
    </w:p>
    <w:p w:rsidR="001E5E96" w:rsidRDefault="001E5E96" w:rsidP="001E5E96">
      <w:pPr>
        <w:pStyle w:val="NoSpacing"/>
        <w:rPr>
          <w:b/>
          <w:bCs/>
        </w:rPr>
      </w:pPr>
      <w:r>
        <w:rPr>
          <w:b/>
          <w:bCs/>
        </w:rPr>
        <w:t>Review final change estimate:</w:t>
      </w:r>
    </w:p>
    <w:p w:rsidR="001E5E96" w:rsidRDefault="001E5E96" w:rsidP="001E5E96">
      <w:pPr>
        <w:pStyle w:val="NoSpacing"/>
      </w:pPr>
      <w:r>
        <w:t xml:space="preserve">The CCB reviews and approves the proposed </w:t>
      </w:r>
      <w:r>
        <w:rPr>
          <w:color w:val="00B050"/>
        </w:rPr>
        <w:t>preliminary change package</w:t>
      </w:r>
      <w:r>
        <w:t xml:space="preserve">. This approval is reflected in the updated </w:t>
      </w:r>
      <w:r>
        <w:rPr>
          <w:color w:val="00B050"/>
        </w:rPr>
        <w:t>change request</w:t>
      </w:r>
      <w:r>
        <w:t>.</w:t>
      </w:r>
    </w:p>
    <w:p w:rsidR="001E5E96" w:rsidRDefault="001E5E96" w:rsidP="001E5E96">
      <w:pPr>
        <w:pStyle w:val="NoSpacing"/>
      </w:pPr>
    </w:p>
    <w:p w:rsidR="001E5E96" w:rsidRDefault="001E5E96" w:rsidP="001E5E96">
      <w:pPr>
        <w:pStyle w:val="NoSpacing"/>
        <w:rPr>
          <w:b/>
          <w:bCs/>
        </w:rPr>
      </w:pPr>
      <w:r>
        <w:rPr>
          <w:b/>
          <w:bCs/>
        </w:rPr>
        <w:t>Update Project Plans, Cost and Schedule:</w:t>
      </w:r>
    </w:p>
    <w:p w:rsidR="001E5E96" w:rsidRDefault="001E5E96" w:rsidP="001E5E96">
      <w:pPr>
        <w:pStyle w:val="NoSpacing"/>
      </w:pPr>
      <w:r>
        <w:t xml:space="preserve">The </w:t>
      </w:r>
      <w:r>
        <w:rPr>
          <w:color w:val="00B050"/>
        </w:rPr>
        <w:t>preliminary project plan</w:t>
      </w:r>
      <w:r>
        <w:t xml:space="preserve"> is updated to reflect more detailed plans including cost and schedule estimates to support the detailed software design, implementation, and verification. </w:t>
      </w:r>
    </w:p>
    <w:p w:rsidR="001E5E96" w:rsidRDefault="001E5E96" w:rsidP="001E5E96">
      <w:pPr>
        <w:pStyle w:val="NoSpacing"/>
      </w:pPr>
    </w:p>
    <w:p w:rsidR="001E5E96" w:rsidRDefault="001E5E96" w:rsidP="001E5E96">
      <w:pPr>
        <w:rPr>
          <w:b/>
          <w:u w:val="single"/>
        </w:rPr>
      </w:pPr>
      <w:r>
        <w:rPr>
          <w:b/>
          <w:u w:val="single"/>
        </w:rPr>
        <w:br w:type="page"/>
      </w:r>
    </w:p>
    <w:p w:rsidR="001E5E96" w:rsidRDefault="001E5E96" w:rsidP="001E5E96">
      <w:pPr>
        <w:pStyle w:val="NoSpacing"/>
        <w:rPr>
          <w:b/>
          <w:u w:val="single"/>
        </w:rPr>
      </w:pPr>
      <w:r>
        <w:rPr>
          <w:b/>
          <w:u w:val="single"/>
        </w:rPr>
        <w:lastRenderedPageBreak/>
        <w:t>Scenario C</w:t>
      </w:r>
    </w:p>
    <w:p w:rsidR="001E5E96" w:rsidRDefault="001E5E96" w:rsidP="001E5E96">
      <w:pPr>
        <w:pStyle w:val="NoSpacing"/>
        <w:rPr>
          <w:b/>
          <w:bCs/>
        </w:rPr>
      </w:pPr>
      <w:r>
        <w:rPr>
          <w:b/>
          <w:bCs/>
        </w:rPr>
        <w:t>Issue identification:</w:t>
      </w:r>
    </w:p>
    <w:p w:rsidR="001E5E96" w:rsidRDefault="001E5E96" w:rsidP="001E5E96">
      <w:pPr>
        <w:pStyle w:val="NoSpacing"/>
        <w:rPr>
          <w:b/>
          <w:bCs/>
        </w:rPr>
      </w:pPr>
      <w:r>
        <w:t xml:space="preserve">During the operational and support phase, NHSTA issues a </w:t>
      </w:r>
      <w:r>
        <w:rPr>
          <w:color w:val="00B050"/>
        </w:rPr>
        <w:t>recall</w:t>
      </w:r>
      <w:r>
        <w:t xml:space="preserve"> to the Automobile manufacturer to address a high rate of failure of the catalytic converter that results in both high emissions and poor fuel economy.</w:t>
      </w:r>
    </w:p>
    <w:p w:rsidR="001E5E96" w:rsidRDefault="001E5E96" w:rsidP="001E5E96">
      <w:pPr>
        <w:pStyle w:val="NoSpacing"/>
      </w:pPr>
    </w:p>
    <w:p w:rsidR="001E5E96" w:rsidRDefault="001E5E96" w:rsidP="001E5E96">
      <w:pPr>
        <w:pStyle w:val="NoSpacing"/>
        <w:rPr>
          <w:b/>
          <w:bCs/>
        </w:rPr>
      </w:pPr>
      <w:r>
        <w:rPr>
          <w:b/>
          <w:bCs/>
        </w:rPr>
        <w:t>Submit change request:</w:t>
      </w:r>
    </w:p>
    <w:p w:rsidR="001E5E96" w:rsidRDefault="001E5E96" w:rsidP="001E5E96">
      <w:pPr>
        <w:pStyle w:val="NoSpacing"/>
      </w:pPr>
      <w:r>
        <w:t xml:space="preserve">Contracts prepares a </w:t>
      </w:r>
      <w:r>
        <w:rPr>
          <w:color w:val="00B050"/>
        </w:rPr>
        <w:t>change request</w:t>
      </w:r>
      <w:r>
        <w:t xml:space="preserve"> and submits to the </w:t>
      </w:r>
      <w:r>
        <w:rPr>
          <w:highlight w:val="yellow"/>
        </w:rPr>
        <w:t>institutional</w:t>
      </w:r>
      <w:r>
        <w:t xml:space="preserve"> change control board (CCB). The change request is submitted via an on line form that identifies the defective unit, who submitted, when submitted, and rationale for the change by referring to the NHSTA </w:t>
      </w:r>
      <w:r>
        <w:rPr>
          <w:color w:val="00B050"/>
        </w:rPr>
        <w:t>recall</w:t>
      </w:r>
      <w:r>
        <w:t>.</w:t>
      </w:r>
    </w:p>
    <w:p w:rsidR="001E5E96" w:rsidRDefault="001E5E96" w:rsidP="001E5E96">
      <w:pPr>
        <w:pStyle w:val="NoSpacing"/>
      </w:pPr>
    </w:p>
    <w:p w:rsidR="001E5E96" w:rsidRDefault="001E5E96" w:rsidP="001E5E96">
      <w:pPr>
        <w:pStyle w:val="NoSpacing"/>
        <w:rPr>
          <w:b/>
          <w:bCs/>
        </w:rPr>
      </w:pPr>
      <w:r>
        <w:rPr>
          <w:b/>
          <w:bCs/>
        </w:rPr>
        <w:t>Categorize change request:</w:t>
      </w:r>
    </w:p>
    <w:p w:rsidR="001E5E96" w:rsidRDefault="001E5E96" w:rsidP="001E5E96">
      <w:pPr>
        <w:pStyle w:val="NoSpacing"/>
      </w:pPr>
      <w:r>
        <w:t xml:space="preserve">The CCB categorizes the change as class A (significant impact with high priority). This information gets added to the </w:t>
      </w:r>
      <w:r>
        <w:rPr>
          <w:color w:val="00B050"/>
        </w:rPr>
        <w:t>change request</w:t>
      </w:r>
      <w:r>
        <w:t xml:space="preserve">. </w:t>
      </w:r>
    </w:p>
    <w:p w:rsidR="001E5E96" w:rsidRDefault="001E5E96" w:rsidP="001E5E96">
      <w:pPr>
        <w:pStyle w:val="NoSpacing"/>
      </w:pPr>
    </w:p>
    <w:p w:rsidR="001E5E96" w:rsidRDefault="001E5E96" w:rsidP="001E5E96">
      <w:pPr>
        <w:pStyle w:val="NoSpacing"/>
        <w:rPr>
          <w:b/>
          <w:bCs/>
        </w:rPr>
      </w:pPr>
      <w:r>
        <w:rPr>
          <w:b/>
          <w:bCs/>
        </w:rPr>
        <w:t>Evaluate business impact:</w:t>
      </w:r>
    </w:p>
    <w:p w:rsidR="001E5E96" w:rsidRDefault="001E5E96" w:rsidP="001E5E96">
      <w:pPr>
        <w:pStyle w:val="NoSpacing"/>
      </w:pPr>
      <w:r>
        <w:t xml:space="preserve">The CCB determines that replacing the faulty catalytic converter will have a very significant business impact on the vehicle under question, but also will potentially impact other vehicles currently under development, since this same catalytic converter is used on the newer vehicles. The potential impact is added to the </w:t>
      </w:r>
      <w:r>
        <w:rPr>
          <w:color w:val="00B050"/>
        </w:rPr>
        <w:t>change request</w:t>
      </w:r>
      <w:r>
        <w:t>.</w:t>
      </w:r>
    </w:p>
    <w:p w:rsidR="001E5E96" w:rsidRDefault="001E5E96" w:rsidP="001E5E96">
      <w:pPr>
        <w:pStyle w:val="NoSpacing"/>
      </w:pPr>
    </w:p>
    <w:p w:rsidR="001E5E96" w:rsidRDefault="001E5E96" w:rsidP="001E5E96">
      <w:pPr>
        <w:pStyle w:val="NoSpacing"/>
        <w:rPr>
          <w:b/>
          <w:bCs/>
        </w:rPr>
      </w:pPr>
      <w:r>
        <w:rPr>
          <w:b/>
          <w:bCs/>
        </w:rPr>
        <w:t>Assess architecture impact/Assess preliminary design impact:</w:t>
      </w:r>
    </w:p>
    <w:p w:rsidR="001E5E96" w:rsidRDefault="001E5E96" w:rsidP="001E5E96">
      <w:pPr>
        <w:pStyle w:val="NoSpacing"/>
      </w:pPr>
      <w:r>
        <w:t xml:space="preserve">The initial assessment identifies two alternative fixes, including replacing the part with another, or modified the current part.  The two alternatives are identified, and </w:t>
      </w:r>
      <w:r>
        <w:rPr>
          <w:color w:val="00B050"/>
        </w:rPr>
        <w:t>analysis</w:t>
      </w:r>
      <w:r>
        <w:t xml:space="preserve"> is performed to assess each alternative, including fuel efficiency analysis, emissions analysis, and reliability analysis. The results are captured in the preliminary </w:t>
      </w:r>
      <w:r>
        <w:rPr>
          <w:color w:val="00B050"/>
        </w:rPr>
        <w:t>change impact assessment</w:t>
      </w:r>
      <w:r>
        <w:t xml:space="preserve">, and referenced in the </w:t>
      </w:r>
      <w:r>
        <w:rPr>
          <w:color w:val="00B050"/>
        </w:rPr>
        <w:t>change request</w:t>
      </w:r>
      <w:r>
        <w:t>.</w:t>
      </w:r>
    </w:p>
    <w:p w:rsidR="001E5E96" w:rsidRDefault="001E5E96" w:rsidP="001E5E96">
      <w:pPr>
        <w:pStyle w:val="NoSpacing"/>
      </w:pPr>
    </w:p>
    <w:p w:rsidR="001E5E96" w:rsidRDefault="001E5E96" w:rsidP="001E5E96">
      <w:pPr>
        <w:pStyle w:val="NoSpacing"/>
        <w:rPr>
          <w:b/>
          <w:bCs/>
        </w:rPr>
      </w:pPr>
      <w:r>
        <w:rPr>
          <w:b/>
          <w:bCs/>
        </w:rPr>
        <w:t>Review change request impact assessment:</w:t>
      </w:r>
    </w:p>
    <w:p w:rsidR="001E5E96" w:rsidRDefault="001E5E96" w:rsidP="001E5E96">
      <w:pPr>
        <w:pStyle w:val="NoSpacing"/>
      </w:pPr>
      <w:r>
        <w:t xml:space="preserve">The CCB reviews the preliminary </w:t>
      </w:r>
      <w:r>
        <w:rPr>
          <w:color w:val="00B050"/>
        </w:rPr>
        <w:t>change impact assessment</w:t>
      </w:r>
      <w:r>
        <w:t xml:space="preserve"> and approves the decision to proceed with the part replacement, and adds the decision, rationale, and approvals to the </w:t>
      </w:r>
      <w:r>
        <w:rPr>
          <w:color w:val="00B050"/>
        </w:rPr>
        <w:t>change request</w:t>
      </w:r>
      <w:r>
        <w:t xml:space="preserve">. </w:t>
      </w:r>
    </w:p>
    <w:p w:rsidR="001E5E96" w:rsidRDefault="001E5E96" w:rsidP="001E5E96">
      <w:pPr>
        <w:pStyle w:val="NoSpacing"/>
      </w:pPr>
    </w:p>
    <w:p w:rsidR="001E5E96" w:rsidRDefault="001E5E96" w:rsidP="001E5E96">
      <w:pPr>
        <w:pStyle w:val="NoSpacing"/>
        <w:rPr>
          <w:b/>
          <w:bCs/>
        </w:rPr>
      </w:pPr>
      <w:r>
        <w:rPr>
          <w:b/>
          <w:bCs/>
        </w:rPr>
        <w:t xml:space="preserve">Plan release and </w:t>
      </w:r>
      <w:proofErr w:type="spellStart"/>
      <w:r>
        <w:rPr>
          <w:b/>
          <w:bCs/>
        </w:rPr>
        <w:t>effectivity</w:t>
      </w:r>
      <w:proofErr w:type="spellEnd"/>
      <w:r>
        <w:rPr>
          <w:b/>
          <w:bCs/>
        </w:rPr>
        <w:t>:</w:t>
      </w:r>
    </w:p>
    <w:p w:rsidR="001E5E96" w:rsidRDefault="001E5E96" w:rsidP="001E5E96">
      <w:pPr>
        <w:pStyle w:val="NoSpacing"/>
      </w:pPr>
      <w:r>
        <w:t xml:space="preserve">A </w:t>
      </w:r>
      <w:r>
        <w:rPr>
          <w:color w:val="00B050"/>
        </w:rPr>
        <w:t>preliminary project plan</w:t>
      </w:r>
      <w:r>
        <w:t xml:space="preserve"> to implement this change is developed which includes tasks to perform the detailed design change with the replacement part, which involves some mechanical interface changes, and procurement of the replacement part. This change will impact multiple vehicle models.</w:t>
      </w:r>
    </w:p>
    <w:p w:rsidR="001E5E96" w:rsidRDefault="001E5E96" w:rsidP="001E5E96">
      <w:pPr>
        <w:pStyle w:val="NoSpacing"/>
      </w:pPr>
    </w:p>
    <w:p w:rsidR="001E5E96" w:rsidRDefault="001E5E96" w:rsidP="001E5E96">
      <w:pPr>
        <w:pStyle w:val="NoSpacing"/>
        <w:rPr>
          <w:b/>
          <w:bCs/>
        </w:rPr>
      </w:pPr>
      <w:r>
        <w:rPr>
          <w:b/>
          <w:bCs/>
        </w:rPr>
        <w:t>Update architecture and specifications /Assess detail design impact:</w:t>
      </w:r>
    </w:p>
    <w:p w:rsidR="001E5E96" w:rsidRDefault="001E5E96" w:rsidP="001E5E96">
      <w:pPr>
        <w:pStyle w:val="NoSpacing"/>
      </w:pPr>
      <w:r>
        <w:t>The results of this activity are proposed redlines to the catalytic converter</w:t>
      </w:r>
      <w:r>
        <w:rPr>
          <w:color w:val="00B050"/>
        </w:rPr>
        <w:t xml:space="preserve"> specification</w:t>
      </w:r>
      <w:r>
        <w:t xml:space="preserve"> and a minor interface requirements change to the manifold.  The updates are captured in the</w:t>
      </w:r>
      <w:r>
        <w:rPr>
          <w:color w:val="00B050"/>
        </w:rPr>
        <w:t xml:space="preserve"> preliminary change package</w:t>
      </w:r>
      <w:r>
        <w:t xml:space="preserve">. This impact is also referenced in the </w:t>
      </w:r>
      <w:r>
        <w:rPr>
          <w:color w:val="00B050"/>
        </w:rPr>
        <w:t>change request</w:t>
      </w:r>
      <w:r>
        <w:t xml:space="preserve">. </w:t>
      </w:r>
    </w:p>
    <w:p w:rsidR="001E5E96" w:rsidRDefault="001E5E96" w:rsidP="001E5E96">
      <w:pPr>
        <w:pStyle w:val="NoSpacing"/>
      </w:pPr>
    </w:p>
    <w:p w:rsidR="001E5E96" w:rsidRDefault="001E5E96" w:rsidP="001E5E96">
      <w:pPr>
        <w:pStyle w:val="NoSpacing"/>
        <w:rPr>
          <w:b/>
          <w:bCs/>
        </w:rPr>
      </w:pPr>
      <w:r>
        <w:rPr>
          <w:b/>
          <w:bCs/>
        </w:rPr>
        <w:t>Review final change estimate:</w:t>
      </w:r>
    </w:p>
    <w:p w:rsidR="001E5E96" w:rsidRDefault="001E5E96" w:rsidP="001E5E96">
      <w:pPr>
        <w:pStyle w:val="NoSpacing"/>
      </w:pPr>
      <w:r>
        <w:t xml:space="preserve">The CCB reviews and approves the proposed </w:t>
      </w:r>
      <w:r>
        <w:rPr>
          <w:color w:val="00B050"/>
        </w:rPr>
        <w:t>preliminary change package</w:t>
      </w:r>
      <w:r>
        <w:t xml:space="preserve">. This approval is reflected in the updated </w:t>
      </w:r>
      <w:r>
        <w:rPr>
          <w:color w:val="00B050"/>
        </w:rPr>
        <w:t>change request</w:t>
      </w:r>
      <w:r>
        <w:t>.</w:t>
      </w:r>
    </w:p>
    <w:p w:rsidR="001E5E96" w:rsidRDefault="001E5E96" w:rsidP="001E5E96">
      <w:pPr>
        <w:pStyle w:val="NoSpacing"/>
      </w:pPr>
    </w:p>
    <w:p w:rsidR="001E5E96" w:rsidRDefault="001E5E96" w:rsidP="001E5E96">
      <w:pPr>
        <w:pStyle w:val="NoSpacing"/>
        <w:rPr>
          <w:b/>
          <w:bCs/>
        </w:rPr>
      </w:pPr>
      <w:r>
        <w:rPr>
          <w:b/>
          <w:bCs/>
        </w:rPr>
        <w:t>Update Project Plans, Cost and Schedule:</w:t>
      </w:r>
    </w:p>
    <w:p w:rsidR="000B5032" w:rsidRDefault="001E5E96" w:rsidP="003E3A38">
      <w:pPr>
        <w:pStyle w:val="NoSpacing"/>
      </w:pPr>
      <w:r>
        <w:t xml:space="preserve">The </w:t>
      </w:r>
      <w:r>
        <w:rPr>
          <w:color w:val="00B050"/>
        </w:rPr>
        <w:t>preliminary project plan</w:t>
      </w:r>
      <w:r>
        <w:t xml:space="preserve"> is updated to reflect more detailed plans including cost and schedule estimates to support the detailed design and implementation changes, procurement of the new part, </w:t>
      </w:r>
      <w:r>
        <w:lastRenderedPageBreak/>
        <w:t>and verification. The detailed design implementation and integration of this change, and the management of the change, will be the responsibility of each individual Vehicle program that is impacted.</w:t>
      </w:r>
      <w:r w:rsidR="003E3A38" w:rsidRPr="003B4F78" w:rsidDel="003E3A38">
        <w:rPr>
          <w:b/>
          <w:sz w:val="24"/>
          <w:szCs w:val="24"/>
        </w:rPr>
        <w:t xml:space="preserve"> </w:t>
      </w:r>
    </w:p>
    <w:p w:rsidR="000B5032" w:rsidRPr="00FA4FD9" w:rsidRDefault="000B5032" w:rsidP="001E5E96"/>
    <w:sectPr w:rsidR="000B5032" w:rsidRPr="00FA4FD9" w:rsidSect="009262B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Exo 2">
    <w:altName w:val="Exo 2"/>
    <w:panose1 w:val="00000000000000000000"/>
    <w:charset w:val="00"/>
    <w:family w:val="swiss"/>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7604EFB4"/>
    <w:lvl w:ilvl="0">
      <w:numFmt w:val="bullet"/>
      <w:lvlText w:val="*"/>
      <w:lvlJc w:val="left"/>
    </w:lvl>
  </w:abstractNum>
  <w:abstractNum w:abstractNumId="1">
    <w:nsid w:val="0192745D"/>
    <w:multiLevelType w:val="hybridMultilevel"/>
    <w:tmpl w:val="D1901F7A"/>
    <w:lvl w:ilvl="0" w:tplc="FD0EBF7C">
      <w:start w:val="1"/>
      <w:numFmt w:val="bullet"/>
      <w:lvlText w:val=""/>
      <w:lvlJc w:val="left"/>
      <w:pPr>
        <w:tabs>
          <w:tab w:val="num" w:pos="720"/>
        </w:tabs>
        <w:ind w:left="720" w:hanging="360"/>
      </w:pPr>
      <w:rPr>
        <w:rFonts w:ascii="Wingdings" w:hAnsi="Wingdings" w:hint="default"/>
      </w:rPr>
    </w:lvl>
    <w:lvl w:ilvl="1" w:tplc="9B3CC5D0">
      <w:start w:val="798"/>
      <w:numFmt w:val="bullet"/>
      <w:lvlText w:val="–"/>
      <w:lvlJc w:val="left"/>
      <w:pPr>
        <w:tabs>
          <w:tab w:val="num" w:pos="1440"/>
        </w:tabs>
        <w:ind w:left="1440" w:hanging="360"/>
      </w:pPr>
      <w:rPr>
        <w:rFonts w:ascii="Times New Roman" w:hAnsi="Times New Roman" w:hint="default"/>
      </w:rPr>
    </w:lvl>
    <w:lvl w:ilvl="2" w:tplc="4210AD10" w:tentative="1">
      <w:start w:val="1"/>
      <w:numFmt w:val="bullet"/>
      <w:lvlText w:val=""/>
      <w:lvlJc w:val="left"/>
      <w:pPr>
        <w:tabs>
          <w:tab w:val="num" w:pos="2160"/>
        </w:tabs>
        <w:ind w:left="2160" w:hanging="360"/>
      </w:pPr>
      <w:rPr>
        <w:rFonts w:ascii="Wingdings" w:hAnsi="Wingdings" w:hint="default"/>
      </w:rPr>
    </w:lvl>
    <w:lvl w:ilvl="3" w:tplc="EBF23400" w:tentative="1">
      <w:start w:val="1"/>
      <w:numFmt w:val="bullet"/>
      <w:lvlText w:val=""/>
      <w:lvlJc w:val="left"/>
      <w:pPr>
        <w:tabs>
          <w:tab w:val="num" w:pos="2880"/>
        </w:tabs>
        <w:ind w:left="2880" w:hanging="360"/>
      </w:pPr>
      <w:rPr>
        <w:rFonts w:ascii="Wingdings" w:hAnsi="Wingdings" w:hint="default"/>
      </w:rPr>
    </w:lvl>
    <w:lvl w:ilvl="4" w:tplc="57966B56" w:tentative="1">
      <w:start w:val="1"/>
      <w:numFmt w:val="bullet"/>
      <w:lvlText w:val=""/>
      <w:lvlJc w:val="left"/>
      <w:pPr>
        <w:tabs>
          <w:tab w:val="num" w:pos="3600"/>
        </w:tabs>
        <w:ind w:left="3600" w:hanging="360"/>
      </w:pPr>
      <w:rPr>
        <w:rFonts w:ascii="Wingdings" w:hAnsi="Wingdings" w:hint="default"/>
      </w:rPr>
    </w:lvl>
    <w:lvl w:ilvl="5" w:tplc="5D448F96" w:tentative="1">
      <w:start w:val="1"/>
      <w:numFmt w:val="bullet"/>
      <w:lvlText w:val=""/>
      <w:lvlJc w:val="left"/>
      <w:pPr>
        <w:tabs>
          <w:tab w:val="num" w:pos="4320"/>
        </w:tabs>
        <w:ind w:left="4320" w:hanging="360"/>
      </w:pPr>
      <w:rPr>
        <w:rFonts w:ascii="Wingdings" w:hAnsi="Wingdings" w:hint="default"/>
      </w:rPr>
    </w:lvl>
    <w:lvl w:ilvl="6" w:tplc="E104D1DC" w:tentative="1">
      <w:start w:val="1"/>
      <w:numFmt w:val="bullet"/>
      <w:lvlText w:val=""/>
      <w:lvlJc w:val="left"/>
      <w:pPr>
        <w:tabs>
          <w:tab w:val="num" w:pos="5040"/>
        </w:tabs>
        <w:ind w:left="5040" w:hanging="360"/>
      </w:pPr>
      <w:rPr>
        <w:rFonts w:ascii="Wingdings" w:hAnsi="Wingdings" w:hint="default"/>
      </w:rPr>
    </w:lvl>
    <w:lvl w:ilvl="7" w:tplc="A37684A8" w:tentative="1">
      <w:start w:val="1"/>
      <w:numFmt w:val="bullet"/>
      <w:lvlText w:val=""/>
      <w:lvlJc w:val="left"/>
      <w:pPr>
        <w:tabs>
          <w:tab w:val="num" w:pos="5760"/>
        </w:tabs>
        <w:ind w:left="5760" w:hanging="360"/>
      </w:pPr>
      <w:rPr>
        <w:rFonts w:ascii="Wingdings" w:hAnsi="Wingdings" w:hint="default"/>
      </w:rPr>
    </w:lvl>
    <w:lvl w:ilvl="8" w:tplc="C854DC80" w:tentative="1">
      <w:start w:val="1"/>
      <w:numFmt w:val="bullet"/>
      <w:lvlText w:val=""/>
      <w:lvlJc w:val="left"/>
      <w:pPr>
        <w:tabs>
          <w:tab w:val="num" w:pos="6480"/>
        </w:tabs>
        <w:ind w:left="6480" w:hanging="360"/>
      </w:pPr>
      <w:rPr>
        <w:rFonts w:ascii="Wingdings" w:hAnsi="Wingdings" w:hint="default"/>
      </w:rPr>
    </w:lvl>
  </w:abstractNum>
  <w:abstractNum w:abstractNumId="2">
    <w:nsid w:val="021B0303"/>
    <w:multiLevelType w:val="hybridMultilevel"/>
    <w:tmpl w:val="4E0C77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33C44D9"/>
    <w:multiLevelType w:val="hybridMultilevel"/>
    <w:tmpl w:val="FDD6A2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42F3117"/>
    <w:multiLevelType w:val="hybridMultilevel"/>
    <w:tmpl w:val="E27092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527497F"/>
    <w:multiLevelType w:val="hybridMultilevel"/>
    <w:tmpl w:val="87DA1F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528796E"/>
    <w:multiLevelType w:val="hybridMultilevel"/>
    <w:tmpl w:val="833E5FF0"/>
    <w:lvl w:ilvl="0" w:tplc="58D8CB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F24220"/>
    <w:multiLevelType w:val="hybridMultilevel"/>
    <w:tmpl w:val="24485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AB201C5"/>
    <w:multiLevelType w:val="hybridMultilevel"/>
    <w:tmpl w:val="0ACA2D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B502B85"/>
    <w:multiLevelType w:val="hybridMultilevel"/>
    <w:tmpl w:val="AC62B44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D61CF8"/>
    <w:multiLevelType w:val="hybridMultilevel"/>
    <w:tmpl w:val="FEA83F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D1D4009"/>
    <w:multiLevelType w:val="hybridMultilevel"/>
    <w:tmpl w:val="D3EEF7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9002D1"/>
    <w:multiLevelType w:val="hybridMultilevel"/>
    <w:tmpl w:val="68E0C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ED2421C"/>
    <w:multiLevelType w:val="hybridMultilevel"/>
    <w:tmpl w:val="E160BD16"/>
    <w:lvl w:ilvl="0" w:tplc="58D8CB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944998"/>
    <w:multiLevelType w:val="hybridMultilevel"/>
    <w:tmpl w:val="2DF0AD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4B64CBE"/>
    <w:multiLevelType w:val="hybridMultilevel"/>
    <w:tmpl w:val="EC4CD630"/>
    <w:lvl w:ilvl="0" w:tplc="04090001">
      <w:start w:val="1"/>
      <w:numFmt w:val="bullet"/>
      <w:lvlText w:val=""/>
      <w:lvlJc w:val="left"/>
      <w:pPr>
        <w:tabs>
          <w:tab w:val="num" w:pos="360"/>
        </w:tabs>
        <w:ind w:left="360" w:hanging="360"/>
      </w:pPr>
      <w:rPr>
        <w:rFonts w:ascii="Symbol" w:hAnsi="Symbol" w:hint="default"/>
      </w:rPr>
    </w:lvl>
    <w:lvl w:ilvl="1" w:tplc="D2A23B88">
      <w:start w:val="1"/>
      <w:numFmt w:val="bullet"/>
      <w:lvlText w:val="–"/>
      <w:lvlJc w:val="left"/>
      <w:pPr>
        <w:tabs>
          <w:tab w:val="num" w:pos="1080"/>
        </w:tabs>
        <w:ind w:left="1080" w:hanging="360"/>
      </w:pPr>
      <w:rPr>
        <w:rFonts w:ascii="Times New Roman" w:hAnsi="Times New Roman" w:hint="default"/>
      </w:rPr>
    </w:lvl>
    <w:lvl w:ilvl="2" w:tplc="52643454" w:tentative="1">
      <w:start w:val="1"/>
      <w:numFmt w:val="bullet"/>
      <w:lvlText w:val="–"/>
      <w:lvlJc w:val="left"/>
      <w:pPr>
        <w:tabs>
          <w:tab w:val="num" w:pos="1800"/>
        </w:tabs>
        <w:ind w:left="1800" w:hanging="360"/>
      </w:pPr>
      <w:rPr>
        <w:rFonts w:ascii="Times New Roman" w:hAnsi="Times New Roman" w:hint="default"/>
      </w:rPr>
    </w:lvl>
    <w:lvl w:ilvl="3" w:tplc="FE50D88E" w:tentative="1">
      <w:start w:val="1"/>
      <w:numFmt w:val="bullet"/>
      <w:lvlText w:val="–"/>
      <w:lvlJc w:val="left"/>
      <w:pPr>
        <w:tabs>
          <w:tab w:val="num" w:pos="2520"/>
        </w:tabs>
        <w:ind w:left="2520" w:hanging="360"/>
      </w:pPr>
      <w:rPr>
        <w:rFonts w:ascii="Times New Roman" w:hAnsi="Times New Roman" w:hint="default"/>
      </w:rPr>
    </w:lvl>
    <w:lvl w:ilvl="4" w:tplc="646C207C" w:tentative="1">
      <w:start w:val="1"/>
      <w:numFmt w:val="bullet"/>
      <w:lvlText w:val="–"/>
      <w:lvlJc w:val="left"/>
      <w:pPr>
        <w:tabs>
          <w:tab w:val="num" w:pos="3240"/>
        </w:tabs>
        <w:ind w:left="3240" w:hanging="360"/>
      </w:pPr>
      <w:rPr>
        <w:rFonts w:ascii="Times New Roman" w:hAnsi="Times New Roman" w:hint="default"/>
      </w:rPr>
    </w:lvl>
    <w:lvl w:ilvl="5" w:tplc="9432E19C" w:tentative="1">
      <w:start w:val="1"/>
      <w:numFmt w:val="bullet"/>
      <w:lvlText w:val="–"/>
      <w:lvlJc w:val="left"/>
      <w:pPr>
        <w:tabs>
          <w:tab w:val="num" w:pos="3960"/>
        </w:tabs>
        <w:ind w:left="3960" w:hanging="360"/>
      </w:pPr>
      <w:rPr>
        <w:rFonts w:ascii="Times New Roman" w:hAnsi="Times New Roman" w:hint="default"/>
      </w:rPr>
    </w:lvl>
    <w:lvl w:ilvl="6" w:tplc="C5F86234" w:tentative="1">
      <w:start w:val="1"/>
      <w:numFmt w:val="bullet"/>
      <w:lvlText w:val="–"/>
      <w:lvlJc w:val="left"/>
      <w:pPr>
        <w:tabs>
          <w:tab w:val="num" w:pos="4680"/>
        </w:tabs>
        <w:ind w:left="4680" w:hanging="360"/>
      </w:pPr>
      <w:rPr>
        <w:rFonts w:ascii="Times New Roman" w:hAnsi="Times New Roman" w:hint="default"/>
      </w:rPr>
    </w:lvl>
    <w:lvl w:ilvl="7" w:tplc="C6E0307A" w:tentative="1">
      <w:start w:val="1"/>
      <w:numFmt w:val="bullet"/>
      <w:lvlText w:val="–"/>
      <w:lvlJc w:val="left"/>
      <w:pPr>
        <w:tabs>
          <w:tab w:val="num" w:pos="5400"/>
        </w:tabs>
        <w:ind w:left="5400" w:hanging="360"/>
      </w:pPr>
      <w:rPr>
        <w:rFonts w:ascii="Times New Roman" w:hAnsi="Times New Roman" w:hint="default"/>
      </w:rPr>
    </w:lvl>
    <w:lvl w:ilvl="8" w:tplc="3F5E79CA" w:tentative="1">
      <w:start w:val="1"/>
      <w:numFmt w:val="bullet"/>
      <w:lvlText w:val="–"/>
      <w:lvlJc w:val="left"/>
      <w:pPr>
        <w:tabs>
          <w:tab w:val="num" w:pos="6120"/>
        </w:tabs>
        <w:ind w:left="6120" w:hanging="360"/>
      </w:pPr>
      <w:rPr>
        <w:rFonts w:ascii="Times New Roman" w:hAnsi="Times New Roman" w:hint="default"/>
      </w:rPr>
    </w:lvl>
  </w:abstractNum>
  <w:abstractNum w:abstractNumId="16">
    <w:nsid w:val="17FE1D9B"/>
    <w:multiLevelType w:val="hybridMultilevel"/>
    <w:tmpl w:val="FF889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C0B0295"/>
    <w:multiLevelType w:val="hybridMultilevel"/>
    <w:tmpl w:val="5FDE5F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EFA0B4C"/>
    <w:multiLevelType w:val="hybridMultilevel"/>
    <w:tmpl w:val="E160BD16"/>
    <w:lvl w:ilvl="0" w:tplc="58D8CB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44418F"/>
    <w:multiLevelType w:val="hybridMultilevel"/>
    <w:tmpl w:val="8B54A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290214D"/>
    <w:multiLevelType w:val="hybridMultilevel"/>
    <w:tmpl w:val="AEF20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5400C9"/>
    <w:multiLevelType w:val="hybridMultilevel"/>
    <w:tmpl w:val="2A9E50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967716"/>
    <w:multiLevelType w:val="hybridMultilevel"/>
    <w:tmpl w:val="2A9E50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4D66AF7"/>
    <w:multiLevelType w:val="hybridMultilevel"/>
    <w:tmpl w:val="4A808B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29A30A94"/>
    <w:multiLevelType w:val="hybridMultilevel"/>
    <w:tmpl w:val="FDF2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C7825B2"/>
    <w:multiLevelType w:val="hybridMultilevel"/>
    <w:tmpl w:val="B99E5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F7A1E38"/>
    <w:multiLevelType w:val="hybridMultilevel"/>
    <w:tmpl w:val="E2E2B9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2FAA368A"/>
    <w:multiLevelType w:val="hybridMultilevel"/>
    <w:tmpl w:val="12CED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2034E0F"/>
    <w:multiLevelType w:val="hybridMultilevel"/>
    <w:tmpl w:val="C302CC1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37125DA"/>
    <w:multiLevelType w:val="hybridMultilevel"/>
    <w:tmpl w:val="2A708E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6B46540"/>
    <w:multiLevelType w:val="hybridMultilevel"/>
    <w:tmpl w:val="4694FE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39860B23"/>
    <w:multiLevelType w:val="hybridMultilevel"/>
    <w:tmpl w:val="89B8F9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39FA7CD6"/>
    <w:multiLevelType w:val="hybridMultilevel"/>
    <w:tmpl w:val="880A68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43F43598"/>
    <w:multiLevelType w:val="hybridMultilevel"/>
    <w:tmpl w:val="89EA61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42D3B68"/>
    <w:multiLevelType w:val="hybridMultilevel"/>
    <w:tmpl w:val="9B4088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44443727"/>
    <w:multiLevelType w:val="hybridMultilevel"/>
    <w:tmpl w:val="00DEC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5E76E4C"/>
    <w:multiLevelType w:val="hybridMultilevel"/>
    <w:tmpl w:val="5232D458"/>
    <w:lvl w:ilvl="0" w:tplc="04090001">
      <w:start w:val="1"/>
      <w:numFmt w:val="bullet"/>
      <w:lvlText w:val=""/>
      <w:lvlJc w:val="left"/>
      <w:pPr>
        <w:tabs>
          <w:tab w:val="num" w:pos="360"/>
        </w:tabs>
        <w:ind w:left="360" w:hanging="360"/>
      </w:pPr>
      <w:rPr>
        <w:rFonts w:ascii="Symbol" w:hAnsi="Symbol" w:hint="default"/>
      </w:rPr>
    </w:lvl>
    <w:lvl w:ilvl="1" w:tplc="F9E096E4">
      <w:start w:val="1"/>
      <w:numFmt w:val="bullet"/>
      <w:lvlText w:val="–"/>
      <w:lvlJc w:val="left"/>
      <w:pPr>
        <w:tabs>
          <w:tab w:val="num" w:pos="1080"/>
        </w:tabs>
        <w:ind w:left="1080" w:hanging="360"/>
      </w:pPr>
      <w:rPr>
        <w:rFonts w:ascii="Times New Roman" w:hAnsi="Times New Roman" w:hint="default"/>
      </w:rPr>
    </w:lvl>
    <w:lvl w:ilvl="2" w:tplc="24287796" w:tentative="1">
      <w:start w:val="1"/>
      <w:numFmt w:val="bullet"/>
      <w:lvlText w:val="–"/>
      <w:lvlJc w:val="left"/>
      <w:pPr>
        <w:tabs>
          <w:tab w:val="num" w:pos="1800"/>
        </w:tabs>
        <w:ind w:left="1800" w:hanging="360"/>
      </w:pPr>
      <w:rPr>
        <w:rFonts w:ascii="Times New Roman" w:hAnsi="Times New Roman" w:hint="default"/>
      </w:rPr>
    </w:lvl>
    <w:lvl w:ilvl="3" w:tplc="12E2A792" w:tentative="1">
      <w:start w:val="1"/>
      <w:numFmt w:val="bullet"/>
      <w:lvlText w:val="–"/>
      <w:lvlJc w:val="left"/>
      <w:pPr>
        <w:tabs>
          <w:tab w:val="num" w:pos="2520"/>
        </w:tabs>
        <w:ind w:left="2520" w:hanging="360"/>
      </w:pPr>
      <w:rPr>
        <w:rFonts w:ascii="Times New Roman" w:hAnsi="Times New Roman" w:hint="default"/>
      </w:rPr>
    </w:lvl>
    <w:lvl w:ilvl="4" w:tplc="18304C52" w:tentative="1">
      <w:start w:val="1"/>
      <w:numFmt w:val="bullet"/>
      <w:lvlText w:val="–"/>
      <w:lvlJc w:val="left"/>
      <w:pPr>
        <w:tabs>
          <w:tab w:val="num" w:pos="3240"/>
        </w:tabs>
        <w:ind w:left="3240" w:hanging="360"/>
      </w:pPr>
      <w:rPr>
        <w:rFonts w:ascii="Times New Roman" w:hAnsi="Times New Roman" w:hint="default"/>
      </w:rPr>
    </w:lvl>
    <w:lvl w:ilvl="5" w:tplc="6812E01E" w:tentative="1">
      <w:start w:val="1"/>
      <w:numFmt w:val="bullet"/>
      <w:lvlText w:val="–"/>
      <w:lvlJc w:val="left"/>
      <w:pPr>
        <w:tabs>
          <w:tab w:val="num" w:pos="3960"/>
        </w:tabs>
        <w:ind w:left="3960" w:hanging="360"/>
      </w:pPr>
      <w:rPr>
        <w:rFonts w:ascii="Times New Roman" w:hAnsi="Times New Roman" w:hint="default"/>
      </w:rPr>
    </w:lvl>
    <w:lvl w:ilvl="6" w:tplc="90DA70D4" w:tentative="1">
      <w:start w:val="1"/>
      <w:numFmt w:val="bullet"/>
      <w:lvlText w:val="–"/>
      <w:lvlJc w:val="left"/>
      <w:pPr>
        <w:tabs>
          <w:tab w:val="num" w:pos="4680"/>
        </w:tabs>
        <w:ind w:left="4680" w:hanging="360"/>
      </w:pPr>
      <w:rPr>
        <w:rFonts w:ascii="Times New Roman" w:hAnsi="Times New Roman" w:hint="default"/>
      </w:rPr>
    </w:lvl>
    <w:lvl w:ilvl="7" w:tplc="F64EC14A" w:tentative="1">
      <w:start w:val="1"/>
      <w:numFmt w:val="bullet"/>
      <w:lvlText w:val="–"/>
      <w:lvlJc w:val="left"/>
      <w:pPr>
        <w:tabs>
          <w:tab w:val="num" w:pos="5400"/>
        </w:tabs>
        <w:ind w:left="5400" w:hanging="360"/>
      </w:pPr>
      <w:rPr>
        <w:rFonts w:ascii="Times New Roman" w:hAnsi="Times New Roman" w:hint="default"/>
      </w:rPr>
    </w:lvl>
    <w:lvl w:ilvl="8" w:tplc="B2E211FC" w:tentative="1">
      <w:start w:val="1"/>
      <w:numFmt w:val="bullet"/>
      <w:lvlText w:val="–"/>
      <w:lvlJc w:val="left"/>
      <w:pPr>
        <w:tabs>
          <w:tab w:val="num" w:pos="6120"/>
        </w:tabs>
        <w:ind w:left="6120" w:hanging="360"/>
      </w:pPr>
      <w:rPr>
        <w:rFonts w:ascii="Times New Roman" w:hAnsi="Times New Roman" w:hint="default"/>
      </w:rPr>
    </w:lvl>
  </w:abstractNum>
  <w:abstractNum w:abstractNumId="37">
    <w:nsid w:val="461A1BFF"/>
    <w:multiLevelType w:val="hybridMultilevel"/>
    <w:tmpl w:val="68C02A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49AA44E1"/>
    <w:multiLevelType w:val="hybridMultilevel"/>
    <w:tmpl w:val="69A0B2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54534897"/>
    <w:multiLevelType w:val="multilevel"/>
    <w:tmpl w:val="29DEB2D0"/>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0">
    <w:nsid w:val="55BE196F"/>
    <w:multiLevelType w:val="hybridMultilevel"/>
    <w:tmpl w:val="D388B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5CB0237D"/>
    <w:multiLevelType w:val="hybridMultilevel"/>
    <w:tmpl w:val="316EB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5DB0755F"/>
    <w:multiLevelType w:val="hybridMultilevel"/>
    <w:tmpl w:val="2E46A4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5F0A3F92"/>
    <w:multiLevelType w:val="hybridMultilevel"/>
    <w:tmpl w:val="ECE6CC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61967295"/>
    <w:multiLevelType w:val="hybridMultilevel"/>
    <w:tmpl w:val="2CAABED0"/>
    <w:lvl w:ilvl="0" w:tplc="2916AF86">
      <w:start w:val="1"/>
      <w:numFmt w:val="bullet"/>
      <w:pStyle w:val="BodyTextIndent"/>
      <w:lvlText w:val="•"/>
      <w:lvlJc w:val="left"/>
      <w:pPr>
        <w:tabs>
          <w:tab w:val="num" w:pos="1584"/>
        </w:tabs>
        <w:ind w:left="1584" w:hanging="360"/>
      </w:pPr>
      <w:rPr>
        <w:rFonts w:ascii="Times New Roman" w:hAnsi="Times New Roman" w:hint="default"/>
        <w:b/>
        <w:i w:val="0"/>
      </w:rPr>
    </w:lvl>
    <w:lvl w:ilvl="1" w:tplc="00030409">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45">
    <w:nsid w:val="68C510D6"/>
    <w:multiLevelType w:val="hybridMultilevel"/>
    <w:tmpl w:val="A4D88C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14E7F20"/>
    <w:multiLevelType w:val="hybridMultilevel"/>
    <w:tmpl w:val="7C3E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1BF025B"/>
    <w:multiLevelType w:val="multilevel"/>
    <w:tmpl w:val="05BEAB9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
    <w:nsid w:val="7358575A"/>
    <w:multiLevelType w:val="hybridMultilevel"/>
    <w:tmpl w:val="C3284A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796149E3"/>
    <w:multiLevelType w:val="hybridMultilevel"/>
    <w:tmpl w:val="99D278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7A9459F6"/>
    <w:multiLevelType w:val="hybridMultilevel"/>
    <w:tmpl w:val="F5FA32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1">
    <w:nsid w:val="7AE91062"/>
    <w:multiLevelType w:val="hybridMultilevel"/>
    <w:tmpl w:val="6CBCC29E"/>
    <w:lvl w:ilvl="0" w:tplc="58D8CB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2F7611"/>
    <w:multiLevelType w:val="hybridMultilevel"/>
    <w:tmpl w:val="4CB414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41"/>
  </w:num>
  <w:num w:numId="3">
    <w:abstractNumId w:val="26"/>
  </w:num>
  <w:num w:numId="4">
    <w:abstractNumId w:val="21"/>
  </w:num>
  <w:num w:numId="5">
    <w:abstractNumId w:val="22"/>
  </w:num>
  <w:num w:numId="6">
    <w:abstractNumId w:val="19"/>
  </w:num>
  <w:num w:numId="7">
    <w:abstractNumId w:val="33"/>
  </w:num>
  <w:num w:numId="8">
    <w:abstractNumId w:val="13"/>
  </w:num>
  <w:num w:numId="9">
    <w:abstractNumId w:val="18"/>
  </w:num>
  <w:num w:numId="10">
    <w:abstractNumId w:val="6"/>
  </w:num>
  <w:num w:numId="11">
    <w:abstractNumId w:val="51"/>
  </w:num>
  <w:num w:numId="12">
    <w:abstractNumId w:val="25"/>
  </w:num>
  <w:num w:numId="13">
    <w:abstractNumId w:val="27"/>
  </w:num>
  <w:num w:numId="14">
    <w:abstractNumId w:val="28"/>
  </w:num>
  <w:num w:numId="15">
    <w:abstractNumId w:val="46"/>
  </w:num>
  <w:num w:numId="16">
    <w:abstractNumId w:val="1"/>
  </w:num>
  <w:num w:numId="17">
    <w:abstractNumId w:val="43"/>
  </w:num>
  <w:num w:numId="18">
    <w:abstractNumId w:val="14"/>
  </w:num>
  <w:num w:numId="19">
    <w:abstractNumId w:val="30"/>
  </w:num>
  <w:num w:numId="20">
    <w:abstractNumId w:val="40"/>
  </w:num>
  <w:num w:numId="21">
    <w:abstractNumId w:val="24"/>
  </w:num>
  <w:num w:numId="22">
    <w:abstractNumId w:val="36"/>
  </w:num>
  <w:num w:numId="23">
    <w:abstractNumId w:val="15"/>
  </w:num>
  <w:num w:numId="24">
    <w:abstractNumId w:val="3"/>
  </w:num>
  <w:num w:numId="25">
    <w:abstractNumId w:val="34"/>
  </w:num>
  <w:num w:numId="26">
    <w:abstractNumId w:val="37"/>
  </w:num>
  <w:num w:numId="27">
    <w:abstractNumId w:val="2"/>
  </w:num>
  <w:num w:numId="28">
    <w:abstractNumId w:val="8"/>
  </w:num>
  <w:num w:numId="29">
    <w:abstractNumId w:val="5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2"/>
  </w:num>
  <w:num w:numId="32">
    <w:abstractNumId w:val="11"/>
  </w:num>
  <w:num w:numId="33">
    <w:abstractNumId w:val="17"/>
  </w:num>
  <w:num w:numId="34">
    <w:abstractNumId w:val="9"/>
  </w:num>
  <w:num w:numId="35">
    <w:abstractNumId w:val="45"/>
  </w:num>
  <w:num w:numId="36">
    <w:abstractNumId w:val="12"/>
  </w:num>
  <w:num w:numId="37">
    <w:abstractNumId w:val="5"/>
  </w:num>
  <w:num w:numId="38">
    <w:abstractNumId w:val="23"/>
  </w:num>
  <w:num w:numId="39">
    <w:abstractNumId w:val="42"/>
  </w:num>
  <w:num w:numId="40">
    <w:abstractNumId w:val="39"/>
  </w:num>
  <w:num w:numId="41">
    <w:abstractNumId w:val="20"/>
  </w:num>
  <w:num w:numId="42">
    <w:abstractNumId w:val="16"/>
  </w:num>
  <w:num w:numId="43">
    <w:abstractNumId w:val="0"/>
    <w:lvlOverride w:ilvl="0">
      <w:lvl w:ilvl="0">
        <w:numFmt w:val="bullet"/>
        <w:lvlText w:val=""/>
        <w:legacy w:legacy="1" w:legacySpace="0" w:legacyIndent="0"/>
        <w:lvlJc w:val="left"/>
        <w:rPr>
          <w:rFonts w:ascii="Symbol" w:hAnsi="Symbol" w:hint="default"/>
          <w:sz w:val="24"/>
        </w:rPr>
      </w:lvl>
    </w:lvlOverride>
  </w:num>
  <w:num w:numId="44">
    <w:abstractNumId w:val="49"/>
  </w:num>
  <w:num w:numId="45">
    <w:abstractNumId w:val="38"/>
  </w:num>
  <w:num w:numId="46">
    <w:abstractNumId w:val="44"/>
  </w:num>
  <w:num w:numId="47">
    <w:abstractNumId w:val="10"/>
  </w:num>
  <w:num w:numId="48">
    <w:abstractNumId w:val="35"/>
  </w:num>
  <w:num w:numId="49">
    <w:abstractNumId w:val="31"/>
  </w:num>
  <w:num w:numId="50">
    <w:abstractNumId w:val="48"/>
  </w:num>
  <w:num w:numId="51">
    <w:abstractNumId w:val="4"/>
  </w:num>
  <w:num w:numId="52">
    <w:abstractNumId w:val="47"/>
  </w:num>
  <w:num w:numId="5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9"/>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92"/>
  <w:proofState w:spelling="clean"/>
  <w:trackRevisions/>
  <w:defaultTabStop w:val="720"/>
  <w:characterSpacingControl w:val="doNotCompress"/>
  <w:compat>
    <w:useFELayout/>
  </w:compat>
  <w:rsids>
    <w:rsidRoot w:val="00F04582"/>
    <w:rsid w:val="00005D34"/>
    <w:rsid w:val="00006001"/>
    <w:rsid w:val="00022CE9"/>
    <w:rsid w:val="00024F43"/>
    <w:rsid w:val="00026F1E"/>
    <w:rsid w:val="000434E9"/>
    <w:rsid w:val="0005432E"/>
    <w:rsid w:val="00055DC5"/>
    <w:rsid w:val="00070A84"/>
    <w:rsid w:val="00081961"/>
    <w:rsid w:val="00082825"/>
    <w:rsid w:val="0009318D"/>
    <w:rsid w:val="000A17F4"/>
    <w:rsid w:val="000A248A"/>
    <w:rsid w:val="000B5032"/>
    <w:rsid w:val="000C37F3"/>
    <w:rsid w:val="000F21F6"/>
    <w:rsid w:val="000F3727"/>
    <w:rsid w:val="000F717B"/>
    <w:rsid w:val="0012750F"/>
    <w:rsid w:val="001341AB"/>
    <w:rsid w:val="001426BC"/>
    <w:rsid w:val="00163530"/>
    <w:rsid w:val="001748CF"/>
    <w:rsid w:val="00174A51"/>
    <w:rsid w:val="00175A02"/>
    <w:rsid w:val="001820D3"/>
    <w:rsid w:val="00183A02"/>
    <w:rsid w:val="00195D09"/>
    <w:rsid w:val="00196561"/>
    <w:rsid w:val="001A00FE"/>
    <w:rsid w:val="001A2322"/>
    <w:rsid w:val="001A2C0C"/>
    <w:rsid w:val="001A4952"/>
    <w:rsid w:val="001B64F0"/>
    <w:rsid w:val="001C1796"/>
    <w:rsid w:val="001D2F29"/>
    <w:rsid w:val="001E5E96"/>
    <w:rsid w:val="001E77D4"/>
    <w:rsid w:val="001F246C"/>
    <w:rsid w:val="002033D3"/>
    <w:rsid w:val="00206774"/>
    <w:rsid w:val="00207F8A"/>
    <w:rsid w:val="0021285A"/>
    <w:rsid w:val="00221D0C"/>
    <w:rsid w:val="00221E86"/>
    <w:rsid w:val="00226B20"/>
    <w:rsid w:val="002402AF"/>
    <w:rsid w:val="00240685"/>
    <w:rsid w:val="002407F7"/>
    <w:rsid w:val="00252D02"/>
    <w:rsid w:val="00254CF8"/>
    <w:rsid w:val="00263E35"/>
    <w:rsid w:val="00265211"/>
    <w:rsid w:val="002656AD"/>
    <w:rsid w:val="00271D69"/>
    <w:rsid w:val="00277087"/>
    <w:rsid w:val="00281207"/>
    <w:rsid w:val="002825DE"/>
    <w:rsid w:val="00291352"/>
    <w:rsid w:val="002B71D1"/>
    <w:rsid w:val="002C4ADC"/>
    <w:rsid w:val="002C7EC2"/>
    <w:rsid w:val="002D65CC"/>
    <w:rsid w:val="002D77C5"/>
    <w:rsid w:val="002F0056"/>
    <w:rsid w:val="002F1A87"/>
    <w:rsid w:val="0031250B"/>
    <w:rsid w:val="0031437E"/>
    <w:rsid w:val="003257D2"/>
    <w:rsid w:val="003262E0"/>
    <w:rsid w:val="00327E32"/>
    <w:rsid w:val="00332EB5"/>
    <w:rsid w:val="00335B2F"/>
    <w:rsid w:val="00335C1F"/>
    <w:rsid w:val="003405C8"/>
    <w:rsid w:val="00341833"/>
    <w:rsid w:val="00346B20"/>
    <w:rsid w:val="00350E97"/>
    <w:rsid w:val="0035618B"/>
    <w:rsid w:val="00357411"/>
    <w:rsid w:val="00357C24"/>
    <w:rsid w:val="00360661"/>
    <w:rsid w:val="003718D9"/>
    <w:rsid w:val="0037406D"/>
    <w:rsid w:val="00377270"/>
    <w:rsid w:val="00380109"/>
    <w:rsid w:val="003907F4"/>
    <w:rsid w:val="003959A7"/>
    <w:rsid w:val="003A3CCB"/>
    <w:rsid w:val="003B4466"/>
    <w:rsid w:val="003B49B3"/>
    <w:rsid w:val="003B4F78"/>
    <w:rsid w:val="003B5C4E"/>
    <w:rsid w:val="003B6AEC"/>
    <w:rsid w:val="003C252D"/>
    <w:rsid w:val="003C5622"/>
    <w:rsid w:val="003D08C8"/>
    <w:rsid w:val="003D3229"/>
    <w:rsid w:val="003D3A38"/>
    <w:rsid w:val="003D3A8F"/>
    <w:rsid w:val="003E1C0C"/>
    <w:rsid w:val="003E1D0A"/>
    <w:rsid w:val="003E3A38"/>
    <w:rsid w:val="003E5B69"/>
    <w:rsid w:val="003F0189"/>
    <w:rsid w:val="003F34A1"/>
    <w:rsid w:val="003F5885"/>
    <w:rsid w:val="003F68FA"/>
    <w:rsid w:val="004061CF"/>
    <w:rsid w:val="004067FB"/>
    <w:rsid w:val="00407CE1"/>
    <w:rsid w:val="00412D10"/>
    <w:rsid w:val="00415BA6"/>
    <w:rsid w:val="004247FC"/>
    <w:rsid w:val="00433E31"/>
    <w:rsid w:val="00434367"/>
    <w:rsid w:val="00434CE6"/>
    <w:rsid w:val="00435696"/>
    <w:rsid w:val="00437B48"/>
    <w:rsid w:val="00457A07"/>
    <w:rsid w:val="00481174"/>
    <w:rsid w:val="00482677"/>
    <w:rsid w:val="00490F67"/>
    <w:rsid w:val="004A193D"/>
    <w:rsid w:val="004A4512"/>
    <w:rsid w:val="004B05D4"/>
    <w:rsid w:val="004B32C0"/>
    <w:rsid w:val="004B5A3D"/>
    <w:rsid w:val="004B6280"/>
    <w:rsid w:val="004C1FE5"/>
    <w:rsid w:val="004D0999"/>
    <w:rsid w:val="004D1795"/>
    <w:rsid w:val="004E4211"/>
    <w:rsid w:val="004E7AD5"/>
    <w:rsid w:val="004F3BE1"/>
    <w:rsid w:val="00503C79"/>
    <w:rsid w:val="00520501"/>
    <w:rsid w:val="00520801"/>
    <w:rsid w:val="00521914"/>
    <w:rsid w:val="00522AAF"/>
    <w:rsid w:val="0052452E"/>
    <w:rsid w:val="005301E9"/>
    <w:rsid w:val="00544784"/>
    <w:rsid w:val="00545AEC"/>
    <w:rsid w:val="00546F88"/>
    <w:rsid w:val="00560C54"/>
    <w:rsid w:val="00561B09"/>
    <w:rsid w:val="005735DE"/>
    <w:rsid w:val="005746CA"/>
    <w:rsid w:val="00575B99"/>
    <w:rsid w:val="00583FC8"/>
    <w:rsid w:val="00590187"/>
    <w:rsid w:val="00593C4E"/>
    <w:rsid w:val="005B1E4B"/>
    <w:rsid w:val="005B38E7"/>
    <w:rsid w:val="005C6E24"/>
    <w:rsid w:val="005D06CF"/>
    <w:rsid w:val="005D0E72"/>
    <w:rsid w:val="005D5F82"/>
    <w:rsid w:val="005E74E6"/>
    <w:rsid w:val="005F3CB0"/>
    <w:rsid w:val="005F47F6"/>
    <w:rsid w:val="005F6657"/>
    <w:rsid w:val="0060705C"/>
    <w:rsid w:val="006136FF"/>
    <w:rsid w:val="00627CCD"/>
    <w:rsid w:val="0063231C"/>
    <w:rsid w:val="0064209B"/>
    <w:rsid w:val="00646813"/>
    <w:rsid w:val="00647892"/>
    <w:rsid w:val="00650CFB"/>
    <w:rsid w:val="006546D1"/>
    <w:rsid w:val="006567CF"/>
    <w:rsid w:val="00660484"/>
    <w:rsid w:val="0066184A"/>
    <w:rsid w:val="006659C1"/>
    <w:rsid w:val="00666268"/>
    <w:rsid w:val="00671C99"/>
    <w:rsid w:val="00675B7B"/>
    <w:rsid w:val="00677A0A"/>
    <w:rsid w:val="00677B8C"/>
    <w:rsid w:val="00682EA9"/>
    <w:rsid w:val="00683018"/>
    <w:rsid w:val="0068637A"/>
    <w:rsid w:val="0069055E"/>
    <w:rsid w:val="006A3F45"/>
    <w:rsid w:val="006A47E8"/>
    <w:rsid w:val="006A592A"/>
    <w:rsid w:val="006A738A"/>
    <w:rsid w:val="006B120B"/>
    <w:rsid w:val="006B37D6"/>
    <w:rsid w:val="006D1565"/>
    <w:rsid w:val="006D2A83"/>
    <w:rsid w:val="006D43F6"/>
    <w:rsid w:val="006D5382"/>
    <w:rsid w:val="006D6554"/>
    <w:rsid w:val="006D65C3"/>
    <w:rsid w:val="006D7B92"/>
    <w:rsid w:val="006E55A4"/>
    <w:rsid w:val="006F4444"/>
    <w:rsid w:val="006F7034"/>
    <w:rsid w:val="00701A79"/>
    <w:rsid w:val="00704B6A"/>
    <w:rsid w:val="007110B0"/>
    <w:rsid w:val="00713574"/>
    <w:rsid w:val="007327DC"/>
    <w:rsid w:val="00734032"/>
    <w:rsid w:val="00736268"/>
    <w:rsid w:val="00736341"/>
    <w:rsid w:val="0074280D"/>
    <w:rsid w:val="00746BED"/>
    <w:rsid w:val="00747FA2"/>
    <w:rsid w:val="00760701"/>
    <w:rsid w:val="007629E2"/>
    <w:rsid w:val="00766EE2"/>
    <w:rsid w:val="00784300"/>
    <w:rsid w:val="00786634"/>
    <w:rsid w:val="007919CB"/>
    <w:rsid w:val="007A1E80"/>
    <w:rsid w:val="007B5888"/>
    <w:rsid w:val="007C120D"/>
    <w:rsid w:val="007C7D18"/>
    <w:rsid w:val="007D4235"/>
    <w:rsid w:val="007D6577"/>
    <w:rsid w:val="007E594A"/>
    <w:rsid w:val="007F0CBC"/>
    <w:rsid w:val="007F6F44"/>
    <w:rsid w:val="00810F59"/>
    <w:rsid w:val="008166BB"/>
    <w:rsid w:val="00823181"/>
    <w:rsid w:val="008339CC"/>
    <w:rsid w:val="00833D3E"/>
    <w:rsid w:val="00837C40"/>
    <w:rsid w:val="00850F37"/>
    <w:rsid w:val="00851F0A"/>
    <w:rsid w:val="00860B62"/>
    <w:rsid w:val="00861EC5"/>
    <w:rsid w:val="00864856"/>
    <w:rsid w:val="00867785"/>
    <w:rsid w:val="00870122"/>
    <w:rsid w:val="00872AB6"/>
    <w:rsid w:val="008750DA"/>
    <w:rsid w:val="0088406A"/>
    <w:rsid w:val="008910AB"/>
    <w:rsid w:val="008963DE"/>
    <w:rsid w:val="008A0428"/>
    <w:rsid w:val="008A443A"/>
    <w:rsid w:val="008B0811"/>
    <w:rsid w:val="008B11B0"/>
    <w:rsid w:val="008C1810"/>
    <w:rsid w:val="008C29DD"/>
    <w:rsid w:val="008C4670"/>
    <w:rsid w:val="008C4C82"/>
    <w:rsid w:val="008C58A7"/>
    <w:rsid w:val="008D426C"/>
    <w:rsid w:val="008D7E95"/>
    <w:rsid w:val="008E61CE"/>
    <w:rsid w:val="008F2431"/>
    <w:rsid w:val="008F6C1F"/>
    <w:rsid w:val="009040EB"/>
    <w:rsid w:val="009069C0"/>
    <w:rsid w:val="009076DC"/>
    <w:rsid w:val="00916C72"/>
    <w:rsid w:val="009202DC"/>
    <w:rsid w:val="00921A51"/>
    <w:rsid w:val="00922579"/>
    <w:rsid w:val="009225CA"/>
    <w:rsid w:val="00923C4A"/>
    <w:rsid w:val="009255E9"/>
    <w:rsid w:val="00925EA8"/>
    <w:rsid w:val="009262B8"/>
    <w:rsid w:val="0094715A"/>
    <w:rsid w:val="009551D5"/>
    <w:rsid w:val="009641BF"/>
    <w:rsid w:val="00972E2A"/>
    <w:rsid w:val="00975126"/>
    <w:rsid w:val="00986A0E"/>
    <w:rsid w:val="009973B4"/>
    <w:rsid w:val="00997972"/>
    <w:rsid w:val="009A03DC"/>
    <w:rsid w:val="009A5774"/>
    <w:rsid w:val="009A78B4"/>
    <w:rsid w:val="009B1C98"/>
    <w:rsid w:val="009C07B4"/>
    <w:rsid w:val="009C37D4"/>
    <w:rsid w:val="009C3F21"/>
    <w:rsid w:val="009C4E1E"/>
    <w:rsid w:val="009C7495"/>
    <w:rsid w:val="009D3741"/>
    <w:rsid w:val="009E0051"/>
    <w:rsid w:val="009E0DF4"/>
    <w:rsid w:val="009F287D"/>
    <w:rsid w:val="00A00F0F"/>
    <w:rsid w:val="00A07BEA"/>
    <w:rsid w:val="00A10604"/>
    <w:rsid w:val="00A258C4"/>
    <w:rsid w:val="00A3052F"/>
    <w:rsid w:val="00A321EF"/>
    <w:rsid w:val="00A431EA"/>
    <w:rsid w:val="00A45731"/>
    <w:rsid w:val="00A45B52"/>
    <w:rsid w:val="00A532AB"/>
    <w:rsid w:val="00A564DC"/>
    <w:rsid w:val="00A61BC9"/>
    <w:rsid w:val="00A623CD"/>
    <w:rsid w:val="00A67CE6"/>
    <w:rsid w:val="00A72D13"/>
    <w:rsid w:val="00A72D40"/>
    <w:rsid w:val="00A80F89"/>
    <w:rsid w:val="00A83AD9"/>
    <w:rsid w:val="00A852E4"/>
    <w:rsid w:val="00A92AEE"/>
    <w:rsid w:val="00A94E90"/>
    <w:rsid w:val="00A95AB5"/>
    <w:rsid w:val="00AA4482"/>
    <w:rsid w:val="00AA60E2"/>
    <w:rsid w:val="00AB21F5"/>
    <w:rsid w:val="00AB70FE"/>
    <w:rsid w:val="00AC11C6"/>
    <w:rsid w:val="00AD55E6"/>
    <w:rsid w:val="00AD70C6"/>
    <w:rsid w:val="00AE250E"/>
    <w:rsid w:val="00AF02D0"/>
    <w:rsid w:val="00AF6023"/>
    <w:rsid w:val="00B1032F"/>
    <w:rsid w:val="00B44934"/>
    <w:rsid w:val="00B53A51"/>
    <w:rsid w:val="00B55B1E"/>
    <w:rsid w:val="00B81BE5"/>
    <w:rsid w:val="00B94898"/>
    <w:rsid w:val="00B96FB7"/>
    <w:rsid w:val="00B97C4C"/>
    <w:rsid w:val="00BB049B"/>
    <w:rsid w:val="00BB677F"/>
    <w:rsid w:val="00BC26AC"/>
    <w:rsid w:val="00BC5F3E"/>
    <w:rsid w:val="00BC6056"/>
    <w:rsid w:val="00BD0C65"/>
    <w:rsid w:val="00BE249B"/>
    <w:rsid w:val="00BF025B"/>
    <w:rsid w:val="00BF7401"/>
    <w:rsid w:val="00C01FCB"/>
    <w:rsid w:val="00C03F34"/>
    <w:rsid w:val="00C11008"/>
    <w:rsid w:val="00C160D6"/>
    <w:rsid w:val="00C16D65"/>
    <w:rsid w:val="00C20EAD"/>
    <w:rsid w:val="00C241BD"/>
    <w:rsid w:val="00C36C31"/>
    <w:rsid w:val="00C406D3"/>
    <w:rsid w:val="00C54971"/>
    <w:rsid w:val="00C57BE2"/>
    <w:rsid w:val="00C61403"/>
    <w:rsid w:val="00C638AE"/>
    <w:rsid w:val="00C80BF6"/>
    <w:rsid w:val="00C81438"/>
    <w:rsid w:val="00C8147F"/>
    <w:rsid w:val="00C9143E"/>
    <w:rsid w:val="00C927D9"/>
    <w:rsid w:val="00C928C0"/>
    <w:rsid w:val="00CA0A73"/>
    <w:rsid w:val="00CA1FDC"/>
    <w:rsid w:val="00CB4BA2"/>
    <w:rsid w:val="00CB50F8"/>
    <w:rsid w:val="00CB6B7A"/>
    <w:rsid w:val="00CB761C"/>
    <w:rsid w:val="00CC2864"/>
    <w:rsid w:val="00CC58CC"/>
    <w:rsid w:val="00CC6306"/>
    <w:rsid w:val="00CD17A9"/>
    <w:rsid w:val="00CE26A9"/>
    <w:rsid w:val="00D04200"/>
    <w:rsid w:val="00D06329"/>
    <w:rsid w:val="00D1077C"/>
    <w:rsid w:val="00D1306D"/>
    <w:rsid w:val="00D140E2"/>
    <w:rsid w:val="00D1493D"/>
    <w:rsid w:val="00D20CD8"/>
    <w:rsid w:val="00D238AC"/>
    <w:rsid w:val="00D2445C"/>
    <w:rsid w:val="00D26A52"/>
    <w:rsid w:val="00D3320B"/>
    <w:rsid w:val="00D441BC"/>
    <w:rsid w:val="00D469BE"/>
    <w:rsid w:val="00D6164D"/>
    <w:rsid w:val="00D709A9"/>
    <w:rsid w:val="00D821E3"/>
    <w:rsid w:val="00D85F1D"/>
    <w:rsid w:val="00D923E0"/>
    <w:rsid w:val="00D962D2"/>
    <w:rsid w:val="00D97E3A"/>
    <w:rsid w:val="00DA0A3C"/>
    <w:rsid w:val="00DA1BA3"/>
    <w:rsid w:val="00DA251F"/>
    <w:rsid w:val="00DB66E7"/>
    <w:rsid w:val="00DB6793"/>
    <w:rsid w:val="00DB7180"/>
    <w:rsid w:val="00DC5A0A"/>
    <w:rsid w:val="00DD2FA5"/>
    <w:rsid w:val="00DD7293"/>
    <w:rsid w:val="00DE5AB8"/>
    <w:rsid w:val="00DE7EB0"/>
    <w:rsid w:val="00DF4E4B"/>
    <w:rsid w:val="00E0409C"/>
    <w:rsid w:val="00E04656"/>
    <w:rsid w:val="00E04A7F"/>
    <w:rsid w:val="00E04B54"/>
    <w:rsid w:val="00E05C83"/>
    <w:rsid w:val="00E07961"/>
    <w:rsid w:val="00E127CC"/>
    <w:rsid w:val="00E13517"/>
    <w:rsid w:val="00E3135C"/>
    <w:rsid w:val="00E337E0"/>
    <w:rsid w:val="00E44F55"/>
    <w:rsid w:val="00E5069D"/>
    <w:rsid w:val="00E5164B"/>
    <w:rsid w:val="00E53AC3"/>
    <w:rsid w:val="00E54FCC"/>
    <w:rsid w:val="00E56676"/>
    <w:rsid w:val="00E63C88"/>
    <w:rsid w:val="00E66DD6"/>
    <w:rsid w:val="00E700A2"/>
    <w:rsid w:val="00E70130"/>
    <w:rsid w:val="00E72F1E"/>
    <w:rsid w:val="00E7699D"/>
    <w:rsid w:val="00E80EA9"/>
    <w:rsid w:val="00E836F2"/>
    <w:rsid w:val="00E838FA"/>
    <w:rsid w:val="00E95E52"/>
    <w:rsid w:val="00E96A76"/>
    <w:rsid w:val="00EA2208"/>
    <w:rsid w:val="00EA26E3"/>
    <w:rsid w:val="00EA295C"/>
    <w:rsid w:val="00EB018E"/>
    <w:rsid w:val="00EB2013"/>
    <w:rsid w:val="00EB757E"/>
    <w:rsid w:val="00EB799F"/>
    <w:rsid w:val="00EC55AE"/>
    <w:rsid w:val="00ED2105"/>
    <w:rsid w:val="00EE24F8"/>
    <w:rsid w:val="00EE5F67"/>
    <w:rsid w:val="00EF5323"/>
    <w:rsid w:val="00EF671D"/>
    <w:rsid w:val="00F014D8"/>
    <w:rsid w:val="00F02FD2"/>
    <w:rsid w:val="00F04582"/>
    <w:rsid w:val="00F111A0"/>
    <w:rsid w:val="00F15CD7"/>
    <w:rsid w:val="00F23199"/>
    <w:rsid w:val="00F2621A"/>
    <w:rsid w:val="00F273D6"/>
    <w:rsid w:val="00F31FCB"/>
    <w:rsid w:val="00F329EC"/>
    <w:rsid w:val="00F34CF0"/>
    <w:rsid w:val="00F36D97"/>
    <w:rsid w:val="00F50600"/>
    <w:rsid w:val="00F549FE"/>
    <w:rsid w:val="00F57166"/>
    <w:rsid w:val="00F63B38"/>
    <w:rsid w:val="00F66648"/>
    <w:rsid w:val="00F84E26"/>
    <w:rsid w:val="00F86A81"/>
    <w:rsid w:val="00F93FC2"/>
    <w:rsid w:val="00F9734A"/>
    <w:rsid w:val="00FA48C8"/>
    <w:rsid w:val="00FA4FD9"/>
    <w:rsid w:val="00FA705F"/>
    <w:rsid w:val="00FA739D"/>
    <w:rsid w:val="00FB0FA1"/>
    <w:rsid w:val="00FB5B21"/>
    <w:rsid w:val="00FB742D"/>
    <w:rsid w:val="00FD43AE"/>
    <w:rsid w:val="00FD456A"/>
    <w:rsid w:val="00FD5137"/>
    <w:rsid w:val="00FE1C7A"/>
    <w:rsid w:val="00FE36C5"/>
    <w:rsid w:val="00FE4260"/>
    <w:rsid w:val="00FF2655"/>
    <w:rsid w:val="00FF6128"/>
    <w:rsid w:val="00FF66E7"/>
    <w:rsid w:val="00FF6F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06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62B8"/>
  </w:style>
  <w:style w:type="paragraph" w:styleId="Heading1">
    <w:name w:val="heading 1"/>
    <w:basedOn w:val="Normal"/>
    <w:next w:val="Normal"/>
    <w:link w:val="Heading1Char"/>
    <w:uiPriority w:val="9"/>
    <w:qFormat/>
    <w:rsid w:val="00D441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54CF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04582"/>
    <w:pPr>
      <w:spacing w:after="0" w:line="240" w:lineRule="auto"/>
    </w:pPr>
  </w:style>
  <w:style w:type="paragraph" w:styleId="NormalWeb">
    <w:name w:val="Normal (Web)"/>
    <w:basedOn w:val="Normal"/>
    <w:uiPriority w:val="99"/>
    <w:semiHidden/>
    <w:unhideWhenUsed/>
    <w:rsid w:val="00F04582"/>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F04582"/>
    <w:rPr>
      <w:color w:val="0000FF" w:themeColor="hyperlink"/>
      <w:u w:val="single"/>
    </w:rPr>
  </w:style>
  <w:style w:type="paragraph" w:styleId="BalloonText">
    <w:name w:val="Balloon Text"/>
    <w:basedOn w:val="Normal"/>
    <w:link w:val="BalloonTextChar"/>
    <w:uiPriority w:val="99"/>
    <w:semiHidden/>
    <w:unhideWhenUsed/>
    <w:rsid w:val="008963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63DE"/>
    <w:rPr>
      <w:rFonts w:ascii="Tahoma" w:hAnsi="Tahoma" w:cs="Tahoma"/>
      <w:sz w:val="16"/>
      <w:szCs w:val="16"/>
    </w:rPr>
  </w:style>
  <w:style w:type="paragraph" w:styleId="ListParagraph">
    <w:name w:val="List Paragraph"/>
    <w:basedOn w:val="Normal"/>
    <w:uiPriority w:val="34"/>
    <w:qFormat/>
    <w:rsid w:val="00D441BC"/>
    <w:pPr>
      <w:ind w:left="720"/>
      <w:contextualSpacing/>
    </w:pPr>
  </w:style>
  <w:style w:type="character" w:customStyle="1" w:styleId="Heading1Char">
    <w:name w:val="Heading 1 Char"/>
    <w:basedOn w:val="DefaultParagraphFont"/>
    <w:link w:val="Heading1"/>
    <w:uiPriority w:val="9"/>
    <w:rsid w:val="00D441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54CF8"/>
    <w:rPr>
      <w:rFonts w:asciiTheme="majorHAnsi" w:eastAsiaTheme="majorEastAsia" w:hAnsiTheme="majorHAnsi" w:cstheme="majorBidi"/>
      <w:b/>
      <w:bCs/>
      <w:color w:val="4F81BD" w:themeColor="accent1"/>
      <w:sz w:val="26"/>
      <w:szCs w:val="26"/>
    </w:rPr>
  </w:style>
  <w:style w:type="character" w:styleId="HTMLAcronym">
    <w:name w:val="HTML Acronym"/>
    <w:basedOn w:val="DefaultParagraphFont"/>
    <w:uiPriority w:val="99"/>
    <w:semiHidden/>
    <w:unhideWhenUsed/>
    <w:rsid w:val="00C406D3"/>
  </w:style>
  <w:style w:type="character" w:styleId="Strong">
    <w:name w:val="Strong"/>
    <w:basedOn w:val="DefaultParagraphFont"/>
    <w:uiPriority w:val="22"/>
    <w:qFormat/>
    <w:rsid w:val="00C406D3"/>
    <w:rPr>
      <w:b/>
      <w:bCs/>
    </w:rPr>
  </w:style>
  <w:style w:type="paragraph" w:customStyle="1" w:styleId="Body">
    <w:name w:val="Body"/>
    <w:basedOn w:val="Normal"/>
    <w:rsid w:val="0094715A"/>
    <w:pPr>
      <w:spacing w:before="120" w:after="120" w:line="257" w:lineRule="auto"/>
      <w:ind w:left="862"/>
    </w:pPr>
    <w:rPr>
      <w:rFonts w:ascii="Times New Roman" w:eastAsia="Times New Roman" w:hAnsi="Times New Roman" w:cs="Times New Roman"/>
      <w:sz w:val="24"/>
      <w:szCs w:val="20"/>
      <w:lang w:val="en-GB"/>
    </w:rPr>
  </w:style>
  <w:style w:type="paragraph" w:customStyle="1" w:styleId="Bullet">
    <w:name w:val="Bullet"/>
    <w:basedOn w:val="Normal"/>
    <w:rsid w:val="0094715A"/>
    <w:pPr>
      <w:tabs>
        <w:tab w:val="num" w:pos="360"/>
        <w:tab w:val="left" w:pos="851"/>
      </w:tabs>
      <w:spacing w:before="120" w:after="120" w:line="257" w:lineRule="auto"/>
      <w:ind w:left="1135" w:hanging="284"/>
    </w:pPr>
    <w:rPr>
      <w:rFonts w:ascii="Times New Roman" w:eastAsia="Times New Roman" w:hAnsi="Times New Roman" w:cs="Times New Roman"/>
      <w:sz w:val="24"/>
      <w:szCs w:val="20"/>
      <w:lang w:val="en-GB"/>
    </w:rPr>
  </w:style>
  <w:style w:type="paragraph" w:customStyle="1" w:styleId="SmallHeading">
    <w:name w:val="Small Heading"/>
    <w:basedOn w:val="Normal"/>
    <w:next w:val="Body"/>
    <w:rsid w:val="0094715A"/>
    <w:pPr>
      <w:keepNext/>
      <w:tabs>
        <w:tab w:val="left" w:pos="864"/>
      </w:tabs>
      <w:spacing w:before="299" w:after="0" w:line="280" w:lineRule="exact"/>
      <w:ind w:left="864" w:hanging="865"/>
    </w:pPr>
    <w:rPr>
      <w:rFonts w:ascii="Helvetica" w:eastAsia="Times New Roman" w:hAnsi="Helvetica" w:cs="Times New Roman"/>
      <w:b/>
      <w:sz w:val="24"/>
      <w:szCs w:val="20"/>
      <w:lang w:val="en-GB"/>
    </w:rPr>
  </w:style>
  <w:style w:type="paragraph" w:styleId="BodyTextIndent">
    <w:name w:val="Body Text Indent"/>
    <w:basedOn w:val="Normal"/>
    <w:link w:val="BodyTextIndentChar"/>
    <w:rsid w:val="0094715A"/>
    <w:pPr>
      <w:numPr>
        <w:numId w:val="46"/>
      </w:numPr>
      <w:tabs>
        <w:tab w:val="clear" w:pos="1584"/>
      </w:tabs>
      <w:spacing w:after="0" w:line="240" w:lineRule="auto"/>
      <w:ind w:left="900" w:firstLine="0"/>
    </w:pPr>
    <w:rPr>
      <w:rFonts w:ascii="Times New Roman" w:eastAsia="Times New Roman" w:hAnsi="Times New Roman" w:cs="Times New Roman"/>
      <w:sz w:val="24"/>
      <w:szCs w:val="20"/>
      <w:lang w:val="en-GB"/>
    </w:rPr>
  </w:style>
  <w:style w:type="character" w:customStyle="1" w:styleId="BodyTextIndentChar">
    <w:name w:val="Body Text Indent Char"/>
    <w:basedOn w:val="DefaultParagraphFont"/>
    <w:link w:val="BodyTextIndent"/>
    <w:rsid w:val="0094715A"/>
    <w:rPr>
      <w:rFonts w:ascii="Times New Roman" w:eastAsia="Times New Roman" w:hAnsi="Times New Roman" w:cs="Times New Roman"/>
      <w:sz w:val="24"/>
      <w:szCs w:val="20"/>
      <w:lang w:val="en-GB"/>
    </w:rPr>
  </w:style>
  <w:style w:type="character" w:customStyle="1" w:styleId="Instructions">
    <w:name w:val="Instructions"/>
    <w:basedOn w:val="DefaultParagraphFont"/>
    <w:rsid w:val="0094715A"/>
    <w:rPr>
      <w:i/>
      <w:color w:val="FF0000"/>
      <w:lang w:val="en-GB"/>
    </w:rPr>
  </w:style>
</w:styles>
</file>

<file path=word/webSettings.xml><?xml version="1.0" encoding="utf-8"?>
<w:webSettings xmlns:r="http://schemas.openxmlformats.org/officeDocument/2006/relationships" xmlns:w="http://schemas.openxmlformats.org/wordprocessingml/2006/main">
  <w:divs>
    <w:div w:id="57482120">
      <w:bodyDiv w:val="1"/>
      <w:marLeft w:val="0"/>
      <w:marRight w:val="0"/>
      <w:marTop w:val="0"/>
      <w:marBottom w:val="0"/>
      <w:divBdr>
        <w:top w:val="none" w:sz="0" w:space="0" w:color="auto"/>
        <w:left w:val="none" w:sz="0" w:space="0" w:color="auto"/>
        <w:bottom w:val="none" w:sz="0" w:space="0" w:color="auto"/>
        <w:right w:val="none" w:sz="0" w:space="0" w:color="auto"/>
      </w:divBdr>
      <w:divsChild>
        <w:div w:id="1441342057">
          <w:marLeft w:val="1296"/>
          <w:marRight w:val="0"/>
          <w:marTop w:val="106"/>
          <w:marBottom w:val="0"/>
          <w:divBdr>
            <w:top w:val="none" w:sz="0" w:space="0" w:color="auto"/>
            <w:left w:val="none" w:sz="0" w:space="0" w:color="auto"/>
            <w:bottom w:val="none" w:sz="0" w:space="0" w:color="auto"/>
            <w:right w:val="none" w:sz="0" w:space="0" w:color="auto"/>
          </w:divBdr>
        </w:div>
        <w:div w:id="578754902">
          <w:marLeft w:val="1296"/>
          <w:marRight w:val="0"/>
          <w:marTop w:val="106"/>
          <w:marBottom w:val="0"/>
          <w:divBdr>
            <w:top w:val="none" w:sz="0" w:space="0" w:color="auto"/>
            <w:left w:val="none" w:sz="0" w:space="0" w:color="auto"/>
            <w:bottom w:val="none" w:sz="0" w:space="0" w:color="auto"/>
            <w:right w:val="none" w:sz="0" w:space="0" w:color="auto"/>
          </w:divBdr>
        </w:div>
        <w:div w:id="93207461">
          <w:marLeft w:val="1296"/>
          <w:marRight w:val="0"/>
          <w:marTop w:val="106"/>
          <w:marBottom w:val="0"/>
          <w:divBdr>
            <w:top w:val="none" w:sz="0" w:space="0" w:color="auto"/>
            <w:left w:val="none" w:sz="0" w:space="0" w:color="auto"/>
            <w:bottom w:val="none" w:sz="0" w:space="0" w:color="auto"/>
            <w:right w:val="none" w:sz="0" w:space="0" w:color="auto"/>
          </w:divBdr>
        </w:div>
        <w:div w:id="949629085">
          <w:marLeft w:val="1296"/>
          <w:marRight w:val="0"/>
          <w:marTop w:val="106"/>
          <w:marBottom w:val="0"/>
          <w:divBdr>
            <w:top w:val="none" w:sz="0" w:space="0" w:color="auto"/>
            <w:left w:val="none" w:sz="0" w:space="0" w:color="auto"/>
            <w:bottom w:val="none" w:sz="0" w:space="0" w:color="auto"/>
            <w:right w:val="none" w:sz="0" w:space="0" w:color="auto"/>
          </w:divBdr>
        </w:div>
      </w:divsChild>
    </w:div>
    <w:div w:id="62221005">
      <w:bodyDiv w:val="1"/>
      <w:marLeft w:val="0"/>
      <w:marRight w:val="0"/>
      <w:marTop w:val="0"/>
      <w:marBottom w:val="0"/>
      <w:divBdr>
        <w:top w:val="none" w:sz="0" w:space="0" w:color="auto"/>
        <w:left w:val="none" w:sz="0" w:space="0" w:color="auto"/>
        <w:bottom w:val="none" w:sz="0" w:space="0" w:color="auto"/>
        <w:right w:val="none" w:sz="0" w:space="0" w:color="auto"/>
      </w:divBdr>
      <w:divsChild>
        <w:div w:id="463087092">
          <w:marLeft w:val="1296"/>
          <w:marRight w:val="0"/>
          <w:marTop w:val="106"/>
          <w:marBottom w:val="0"/>
          <w:divBdr>
            <w:top w:val="none" w:sz="0" w:space="0" w:color="auto"/>
            <w:left w:val="none" w:sz="0" w:space="0" w:color="auto"/>
            <w:bottom w:val="none" w:sz="0" w:space="0" w:color="auto"/>
            <w:right w:val="none" w:sz="0" w:space="0" w:color="auto"/>
          </w:divBdr>
        </w:div>
        <w:div w:id="437023327">
          <w:marLeft w:val="1296"/>
          <w:marRight w:val="0"/>
          <w:marTop w:val="106"/>
          <w:marBottom w:val="0"/>
          <w:divBdr>
            <w:top w:val="none" w:sz="0" w:space="0" w:color="auto"/>
            <w:left w:val="none" w:sz="0" w:space="0" w:color="auto"/>
            <w:bottom w:val="none" w:sz="0" w:space="0" w:color="auto"/>
            <w:right w:val="none" w:sz="0" w:space="0" w:color="auto"/>
          </w:divBdr>
        </w:div>
        <w:div w:id="1253510806">
          <w:marLeft w:val="1296"/>
          <w:marRight w:val="0"/>
          <w:marTop w:val="106"/>
          <w:marBottom w:val="0"/>
          <w:divBdr>
            <w:top w:val="none" w:sz="0" w:space="0" w:color="auto"/>
            <w:left w:val="none" w:sz="0" w:space="0" w:color="auto"/>
            <w:bottom w:val="none" w:sz="0" w:space="0" w:color="auto"/>
            <w:right w:val="none" w:sz="0" w:space="0" w:color="auto"/>
          </w:divBdr>
        </w:div>
        <w:div w:id="691297102">
          <w:marLeft w:val="1296"/>
          <w:marRight w:val="0"/>
          <w:marTop w:val="106"/>
          <w:marBottom w:val="0"/>
          <w:divBdr>
            <w:top w:val="none" w:sz="0" w:space="0" w:color="auto"/>
            <w:left w:val="none" w:sz="0" w:space="0" w:color="auto"/>
            <w:bottom w:val="none" w:sz="0" w:space="0" w:color="auto"/>
            <w:right w:val="none" w:sz="0" w:space="0" w:color="auto"/>
          </w:divBdr>
        </w:div>
        <w:div w:id="1434589527">
          <w:marLeft w:val="1296"/>
          <w:marRight w:val="0"/>
          <w:marTop w:val="106"/>
          <w:marBottom w:val="0"/>
          <w:divBdr>
            <w:top w:val="none" w:sz="0" w:space="0" w:color="auto"/>
            <w:left w:val="none" w:sz="0" w:space="0" w:color="auto"/>
            <w:bottom w:val="none" w:sz="0" w:space="0" w:color="auto"/>
            <w:right w:val="none" w:sz="0" w:space="0" w:color="auto"/>
          </w:divBdr>
        </w:div>
        <w:div w:id="789393545">
          <w:marLeft w:val="1296"/>
          <w:marRight w:val="0"/>
          <w:marTop w:val="106"/>
          <w:marBottom w:val="0"/>
          <w:divBdr>
            <w:top w:val="none" w:sz="0" w:space="0" w:color="auto"/>
            <w:left w:val="none" w:sz="0" w:space="0" w:color="auto"/>
            <w:bottom w:val="none" w:sz="0" w:space="0" w:color="auto"/>
            <w:right w:val="none" w:sz="0" w:space="0" w:color="auto"/>
          </w:divBdr>
        </w:div>
      </w:divsChild>
    </w:div>
    <w:div w:id="197621408">
      <w:bodyDiv w:val="1"/>
      <w:marLeft w:val="0"/>
      <w:marRight w:val="0"/>
      <w:marTop w:val="0"/>
      <w:marBottom w:val="0"/>
      <w:divBdr>
        <w:top w:val="none" w:sz="0" w:space="0" w:color="auto"/>
        <w:left w:val="none" w:sz="0" w:space="0" w:color="auto"/>
        <w:bottom w:val="none" w:sz="0" w:space="0" w:color="auto"/>
        <w:right w:val="none" w:sz="0" w:space="0" w:color="auto"/>
      </w:divBdr>
      <w:divsChild>
        <w:div w:id="2104914505">
          <w:marLeft w:val="0"/>
          <w:marRight w:val="0"/>
          <w:marTop w:val="0"/>
          <w:marBottom w:val="0"/>
          <w:divBdr>
            <w:top w:val="none" w:sz="0" w:space="0" w:color="auto"/>
            <w:left w:val="none" w:sz="0" w:space="0" w:color="auto"/>
            <w:bottom w:val="none" w:sz="0" w:space="0" w:color="auto"/>
            <w:right w:val="none" w:sz="0" w:space="0" w:color="auto"/>
          </w:divBdr>
          <w:divsChild>
            <w:div w:id="1473674722">
              <w:marLeft w:val="0"/>
              <w:marRight w:val="0"/>
              <w:marTop w:val="0"/>
              <w:marBottom w:val="0"/>
              <w:divBdr>
                <w:top w:val="none" w:sz="0" w:space="0" w:color="auto"/>
                <w:left w:val="none" w:sz="0" w:space="0" w:color="auto"/>
                <w:bottom w:val="none" w:sz="0" w:space="0" w:color="auto"/>
                <w:right w:val="none" w:sz="0" w:space="0" w:color="auto"/>
              </w:divBdr>
              <w:divsChild>
                <w:div w:id="1418940654">
                  <w:marLeft w:val="0"/>
                  <w:marRight w:val="0"/>
                  <w:marTop w:val="0"/>
                  <w:marBottom w:val="0"/>
                  <w:divBdr>
                    <w:top w:val="none" w:sz="0" w:space="0" w:color="auto"/>
                    <w:left w:val="none" w:sz="0" w:space="0" w:color="auto"/>
                    <w:bottom w:val="none" w:sz="0" w:space="0" w:color="auto"/>
                    <w:right w:val="none" w:sz="0" w:space="0" w:color="auto"/>
                  </w:divBdr>
                  <w:divsChild>
                    <w:div w:id="93133984">
                      <w:marLeft w:val="0"/>
                      <w:marRight w:val="0"/>
                      <w:marTop w:val="0"/>
                      <w:marBottom w:val="0"/>
                      <w:divBdr>
                        <w:top w:val="none" w:sz="0" w:space="0" w:color="auto"/>
                        <w:left w:val="none" w:sz="0" w:space="0" w:color="auto"/>
                        <w:bottom w:val="none" w:sz="0" w:space="0" w:color="auto"/>
                        <w:right w:val="none" w:sz="0" w:space="0" w:color="auto"/>
                      </w:divBdr>
                    </w:div>
                    <w:div w:id="645160823">
                      <w:marLeft w:val="0"/>
                      <w:marRight w:val="0"/>
                      <w:marTop w:val="0"/>
                      <w:marBottom w:val="0"/>
                      <w:divBdr>
                        <w:top w:val="none" w:sz="0" w:space="0" w:color="auto"/>
                        <w:left w:val="none" w:sz="0" w:space="0" w:color="auto"/>
                        <w:bottom w:val="none" w:sz="0" w:space="0" w:color="auto"/>
                        <w:right w:val="none" w:sz="0" w:space="0" w:color="auto"/>
                      </w:divBdr>
                    </w:div>
                    <w:div w:id="2085033060">
                      <w:marLeft w:val="0"/>
                      <w:marRight w:val="0"/>
                      <w:marTop w:val="0"/>
                      <w:marBottom w:val="0"/>
                      <w:divBdr>
                        <w:top w:val="none" w:sz="0" w:space="0" w:color="auto"/>
                        <w:left w:val="none" w:sz="0" w:space="0" w:color="auto"/>
                        <w:bottom w:val="none" w:sz="0" w:space="0" w:color="auto"/>
                        <w:right w:val="none" w:sz="0" w:space="0" w:color="auto"/>
                      </w:divBdr>
                    </w:div>
                    <w:div w:id="1588877586">
                      <w:marLeft w:val="0"/>
                      <w:marRight w:val="0"/>
                      <w:marTop w:val="0"/>
                      <w:marBottom w:val="0"/>
                      <w:divBdr>
                        <w:top w:val="none" w:sz="0" w:space="0" w:color="auto"/>
                        <w:left w:val="none" w:sz="0" w:space="0" w:color="auto"/>
                        <w:bottom w:val="none" w:sz="0" w:space="0" w:color="auto"/>
                        <w:right w:val="none" w:sz="0" w:space="0" w:color="auto"/>
                      </w:divBdr>
                    </w:div>
                    <w:div w:id="524246197">
                      <w:marLeft w:val="0"/>
                      <w:marRight w:val="0"/>
                      <w:marTop w:val="0"/>
                      <w:marBottom w:val="0"/>
                      <w:divBdr>
                        <w:top w:val="none" w:sz="0" w:space="0" w:color="auto"/>
                        <w:left w:val="none" w:sz="0" w:space="0" w:color="auto"/>
                        <w:bottom w:val="none" w:sz="0" w:space="0" w:color="auto"/>
                        <w:right w:val="none" w:sz="0" w:space="0" w:color="auto"/>
                      </w:divBdr>
                    </w:div>
                    <w:div w:id="1098450508">
                      <w:marLeft w:val="0"/>
                      <w:marRight w:val="0"/>
                      <w:marTop w:val="0"/>
                      <w:marBottom w:val="0"/>
                      <w:divBdr>
                        <w:top w:val="none" w:sz="0" w:space="0" w:color="auto"/>
                        <w:left w:val="none" w:sz="0" w:space="0" w:color="auto"/>
                        <w:bottom w:val="none" w:sz="0" w:space="0" w:color="auto"/>
                        <w:right w:val="none" w:sz="0" w:space="0" w:color="auto"/>
                      </w:divBdr>
                    </w:div>
                    <w:div w:id="266810245">
                      <w:marLeft w:val="0"/>
                      <w:marRight w:val="0"/>
                      <w:marTop w:val="0"/>
                      <w:marBottom w:val="0"/>
                      <w:divBdr>
                        <w:top w:val="none" w:sz="0" w:space="0" w:color="auto"/>
                        <w:left w:val="none" w:sz="0" w:space="0" w:color="auto"/>
                        <w:bottom w:val="none" w:sz="0" w:space="0" w:color="auto"/>
                        <w:right w:val="none" w:sz="0" w:space="0" w:color="auto"/>
                      </w:divBdr>
                    </w:div>
                    <w:div w:id="146291610">
                      <w:marLeft w:val="0"/>
                      <w:marRight w:val="0"/>
                      <w:marTop w:val="0"/>
                      <w:marBottom w:val="0"/>
                      <w:divBdr>
                        <w:top w:val="none" w:sz="0" w:space="0" w:color="auto"/>
                        <w:left w:val="none" w:sz="0" w:space="0" w:color="auto"/>
                        <w:bottom w:val="none" w:sz="0" w:space="0" w:color="auto"/>
                        <w:right w:val="none" w:sz="0" w:space="0" w:color="auto"/>
                      </w:divBdr>
                    </w:div>
                    <w:div w:id="448669372">
                      <w:marLeft w:val="0"/>
                      <w:marRight w:val="0"/>
                      <w:marTop w:val="0"/>
                      <w:marBottom w:val="0"/>
                      <w:divBdr>
                        <w:top w:val="none" w:sz="0" w:space="0" w:color="auto"/>
                        <w:left w:val="none" w:sz="0" w:space="0" w:color="auto"/>
                        <w:bottom w:val="none" w:sz="0" w:space="0" w:color="auto"/>
                        <w:right w:val="none" w:sz="0" w:space="0" w:color="auto"/>
                      </w:divBdr>
                    </w:div>
                    <w:div w:id="45306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560002">
      <w:bodyDiv w:val="1"/>
      <w:marLeft w:val="0"/>
      <w:marRight w:val="0"/>
      <w:marTop w:val="0"/>
      <w:marBottom w:val="0"/>
      <w:divBdr>
        <w:top w:val="none" w:sz="0" w:space="0" w:color="auto"/>
        <w:left w:val="none" w:sz="0" w:space="0" w:color="auto"/>
        <w:bottom w:val="none" w:sz="0" w:space="0" w:color="auto"/>
        <w:right w:val="none" w:sz="0" w:space="0" w:color="auto"/>
      </w:divBdr>
      <w:divsChild>
        <w:div w:id="292296096">
          <w:marLeft w:val="1296"/>
          <w:marRight w:val="0"/>
          <w:marTop w:val="96"/>
          <w:marBottom w:val="0"/>
          <w:divBdr>
            <w:top w:val="none" w:sz="0" w:space="0" w:color="auto"/>
            <w:left w:val="none" w:sz="0" w:space="0" w:color="auto"/>
            <w:bottom w:val="none" w:sz="0" w:space="0" w:color="auto"/>
            <w:right w:val="none" w:sz="0" w:space="0" w:color="auto"/>
          </w:divBdr>
        </w:div>
        <w:div w:id="378937627">
          <w:marLeft w:val="1296"/>
          <w:marRight w:val="0"/>
          <w:marTop w:val="96"/>
          <w:marBottom w:val="0"/>
          <w:divBdr>
            <w:top w:val="none" w:sz="0" w:space="0" w:color="auto"/>
            <w:left w:val="none" w:sz="0" w:space="0" w:color="auto"/>
            <w:bottom w:val="none" w:sz="0" w:space="0" w:color="auto"/>
            <w:right w:val="none" w:sz="0" w:space="0" w:color="auto"/>
          </w:divBdr>
        </w:div>
      </w:divsChild>
    </w:div>
    <w:div w:id="314726409">
      <w:bodyDiv w:val="1"/>
      <w:marLeft w:val="0"/>
      <w:marRight w:val="0"/>
      <w:marTop w:val="0"/>
      <w:marBottom w:val="0"/>
      <w:divBdr>
        <w:top w:val="none" w:sz="0" w:space="0" w:color="auto"/>
        <w:left w:val="none" w:sz="0" w:space="0" w:color="auto"/>
        <w:bottom w:val="none" w:sz="0" w:space="0" w:color="auto"/>
        <w:right w:val="none" w:sz="0" w:space="0" w:color="auto"/>
      </w:divBdr>
      <w:divsChild>
        <w:div w:id="38745496">
          <w:marLeft w:val="0"/>
          <w:marRight w:val="0"/>
          <w:marTop w:val="0"/>
          <w:marBottom w:val="0"/>
          <w:divBdr>
            <w:top w:val="none" w:sz="0" w:space="0" w:color="auto"/>
            <w:left w:val="none" w:sz="0" w:space="0" w:color="auto"/>
            <w:bottom w:val="none" w:sz="0" w:space="0" w:color="auto"/>
            <w:right w:val="none" w:sz="0" w:space="0" w:color="auto"/>
          </w:divBdr>
          <w:divsChild>
            <w:div w:id="621109518">
              <w:marLeft w:val="0"/>
              <w:marRight w:val="0"/>
              <w:marTop w:val="0"/>
              <w:marBottom w:val="0"/>
              <w:divBdr>
                <w:top w:val="none" w:sz="0" w:space="0" w:color="auto"/>
                <w:left w:val="none" w:sz="0" w:space="0" w:color="auto"/>
                <w:bottom w:val="none" w:sz="0" w:space="0" w:color="auto"/>
                <w:right w:val="none" w:sz="0" w:space="0" w:color="auto"/>
              </w:divBdr>
              <w:divsChild>
                <w:div w:id="1952056118">
                  <w:marLeft w:val="0"/>
                  <w:marRight w:val="0"/>
                  <w:marTop w:val="0"/>
                  <w:marBottom w:val="0"/>
                  <w:divBdr>
                    <w:top w:val="none" w:sz="0" w:space="0" w:color="auto"/>
                    <w:left w:val="none" w:sz="0" w:space="0" w:color="auto"/>
                    <w:bottom w:val="none" w:sz="0" w:space="0" w:color="auto"/>
                    <w:right w:val="none" w:sz="0" w:space="0" w:color="auto"/>
                  </w:divBdr>
                  <w:divsChild>
                    <w:div w:id="1676808084">
                      <w:marLeft w:val="0"/>
                      <w:marRight w:val="0"/>
                      <w:marTop w:val="0"/>
                      <w:marBottom w:val="0"/>
                      <w:divBdr>
                        <w:top w:val="none" w:sz="0" w:space="0" w:color="auto"/>
                        <w:left w:val="none" w:sz="0" w:space="0" w:color="auto"/>
                        <w:bottom w:val="none" w:sz="0" w:space="0" w:color="auto"/>
                        <w:right w:val="none" w:sz="0" w:space="0" w:color="auto"/>
                      </w:divBdr>
                    </w:div>
                    <w:div w:id="978460939">
                      <w:marLeft w:val="0"/>
                      <w:marRight w:val="0"/>
                      <w:marTop w:val="0"/>
                      <w:marBottom w:val="0"/>
                      <w:divBdr>
                        <w:top w:val="none" w:sz="0" w:space="0" w:color="auto"/>
                        <w:left w:val="none" w:sz="0" w:space="0" w:color="auto"/>
                        <w:bottom w:val="none" w:sz="0" w:space="0" w:color="auto"/>
                        <w:right w:val="none" w:sz="0" w:space="0" w:color="auto"/>
                      </w:divBdr>
                    </w:div>
                    <w:div w:id="1054039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6237632">
      <w:bodyDiv w:val="1"/>
      <w:marLeft w:val="0"/>
      <w:marRight w:val="0"/>
      <w:marTop w:val="0"/>
      <w:marBottom w:val="0"/>
      <w:divBdr>
        <w:top w:val="none" w:sz="0" w:space="0" w:color="auto"/>
        <w:left w:val="none" w:sz="0" w:space="0" w:color="auto"/>
        <w:bottom w:val="none" w:sz="0" w:space="0" w:color="auto"/>
        <w:right w:val="none" w:sz="0" w:space="0" w:color="auto"/>
      </w:divBdr>
    </w:div>
    <w:div w:id="503937231">
      <w:bodyDiv w:val="1"/>
      <w:marLeft w:val="0"/>
      <w:marRight w:val="0"/>
      <w:marTop w:val="0"/>
      <w:marBottom w:val="0"/>
      <w:divBdr>
        <w:top w:val="none" w:sz="0" w:space="0" w:color="auto"/>
        <w:left w:val="none" w:sz="0" w:space="0" w:color="auto"/>
        <w:bottom w:val="none" w:sz="0" w:space="0" w:color="auto"/>
        <w:right w:val="none" w:sz="0" w:space="0" w:color="auto"/>
      </w:divBdr>
    </w:div>
    <w:div w:id="524175809">
      <w:bodyDiv w:val="1"/>
      <w:marLeft w:val="0"/>
      <w:marRight w:val="0"/>
      <w:marTop w:val="0"/>
      <w:marBottom w:val="0"/>
      <w:divBdr>
        <w:top w:val="none" w:sz="0" w:space="0" w:color="auto"/>
        <w:left w:val="none" w:sz="0" w:space="0" w:color="auto"/>
        <w:bottom w:val="none" w:sz="0" w:space="0" w:color="auto"/>
        <w:right w:val="none" w:sz="0" w:space="0" w:color="auto"/>
      </w:divBdr>
      <w:divsChild>
        <w:div w:id="345906355">
          <w:marLeft w:val="432"/>
          <w:marRight w:val="0"/>
          <w:marTop w:val="96"/>
          <w:marBottom w:val="0"/>
          <w:divBdr>
            <w:top w:val="none" w:sz="0" w:space="0" w:color="auto"/>
            <w:left w:val="none" w:sz="0" w:space="0" w:color="auto"/>
            <w:bottom w:val="none" w:sz="0" w:space="0" w:color="auto"/>
            <w:right w:val="none" w:sz="0" w:space="0" w:color="auto"/>
          </w:divBdr>
        </w:div>
      </w:divsChild>
    </w:div>
    <w:div w:id="714238983">
      <w:bodyDiv w:val="1"/>
      <w:marLeft w:val="0"/>
      <w:marRight w:val="0"/>
      <w:marTop w:val="0"/>
      <w:marBottom w:val="0"/>
      <w:divBdr>
        <w:top w:val="none" w:sz="0" w:space="0" w:color="auto"/>
        <w:left w:val="none" w:sz="0" w:space="0" w:color="auto"/>
        <w:bottom w:val="none" w:sz="0" w:space="0" w:color="auto"/>
        <w:right w:val="none" w:sz="0" w:space="0" w:color="auto"/>
      </w:divBdr>
    </w:div>
    <w:div w:id="726412896">
      <w:bodyDiv w:val="1"/>
      <w:marLeft w:val="0"/>
      <w:marRight w:val="0"/>
      <w:marTop w:val="0"/>
      <w:marBottom w:val="0"/>
      <w:divBdr>
        <w:top w:val="none" w:sz="0" w:space="0" w:color="auto"/>
        <w:left w:val="none" w:sz="0" w:space="0" w:color="auto"/>
        <w:bottom w:val="none" w:sz="0" w:space="0" w:color="auto"/>
        <w:right w:val="none" w:sz="0" w:space="0" w:color="auto"/>
      </w:divBdr>
    </w:div>
    <w:div w:id="771171685">
      <w:bodyDiv w:val="1"/>
      <w:marLeft w:val="0"/>
      <w:marRight w:val="0"/>
      <w:marTop w:val="0"/>
      <w:marBottom w:val="0"/>
      <w:divBdr>
        <w:top w:val="none" w:sz="0" w:space="0" w:color="auto"/>
        <w:left w:val="none" w:sz="0" w:space="0" w:color="auto"/>
        <w:bottom w:val="none" w:sz="0" w:space="0" w:color="auto"/>
        <w:right w:val="none" w:sz="0" w:space="0" w:color="auto"/>
      </w:divBdr>
    </w:div>
    <w:div w:id="781649411">
      <w:bodyDiv w:val="1"/>
      <w:marLeft w:val="0"/>
      <w:marRight w:val="0"/>
      <w:marTop w:val="0"/>
      <w:marBottom w:val="0"/>
      <w:divBdr>
        <w:top w:val="none" w:sz="0" w:space="0" w:color="auto"/>
        <w:left w:val="none" w:sz="0" w:space="0" w:color="auto"/>
        <w:bottom w:val="none" w:sz="0" w:space="0" w:color="auto"/>
        <w:right w:val="none" w:sz="0" w:space="0" w:color="auto"/>
      </w:divBdr>
    </w:div>
    <w:div w:id="874997500">
      <w:bodyDiv w:val="1"/>
      <w:marLeft w:val="0"/>
      <w:marRight w:val="0"/>
      <w:marTop w:val="0"/>
      <w:marBottom w:val="0"/>
      <w:divBdr>
        <w:top w:val="none" w:sz="0" w:space="0" w:color="auto"/>
        <w:left w:val="none" w:sz="0" w:space="0" w:color="auto"/>
        <w:bottom w:val="none" w:sz="0" w:space="0" w:color="auto"/>
        <w:right w:val="none" w:sz="0" w:space="0" w:color="auto"/>
      </w:divBdr>
    </w:div>
    <w:div w:id="896941001">
      <w:bodyDiv w:val="1"/>
      <w:marLeft w:val="0"/>
      <w:marRight w:val="0"/>
      <w:marTop w:val="0"/>
      <w:marBottom w:val="0"/>
      <w:divBdr>
        <w:top w:val="none" w:sz="0" w:space="0" w:color="auto"/>
        <w:left w:val="none" w:sz="0" w:space="0" w:color="auto"/>
        <w:bottom w:val="none" w:sz="0" w:space="0" w:color="auto"/>
        <w:right w:val="none" w:sz="0" w:space="0" w:color="auto"/>
      </w:divBdr>
    </w:div>
    <w:div w:id="900361802">
      <w:bodyDiv w:val="1"/>
      <w:marLeft w:val="0"/>
      <w:marRight w:val="0"/>
      <w:marTop w:val="0"/>
      <w:marBottom w:val="0"/>
      <w:divBdr>
        <w:top w:val="none" w:sz="0" w:space="0" w:color="auto"/>
        <w:left w:val="none" w:sz="0" w:space="0" w:color="auto"/>
        <w:bottom w:val="none" w:sz="0" w:space="0" w:color="auto"/>
        <w:right w:val="none" w:sz="0" w:space="0" w:color="auto"/>
      </w:divBdr>
    </w:div>
    <w:div w:id="977221094">
      <w:bodyDiv w:val="1"/>
      <w:marLeft w:val="0"/>
      <w:marRight w:val="0"/>
      <w:marTop w:val="0"/>
      <w:marBottom w:val="0"/>
      <w:divBdr>
        <w:top w:val="none" w:sz="0" w:space="0" w:color="auto"/>
        <w:left w:val="none" w:sz="0" w:space="0" w:color="auto"/>
        <w:bottom w:val="none" w:sz="0" w:space="0" w:color="auto"/>
        <w:right w:val="none" w:sz="0" w:space="0" w:color="auto"/>
      </w:divBdr>
    </w:div>
    <w:div w:id="992104077">
      <w:bodyDiv w:val="1"/>
      <w:marLeft w:val="0"/>
      <w:marRight w:val="0"/>
      <w:marTop w:val="0"/>
      <w:marBottom w:val="0"/>
      <w:divBdr>
        <w:top w:val="none" w:sz="0" w:space="0" w:color="auto"/>
        <w:left w:val="none" w:sz="0" w:space="0" w:color="auto"/>
        <w:bottom w:val="none" w:sz="0" w:space="0" w:color="auto"/>
        <w:right w:val="none" w:sz="0" w:space="0" w:color="auto"/>
      </w:divBdr>
      <w:divsChild>
        <w:div w:id="557399533">
          <w:marLeft w:val="432"/>
          <w:marRight w:val="0"/>
          <w:marTop w:val="96"/>
          <w:marBottom w:val="0"/>
          <w:divBdr>
            <w:top w:val="none" w:sz="0" w:space="0" w:color="auto"/>
            <w:left w:val="none" w:sz="0" w:space="0" w:color="auto"/>
            <w:bottom w:val="none" w:sz="0" w:space="0" w:color="auto"/>
            <w:right w:val="none" w:sz="0" w:space="0" w:color="auto"/>
          </w:divBdr>
        </w:div>
      </w:divsChild>
    </w:div>
    <w:div w:id="1113599395">
      <w:bodyDiv w:val="1"/>
      <w:marLeft w:val="0"/>
      <w:marRight w:val="0"/>
      <w:marTop w:val="0"/>
      <w:marBottom w:val="0"/>
      <w:divBdr>
        <w:top w:val="none" w:sz="0" w:space="0" w:color="auto"/>
        <w:left w:val="none" w:sz="0" w:space="0" w:color="auto"/>
        <w:bottom w:val="none" w:sz="0" w:space="0" w:color="auto"/>
        <w:right w:val="none" w:sz="0" w:space="0" w:color="auto"/>
      </w:divBdr>
      <w:divsChild>
        <w:div w:id="894319315">
          <w:marLeft w:val="0"/>
          <w:marRight w:val="0"/>
          <w:marTop w:val="0"/>
          <w:marBottom w:val="0"/>
          <w:divBdr>
            <w:top w:val="none" w:sz="0" w:space="0" w:color="auto"/>
            <w:left w:val="none" w:sz="0" w:space="0" w:color="auto"/>
            <w:bottom w:val="none" w:sz="0" w:space="0" w:color="auto"/>
            <w:right w:val="none" w:sz="0" w:space="0" w:color="auto"/>
          </w:divBdr>
          <w:divsChild>
            <w:div w:id="1648589717">
              <w:marLeft w:val="0"/>
              <w:marRight w:val="0"/>
              <w:marTop w:val="0"/>
              <w:marBottom w:val="0"/>
              <w:divBdr>
                <w:top w:val="none" w:sz="0" w:space="0" w:color="auto"/>
                <w:left w:val="none" w:sz="0" w:space="0" w:color="auto"/>
                <w:bottom w:val="none" w:sz="0" w:space="0" w:color="auto"/>
                <w:right w:val="none" w:sz="0" w:space="0" w:color="auto"/>
              </w:divBdr>
              <w:divsChild>
                <w:div w:id="1371303256">
                  <w:marLeft w:val="0"/>
                  <w:marRight w:val="0"/>
                  <w:marTop w:val="0"/>
                  <w:marBottom w:val="0"/>
                  <w:divBdr>
                    <w:top w:val="none" w:sz="0" w:space="0" w:color="auto"/>
                    <w:left w:val="none" w:sz="0" w:space="0" w:color="auto"/>
                    <w:bottom w:val="none" w:sz="0" w:space="0" w:color="auto"/>
                    <w:right w:val="none" w:sz="0" w:space="0" w:color="auto"/>
                  </w:divBdr>
                  <w:divsChild>
                    <w:div w:id="761999272">
                      <w:marLeft w:val="0"/>
                      <w:marRight w:val="0"/>
                      <w:marTop w:val="0"/>
                      <w:marBottom w:val="0"/>
                      <w:divBdr>
                        <w:top w:val="none" w:sz="0" w:space="0" w:color="auto"/>
                        <w:left w:val="none" w:sz="0" w:space="0" w:color="auto"/>
                        <w:bottom w:val="none" w:sz="0" w:space="0" w:color="auto"/>
                        <w:right w:val="none" w:sz="0" w:space="0" w:color="auto"/>
                      </w:divBdr>
                    </w:div>
                    <w:div w:id="1641114490">
                      <w:marLeft w:val="0"/>
                      <w:marRight w:val="0"/>
                      <w:marTop w:val="0"/>
                      <w:marBottom w:val="0"/>
                      <w:divBdr>
                        <w:top w:val="none" w:sz="0" w:space="0" w:color="auto"/>
                        <w:left w:val="none" w:sz="0" w:space="0" w:color="auto"/>
                        <w:bottom w:val="none" w:sz="0" w:space="0" w:color="auto"/>
                        <w:right w:val="none" w:sz="0" w:space="0" w:color="auto"/>
                      </w:divBdr>
                    </w:div>
                    <w:div w:id="1628314629">
                      <w:marLeft w:val="0"/>
                      <w:marRight w:val="0"/>
                      <w:marTop w:val="0"/>
                      <w:marBottom w:val="0"/>
                      <w:divBdr>
                        <w:top w:val="none" w:sz="0" w:space="0" w:color="auto"/>
                        <w:left w:val="none" w:sz="0" w:space="0" w:color="auto"/>
                        <w:bottom w:val="none" w:sz="0" w:space="0" w:color="auto"/>
                        <w:right w:val="none" w:sz="0" w:space="0" w:color="auto"/>
                      </w:divBdr>
                    </w:div>
                    <w:div w:id="1934822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9417839">
      <w:bodyDiv w:val="1"/>
      <w:marLeft w:val="0"/>
      <w:marRight w:val="0"/>
      <w:marTop w:val="0"/>
      <w:marBottom w:val="0"/>
      <w:divBdr>
        <w:top w:val="none" w:sz="0" w:space="0" w:color="auto"/>
        <w:left w:val="none" w:sz="0" w:space="0" w:color="auto"/>
        <w:bottom w:val="none" w:sz="0" w:space="0" w:color="auto"/>
        <w:right w:val="none" w:sz="0" w:space="0" w:color="auto"/>
      </w:divBdr>
      <w:divsChild>
        <w:div w:id="1654019927">
          <w:marLeft w:val="432"/>
          <w:marRight w:val="0"/>
          <w:marTop w:val="96"/>
          <w:marBottom w:val="0"/>
          <w:divBdr>
            <w:top w:val="none" w:sz="0" w:space="0" w:color="auto"/>
            <w:left w:val="none" w:sz="0" w:space="0" w:color="auto"/>
            <w:bottom w:val="none" w:sz="0" w:space="0" w:color="auto"/>
            <w:right w:val="none" w:sz="0" w:space="0" w:color="auto"/>
          </w:divBdr>
        </w:div>
        <w:div w:id="1206990198">
          <w:marLeft w:val="432"/>
          <w:marRight w:val="0"/>
          <w:marTop w:val="96"/>
          <w:marBottom w:val="0"/>
          <w:divBdr>
            <w:top w:val="none" w:sz="0" w:space="0" w:color="auto"/>
            <w:left w:val="none" w:sz="0" w:space="0" w:color="auto"/>
            <w:bottom w:val="none" w:sz="0" w:space="0" w:color="auto"/>
            <w:right w:val="none" w:sz="0" w:space="0" w:color="auto"/>
          </w:divBdr>
        </w:div>
        <w:div w:id="2110856414">
          <w:marLeft w:val="432"/>
          <w:marRight w:val="0"/>
          <w:marTop w:val="96"/>
          <w:marBottom w:val="0"/>
          <w:divBdr>
            <w:top w:val="none" w:sz="0" w:space="0" w:color="auto"/>
            <w:left w:val="none" w:sz="0" w:space="0" w:color="auto"/>
            <w:bottom w:val="none" w:sz="0" w:space="0" w:color="auto"/>
            <w:right w:val="none" w:sz="0" w:space="0" w:color="auto"/>
          </w:divBdr>
        </w:div>
        <w:div w:id="1884710684">
          <w:marLeft w:val="432"/>
          <w:marRight w:val="0"/>
          <w:marTop w:val="96"/>
          <w:marBottom w:val="0"/>
          <w:divBdr>
            <w:top w:val="none" w:sz="0" w:space="0" w:color="auto"/>
            <w:left w:val="none" w:sz="0" w:space="0" w:color="auto"/>
            <w:bottom w:val="none" w:sz="0" w:space="0" w:color="auto"/>
            <w:right w:val="none" w:sz="0" w:space="0" w:color="auto"/>
          </w:divBdr>
        </w:div>
        <w:div w:id="1042245563">
          <w:marLeft w:val="432"/>
          <w:marRight w:val="0"/>
          <w:marTop w:val="96"/>
          <w:marBottom w:val="0"/>
          <w:divBdr>
            <w:top w:val="none" w:sz="0" w:space="0" w:color="auto"/>
            <w:left w:val="none" w:sz="0" w:space="0" w:color="auto"/>
            <w:bottom w:val="none" w:sz="0" w:space="0" w:color="auto"/>
            <w:right w:val="none" w:sz="0" w:space="0" w:color="auto"/>
          </w:divBdr>
        </w:div>
        <w:div w:id="108668985">
          <w:marLeft w:val="432"/>
          <w:marRight w:val="0"/>
          <w:marTop w:val="96"/>
          <w:marBottom w:val="0"/>
          <w:divBdr>
            <w:top w:val="none" w:sz="0" w:space="0" w:color="auto"/>
            <w:left w:val="none" w:sz="0" w:space="0" w:color="auto"/>
            <w:bottom w:val="none" w:sz="0" w:space="0" w:color="auto"/>
            <w:right w:val="none" w:sz="0" w:space="0" w:color="auto"/>
          </w:divBdr>
        </w:div>
        <w:div w:id="760029676">
          <w:marLeft w:val="432"/>
          <w:marRight w:val="0"/>
          <w:marTop w:val="96"/>
          <w:marBottom w:val="0"/>
          <w:divBdr>
            <w:top w:val="none" w:sz="0" w:space="0" w:color="auto"/>
            <w:left w:val="none" w:sz="0" w:space="0" w:color="auto"/>
            <w:bottom w:val="none" w:sz="0" w:space="0" w:color="auto"/>
            <w:right w:val="none" w:sz="0" w:space="0" w:color="auto"/>
          </w:divBdr>
        </w:div>
        <w:div w:id="1615206273">
          <w:marLeft w:val="432"/>
          <w:marRight w:val="0"/>
          <w:marTop w:val="96"/>
          <w:marBottom w:val="0"/>
          <w:divBdr>
            <w:top w:val="none" w:sz="0" w:space="0" w:color="auto"/>
            <w:left w:val="none" w:sz="0" w:space="0" w:color="auto"/>
            <w:bottom w:val="none" w:sz="0" w:space="0" w:color="auto"/>
            <w:right w:val="none" w:sz="0" w:space="0" w:color="auto"/>
          </w:divBdr>
        </w:div>
        <w:div w:id="950084869">
          <w:marLeft w:val="432"/>
          <w:marRight w:val="0"/>
          <w:marTop w:val="96"/>
          <w:marBottom w:val="0"/>
          <w:divBdr>
            <w:top w:val="none" w:sz="0" w:space="0" w:color="auto"/>
            <w:left w:val="none" w:sz="0" w:space="0" w:color="auto"/>
            <w:bottom w:val="none" w:sz="0" w:space="0" w:color="auto"/>
            <w:right w:val="none" w:sz="0" w:space="0" w:color="auto"/>
          </w:divBdr>
        </w:div>
        <w:div w:id="1408262489">
          <w:marLeft w:val="432"/>
          <w:marRight w:val="0"/>
          <w:marTop w:val="96"/>
          <w:marBottom w:val="0"/>
          <w:divBdr>
            <w:top w:val="none" w:sz="0" w:space="0" w:color="auto"/>
            <w:left w:val="none" w:sz="0" w:space="0" w:color="auto"/>
            <w:bottom w:val="none" w:sz="0" w:space="0" w:color="auto"/>
            <w:right w:val="none" w:sz="0" w:space="0" w:color="auto"/>
          </w:divBdr>
        </w:div>
        <w:div w:id="1197698951">
          <w:marLeft w:val="432"/>
          <w:marRight w:val="0"/>
          <w:marTop w:val="96"/>
          <w:marBottom w:val="0"/>
          <w:divBdr>
            <w:top w:val="none" w:sz="0" w:space="0" w:color="auto"/>
            <w:left w:val="none" w:sz="0" w:space="0" w:color="auto"/>
            <w:bottom w:val="none" w:sz="0" w:space="0" w:color="auto"/>
            <w:right w:val="none" w:sz="0" w:space="0" w:color="auto"/>
          </w:divBdr>
        </w:div>
      </w:divsChild>
    </w:div>
    <w:div w:id="1149059290">
      <w:bodyDiv w:val="1"/>
      <w:marLeft w:val="0"/>
      <w:marRight w:val="0"/>
      <w:marTop w:val="0"/>
      <w:marBottom w:val="0"/>
      <w:divBdr>
        <w:top w:val="none" w:sz="0" w:space="0" w:color="auto"/>
        <w:left w:val="none" w:sz="0" w:space="0" w:color="auto"/>
        <w:bottom w:val="none" w:sz="0" w:space="0" w:color="auto"/>
        <w:right w:val="none" w:sz="0" w:space="0" w:color="auto"/>
      </w:divBdr>
      <w:divsChild>
        <w:div w:id="736394897">
          <w:marLeft w:val="605"/>
          <w:marRight w:val="0"/>
          <w:marTop w:val="134"/>
          <w:marBottom w:val="0"/>
          <w:divBdr>
            <w:top w:val="none" w:sz="0" w:space="0" w:color="auto"/>
            <w:left w:val="none" w:sz="0" w:space="0" w:color="auto"/>
            <w:bottom w:val="none" w:sz="0" w:space="0" w:color="auto"/>
            <w:right w:val="none" w:sz="0" w:space="0" w:color="auto"/>
          </w:divBdr>
        </w:div>
        <w:div w:id="757672337">
          <w:marLeft w:val="605"/>
          <w:marRight w:val="0"/>
          <w:marTop w:val="134"/>
          <w:marBottom w:val="0"/>
          <w:divBdr>
            <w:top w:val="none" w:sz="0" w:space="0" w:color="auto"/>
            <w:left w:val="none" w:sz="0" w:space="0" w:color="auto"/>
            <w:bottom w:val="none" w:sz="0" w:space="0" w:color="auto"/>
            <w:right w:val="none" w:sz="0" w:space="0" w:color="auto"/>
          </w:divBdr>
        </w:div>
        <w:div w:id="1064373103">
          <w:marLeft w:val="605"/>
          <w:marRight w:val="0"/>
          <w:marTop w:val="134"/>
          <w:marBottom w:val="0"/>
          <w:divBdr>
            <w:top w:val="none" w:sz="0" w:space="0" w:color="auto"/>
            <w:left w:val="none" w:sz="0" w:space="0" w:color="auto"/>
            <w:bottom w:val="none" w:sz="0" w:space="0" w:color="auto"/>
            <w:right w:val="none" w:sz="0" w:space="0" w:color="auto"/>
          </w:divBdr>
        </w:div>
        <w:div w:id="431709938">
          <w:marLeft w:val="605"/>
          <w:marRight w:val="0"/>
          <w:marTop w:val="134"/>
          <w:marBottom w:val="0"/>
          <w:divBdr>
            <w:top w:val="none" w:sz="0" w:space="0" w:color="auto"/>
            <w:left w:val="none" w:sz="0" w:space="0" w:color="auto"/>
            <w:bottom w:val="none" w:sz="0" w:space="0" w:color="auto"/>
            <w:right w:val="none" w:sz="0" w:space="0" w:color="auto"/>
          </w:divBdr>
        </w:div>
        <w:div w:id="403381802">
          <w:marLeft w:val="605"/>
          <w:marRight w:val="0"/>
          <w:marTop w:val="134"/>
          <w:marBottom w:val="0"/>
          <w:divBdr>
            <w:top w:val="none" w:sz="0" w:space="0" w:color="auto"/>
            <w:left w:val="none" w:sz="0" w:space="0" w:color="auto"/>
            <w:bottom w:val="none" w:sz="0" w:space="0" w:color="auto"/>
            <w:right w:val="none" w:sz="0" w:space="0" w:color="auto"/>
          </w:divBdr>
        </w:div>
        <w:div w:id="1155879343">
          <w:marLeft w:val="605"/>
          <w:marRight w:val="0"/>
          <w:marTop w:val="134"/>
          <w:marBottom w:val="0"/>
          <w:divBdr>
            <w:top w:val="none" w:sz="0" w:space="0" w:color="auto"/>
            <w:left w:val="none" w:sz="0" w:space="0" w:color="auto"/>
            <w:bottom w:val="none" w:sz="0" w:space="0" w:color="auto"/>
            <w:right w:val="none" w:sz="0" w:space="0" w:color="auto"/>
          </w:divBdr>
        </w:div>
        <w:div w:id="909578757">
          <w:marLeft w:val="605"/>
          <w:marRight w:val="0"/>
          <w:marTop w:val="134"/>
          <w:marBottom w:val="0"/>
          <w:divBdr>
            <w:top w:val="none" w:sz="0" w:space="0" w:color="auto"/>
            <w:left w:val="none" w:sz="0" w:space="0" w:color="auto"/>
            <w:bottom w:val="none" w:sz="0" w:space="0" w:color="auto"/>
            <w:right w:val="none" w:sz="0" w:space="0" w:color="auto"/>
          </w:divBdr>
        </w:div>
      </w:divsChild>
    </w:div>
    <w:div w:id="1164737812">
      <w:bodyDiv w:val="1"/>
      <w:marLeft w:val="0"/>
      <w:marRight w:val="0"/>
      <w:marTop w:val="0"/>
      <w:marBottom w:val="0"/>
      <w:divBdr>
        <w:top w:val="none" w:sz="0" w:space="0" w:color="auto"/>
        <w:left w:val="none" w:sz="0" w:space="0" w:color="auto"/>
        <w:bottom w:val="none" w:sz="0" w:space="0" w:color="auto"/>
        <w:right w:val="none" w:sz="0" w:space="0" w:color="auto"/>
      </w:divBdr>
      <w:divsChild>
        <w:div w:id="777607019">
          <w:marLeft w:val="0"/>
          <w:marRight w:val="0"/>
          <w:marTop w:val="0"/>
          <w:marBottom w:val="0"/>
          <w:divBdr>
            <w:top w:val="none" w:sz="0" w:space="0" w:color="auto"/>
            <w:left w:val="none" w:sz="0" w:space="0" w:color="auto"/>
            <w:bottom w:val="none" w:sz="0" w:space="0" w:color="auto"/>
            <w:right w:val="none" w:sz="0" w:space="0" w:color="auto"/>
          </w:divBdr>
          <w:divsChild>
            <w:div w:id="778524242">
              <w:marLeft w:val="0"/>
              <w:marRight w:val="0"/>
              <w:marTop w:val="0"/>
              <w:marBottom w:val="0"/>
              <w:divBdr>
                <w:top w:val="none" w:sz="0" w:space="0" w:color="auto"/>
                <w:left w:val="none" w:sz="0" w:space="0" w:color="auto"/>
                <w:bottom w:val="none" w:sz="0" w:space="0" w:color="auto"/>
                <w:right w:val="none" w:sz="0" w:space="0" w:color="auto"/>
              </w:divBdr>
              <w:divsChild>
                <w:div w:id="11227376">
                  <w:marLeft w:val="0"/>
                  <w:marRight w:val="0"/>
                  <w:marTop w:val="0"/>
                  <w:marBottom w:val="0"/>
                  <w:divBdr>
                    <w:top w:val="none" w:sz="0" w:space="0" w:color="auto"/>
                    <w:left w:val="none" w:sz="0" w:space="0" w:color="auto"/>
                    <w:bottom w:val="none" w:sz="0" w:space="0" w:color="auto"/>
                    <w:right w:val="none" w:sz="0" w:space="0" w:color="auto"/>
                  </w:divBdr>
                  <w:divsChild>
                    <w:div w:id="1189489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6531099">
      <w:bodyDiv w:val="1"/>
      <w:marLeft w:val="0"/>
      <w:marRight w:val="0"/>
      <w:marTop w:val="0"/>
      <w:marBottom w:val="0"/>
      <w:divBdr>
        <w:top w:val="none" w:sz="0" w:space="0" w:color="auto"/>
        <w:left w:val="none" w:sz="0" w:space="0" w:color="auto"/>
        <w:bottom w:val="none" w:sz="0" w:space="0" w:color="auto"/>
        <w:right w:val="none" w:sz="0" w:space="0" w:color="auto"/>
      </w:divBdr>
    </w:div>
    <w:div w:id="1388338259">
      <w:bodyDiv w:val="1"/>
      <w:marLeft w:val="0"/>
      <w:marRight w:val="0"/>
      <w:marTop w:val="0"/>
      <w:marBottom w:val="0"/>
      <w:divBdr>
        <w:top w:val="none" w:sz="0" w:space="0" w:color="auto"/>
        <w:left w:val="none" w:sz="0" w:space="0" w:color="auto"/>
        <w:bottom w:val="none" w:sz="0" w:space="0" w:color="auto"/>
        <w:right w:val="none" w:sz="0" w:space="0" w:color="auto"/>
      </w:divBdr>
      <w:divsChild>
        <w:div w:id="1994793385">
          <w:marLeft w:val="1296"/>
          <w:marRight w:val="0"/>
          <w:marTop w:val="96"/>
          <w:marBottom w:val="0"/>
          <w:divBdr>
            <w:top w:val="none" w:sz="0" w:space="0" w:color="auto"/>
            <w:left w:val="none" w:sz="0" w:space="0" w:color="auto"/>
            <w:bottom w:val="none" w:sz="0" w:space="0" w:color="auto"/>
            <w:right w:val="none" w:sz="0" w:space="0" w:color="auto"/>
          </w:divBdr>
        </w:div>
        <w:div w:id="1839735513">
          <w:marLeft w:val="1296"/>
          <w:marRight w:val="0"/>
          <w:marTop w:val="96"/>
          <w:marBottom w:val="0"/>
          <w:divBdr>
            <w:top w:val="none" w:sz="0" w:space="0" w:color="auto"/>
            <w:left w:val="none" w:sz="0" w:space="0" w:color="auto"/>
            <w:bottom w:val="none" w:sz="0" w:space="0" w:color="auto"/>
            <w:right w:val="none" w:sz="0" w:space="0" w:color="auto"/>
          </w:divBdr>
        </w:div>
        <w:div w:id="1717075904">
          <w:marLeft w:val="1296"/>
          <w:marRight w:val="0"/>
          <w:marTop w:val="96"/>
          <w:marBottom w:val="0"/>
          <w:divBdr>
            <w:top w:val="none" w:sz="0" w:space="0" w:color="auto"/>
            <w:left w:val="none" w:sz="0" w:space="0" w:color="auto"/>
            <w:bottom w:val="none" w:sz="0" w:space="0" w:color="auto"/>
            <w:right w:val="none" w:sz="0" w:space="0" w:color="auto"/>
          </w:divBdr>
        </w:div>
        <w:div w:id="577834727">
          <w:marLeft w:val="1296"/>
          <w:marRight w:val="0"/>
          <w:marTop w:val="96"/>
          <w:marBottom w:val="0"/>
          <w:divBdr>
            <w:top w:val="none" w:sz="0" w:space="0" w:color="auto"/>
            <w:left w:val="none" w:sz="0" w:space="0" w:color="auto"/>
            <w:bottom w:val="none" w:sz="0" w:space="0" w:color="auto"/>
            <w:right w:val="none" w:sz="0" w:space="0" w:color="auto"/>
          </w:divBdr>
        </w:div>
        <w:div w:id="829520883">
          <w:marLeft w:val="1296"/>
          <w:marRight w:val="0"/>
          <w:marTop w:val="96"/>
          <w:marBottom w:val="0"/>
          <w:divBdr>
            <w:top w:val="none" w:sz="0" w:space="0" w:color="auto"/>
            <w:left w:val="none" w:sz="0" w:space="0" w:color="auto"/>
            <w:bottom w:val="none" w:sz="0" w:space="0" w:color="auto"/>
            <w:right w:val="none" w:sz="0" w:space="0" w:color="auto"/>
          </w:divBdr>
        </w:div>
        <w:div w:id="960721030">
          <w:marLeft w:val="1296"/>
          <w:marRight w:val="0"/>
          <w:marTop w:val="96"/>
          <w:marBottom w:val="0"/>
          <w:divBdr>
            <w:top w:val="none" w:sz="0" w:space="0" w:color="auto"/>
            <w:left w:val="none" w:sz="0" w:space="0" w:color="auto"/>
            <w:bottom w:val="none" w:sz="0" w:space="0" w:color="auto"/>
            <w:right w:val="none" w:sz="0" w:space="0" w:color="auto"/>
          </w:divBdr>
        </w:div>
        <w:div w:id="2127656226">
          <w:marLeft w:val="1296"/>
          <w:marRight w:val="0"/>
          <w:marTop w:val="96"/>
          <w:marBottom w:val="0"/>
          <w:divBdr>
            <w:top w:val="none" w:sz="0" w:space="0" w:color="auto"/>
            <w:left w:val="none" w:sz="0" w:space="0" w:color="auto"/>
            <w:bottom w:val="none" w:sz="0" w:space="0" w:color="auto"/>
            <w:right w:val="none" w:sz="0" w:space="0" w:color="auto"/>
          </w:divBdr>
        </w:div>
      </w:divsChild>
    </w:div>
    <w:div w:id="1608928436">
      <w:bodyDiv w:val="1"/>
      <w:marLeft w:val="0"/>
      <w:marRight w:val="0"/>
      <w:marTop w:val="0"/>
      <w:marBottom w:val="0"/>
      <w:divBdr>
        <w:top w:val="none" w:sz="0" w:space="0" w:color="auto"/>
        <w:left w:val="none" w:sz="0" w:space="0" w:color="auto"/>
        <w:bottom w:val="none" w:sz="0" w:space="0" w:color="auto"/>
        <w:right w:val="none" w:sz="0" w:space="0" w:color="auto"/>
      </w:divBdr>
      <w:divsChild>
        <w:div w:id="1675573898">
          <w:marLeft w:val="1296"/>
          <w:marRight w:val="0"/>
          <w:marTop w:val="115"/>
          <w:marBottom w:val="0"/>
          <w:divBdr>
            <w:top w:val="none" w:sz="0" w:space="0" w:color="auto"/>
            <w:left w:val="none" w:sz="0" w:space="0" w:color="auto"/>
            <w:bottom w:val="none" w:sz="0" w:space="0" w:color="auto"/>
            <w:right w:val="none" w:sz="0" w:space="0" w:color="auto"/>
          </w:divBdr>
        </w:div>
      </w:divsChild>
    </w:div>
    <w:div w:id="1645433005">
      <w:bodyDiv w:val="1"/>
      <w:marLeft w:val="0"/>
      <w:marRight w:val="0"/>
      <w:marTop w:val="0"/>
      <w:marBottom w:val="0"/>
      <w:divBdr>
        <w:top w:val="none" w:sz="0" w:space="0" w:color="auto"/>
        <w:left w:val="none" w:sz="0" w:space="0" w:color="auto"/>
        <w:bottom w:val="none" w:sz="0" w:space="0" w:color="auto"/>
        <w:right w:val="none" w:sz="0" w:space="0" w:color="auto"/>
      </w:divBdr>
      <w:divsChild>
        <w:div w:id="1370960015">
          <w:marLeft w:val="605"/>
          <w:marRight w:val="0"/>
          <w:marTop w:val="106"/>
          <w:marBottom w:val="0"/>
          <w:divBdr>
            <w:top w:val="none" w:sz="0" w:space="0" w:color="auto"/>
            <w:left w:val="none" w:sz="0" w:space="0" w:color="auto"/>
            <w:bottom w:val="none" w:sz="0" w:space="0" w:color="auto"/>
            <w:right w:val="none" w:sz="0" w:space="0" w:color="auto"/>
          </w:divBdr>
        </w:div>
        <w:div w:id="1650401774">
          <w:marLeft w:val="1296"/>
          <w:marRight w:val="0"/>
          <w:marTop w:val="96"/>
          <w:marBottom w:val="0"/>
          <w:divBdr>
            <w:top w:val="none" w:sz="0" w:space="0" w:color="auto"/>
            <w:left w:val="none" w:sz="0" w:space="0" w:color="auto"/>
            <w:bottom w:val="none" w:sz="0" w:space="0" w:color="auto"/>
            <w:right w:val="none" w:sz="0" w:space="0" w:color="auto"/>
          </w:divBdr>
        </w:div>
        <w:div w:id="956713475">
          <w:marLeft w:val="1296"/>
          <w:marRight w:val="0"/>
          <w:marTop w:val="96"/>
          <w:marBottom w:val="0"/>
          <w:divBdr>
            <w:top w:val="none" w:sz="0" w:space="0" w:color="auto"/>
            <w:left w:val="none" w:sz="0" w:space="0" w:color="auto"/>
            <w:bottom w:val="none" w:sz="0" w:space="0" w:color="auto"/>
            <w:right w:val="none" w:sz="0" w:space="0" w:color="auto"/>
          </w:divBdr>
        </w:div>
        <w:div w:id="81729138">
          <w:marLeft w:val="1296"/>
          <w:marRight w:val="0"/>
          <w:marTop w:val="96"/>
          <w:marBottom w:val="0"/>
          <w:divBdr>
            <w:top w:val="none" w:sz="0" w:space="0" w:color="auto"/>
            <w:left w:val="none" w:sz="0" w:space="0" w:color="auto"/>
            <w:bottom w:val="none" w:sz="0" w:space="0" w:color="auto"/>
            <w:right w:val="none" w:sz="0" w:space="0" w:color="auto"/>
          </w:divBdr>
        </w:div>
        <w:div w:id="524558485">
          <w:marLeft w:val="1296"/>
          <w:marRight w:val="0"/>
          <w:marTop w:val="96"/>
          <w:marBottom w:val="0"/>
          <w:divBdr>
            <w:top w:val="none" w:sz="0" w:space="0" w:color="auto"/>
            <w:left w:val="none" w:sz="0" w:space="0" w:color="auto"/>
            <w:bottom w:val="none" w:sz="0" w:space="0" w:color="auto"/>
            <w:right w:val="none" w:sz="0" w:space="0" w:color="auto"/>
          </w:divBdr>
        </w:div>
        <w:div w:id="2101877244">
          <w:marLeft w:val="1296"/>
          <w:marRight w:val="0"/>
          <w:marTop w:val="96"/>
          <w:marBottom w:val="0"/>
          <w:divBdr>
            <w:top w:val="none" w:sz="0" w:space="0" w:color="auto"/>
            <w:left w:val="none" w:sz="0" w:space="0" w:color="auto"/>
            <w:bottom w:val="none" w:sz="0" w:space="0" w:color="auto"/>
            <w:right w:val="none" w:sz="0" w:space="0" w:color="auto"/>
          </w:divBdr>
        </w:div>
        <w:div w:id="1514103104">
          <w:marLeft w:val="1296"/>
          <w:marRight w:val="0"/>
          <w:marTop w:val="96"/>
          <w:marBottom w:val="0"/>
          <w:divBdr>
            <w:top w:val="none" w:sz="0" w:space="0" w:color="auto"/>
            <w:left w:val="none" w:sz="0" w:space="0" w:color="auto"/>
            <w:bottom w:val="none" w:sz="0" w:space="0" w:color="auto"/>
            <w:right w:val="none" w:sz="0" w:space="0" w:color="auto"/>
          </w:divBdr>
        </w:div>
        <w:div w:id="1856770504">
          <w:marLeft w:val="605"/>
          <w:marRight w:val="0"/>
          <w:marTop w:val="106"/>
          <w:marBottom w:val="0"/>
          <w:divBdr>
            <w:top w:val="none" w:sz="0" w:space="0" w:color="auto"/>
            <w:left w:val="none" w:sz="0" w:space="0" w:color="auto"/>
            <w:bottom w:val="none" w:sz="0" w:space="0" w:color="auto"/>
            <w:right w:val="none" w:sz="0" w:space="0" w:color="auto"/>
          </w:divBdr>
        </w:div>
        <w:div w:id="1006788419">
          <w:marLeft w:val="1296"/>
          <w:marRight w:val="0"/>
          <w:marTop w:val="96"/>
          <w:marBottom w:val="0"/>
          <w:divBdr>
            <w:top w:val="none" w:sz="0" w:space="0" w:color="auto"/>
            <w:left w:val="none" w:sz="0" w:space="0" w:color="auto"/>
            <w:bottom w:val="none" w:sz="0" w:space="0" w:color="auto"/>
            <w:right w:val="none" w:sz="0" w:space="0" w:color="auto"/>
          </w:divBdr>
        </w:div>
        <w:div w:id="1017927076">
          <w:marLeft w:val="1296"/>
          <w:marRight w:val="0"/>
          <w:marTop w:val="96"/>
          <w:marBottom w:val="0"/>
          <w:divBdr>
            <w:top w:val="none" w:sz="0" w:space="0" w:color="auto"/>
            <w:left w:val="none" w:sz="0" w:space="0" w:color="auto"/>
            <w:bottom w:val="none" w:sz="0" w:space="0" w:color="auto"/>
            <w:right w:val="none" w:sz="0" w:space="0" w:color="auto"/>
          </w:divBdr>
        </w:div>
        <w:div w:id="63258712">
          <w:marLeft w:val="1296"/>
          <w:marRight w:val="0"/>
          <w:marTop w:val="96"/>
          <w:marBottom w:val="0"/>
          <w:divBdr>
            <w:top w:val="none" w:sz="0" w:space="0" w:color="auto"/>
            <w:left w:val="none" w:sz="0" w:space="0" w:color="auto"/>
            <w:bottom w:val="none" w:sz="0" w:space="0" w:color="auto"/>
            <w:right w:val="none" w:sz="0" w:space="0" w:color="auto"/>
          </w:divBdr>
        </w:div>
        <w:div w:id="404959094">
          <w:marLeft w:val="1296"/>
          <w:marRight w:val="0"/>
          <w:marTop w:val="96"/>
          <w:marBottom w:val="0"/>
          <w:divBdr>
            <w:top w:val="none" w:sz="0" w:space="0" w:color="auto"/>
            <w:left w:val="none" w:sz="0" w:space="0" w:color="auto"/>
            <w:bottom w:val="none" w:sz="0" w:space="0" w:color="auto"/>
            <w:right w:val="none" w:sz="0" w:space="0" w:color="auto"/>
          </w:divBdr>
        </w:div>
      </w:divsChild>
    </w:div>
    <w:div w:id="1670137047">
      <w:bodyDiv w:val="1"/>
      <w:marLeft w:val="0"/>
      <w:marRight w:val="0"/>
      <w:marTop w:val="0"/>
      <w:marBottom w:val="0"/>
      <w:divBdr>
        <w:top w:val="none" w:sz="0" w:space="0" w:color="auto"/>
        <w:left w:val="none" w:sz="0" w:space="0" w:color="auto"/>
        <w:bottom w:val="none" w:sz="0" w:space="0" w:color="auto"/>
        <w:right w:val="none" w:sz="0" w:space="0" w:color="auto"/>
      </w:divBdr>
      <w:divsChild>
        <w:div w:id="54856299">
          <w:marLeft w:val="605"/>
          <w:marRight w:val="0"/>
          <w:marTop w:val="115"/>
          <w:marBottom w:val="0"/>
          <w:divBdr>
            <w:top w:val="none" w:sz="0" w:space="0" w:color="auto"/>
            <w:left w:val="none" w:sz="0" w:space="0" w:color="auto"/>
            <w:bottom w:val="none" w:sz="0" w:space="0" w:color="auto"/>
            <w:right w:val="none" w:sz="0" w:space="0" w:color="auto"/>
          </w:divBdr>
        </w:div>
        <w:div w:id="1072775674">
          <w:marLeft w:val="605"/>
          <w:marRight w:val="0"/>
          <w:marTop w:val="115"/>
          <w:marBottom w:val="0"/>
          <w:divBdr>
            <w:top w:val="none" w:sz="0" w:space="0" w:color="auto"/>
            <w:left w:val="none" w:sz="0" w:space="0" w:color="auto"/>
            <w:bottom w:val="none" w:sz="0" w:space="0" w:color="auto"/>
            <w:right w:val="none" w:sz="0" w:space="0" w:color="auto"/>
          </w:divBdr>
        </w:div>
        <w:div w:id="1091976654">
          <w:marLeft w:val="605"/>
          <w:marRight w:val="0"/>
          <w:marTop w:val="115"/>
          <w:marBottom w:val="0"/>
          <w:divBdr>
            <w:top w:val="none" w:sz="0" w:space="0" w:color="auto"/>
            <w:left w:val="none" w:sz="0" w:space="0" w:color="auto"/>
            <w:bottom w:val="none" w:sz="0" w:space="0" w:color="auto"/>
            <w:right w:val="none" w:sz="0" w:space="0" w:color="auto"/>
          </w:divBdr>
        </w:div>
        <w:div w:id="632250433">
          <w:marLeft w:val="605"/>
          <w:marRight w:val="0"/>
          <w:marTop w:val="115"/>
          <w:marBottom w:val="0"/>
          <w:divBdr>
            <w:top w:val="none" w:sz="0" w:space="0" w:color="auto"/>
            <w:left w:val="none" w:sz="0" w:space="0" w:color="auto"/>
            <w:bottom w:val="none" w:sz="0" w:space="0" w:color="auto"/>
            <w:right w:val="none" w:sz="0" w:space="0" w:color="auto"/>
          </w:divBdr>
        </w:div>
        <w:div w:id="1418557885">
          <w:marLeft w:val="605"/>
          <w:marRight w:val="0"/>
          <w:marTop w:val="115"/>
          <w:marBottom w:val="0"/>
          <w:divBdr>
            <w:top w:val="none" w:sz="0" w:space="0" w:color="auto"/>
            <w:left w:val="none" w:sz="0" w:space="0" w:color="auto"/>
            <w:bottom w:val="none" w:sz="0" w:space="0" w:color="auto"/>
            <w:right w:val="none" w:sz="0" w:space="0" w:color="auto"/>
          </w:divBdr>
        </w:div>
      </w:divsChild>
    </w:div>
    <w:div w:id="1808279980">
      <w:bodyDiv w:val="1"/>
      <w:marLeft w:val="0"/>
      <w:marRight w:val="0"/>
      <w:marTop w:val="0"/>
      <w:marBottom w:val="0"/>
      <w:divBdr>
        <w:top w:val="none" w:sz="0" w:space="0" w:color="auto"/>
        <w:left w:val="none" w:sz="0" w:space="0" w:color="auto"/>
        <w:bottom w:val="none" w:sz="0" w:space="0" w:color="auto"/>
        <w:right w:val="none" w:sz="0" w:space="0" w:color="auto"/>
      </w:divBdr>
    </w:div>
    <w:div w:id="1949459177">
      <w:bodyDiv w:val="1"/>
      <w:marLeft w:val="0"/>
      <w:marRight w:val="0"/>
      <w:marTop w:val="0"/>
      <w:marBottom w:val="0"/>
      <w:divBdr>
        <w:top w:val="none" w:sz="0" w:space="0" w:color="auto"/>
        <w:left w:val="none" w:sz="0" w:space="0" w:color="auto"/>
        <w:bottom w:val="none" w:sz="0" w:space="0" w:color="auto"/>
        <w:right w:val="none" w:sz="0" w:space="0" w:color="auto"/>
      </w:divBdr>
      <w:divsChild>
        <w:div w:id="1721438509">
          <w:marLeft w:val="1296"/>
          <w:marRight w:val="0"/>
          <w:marTop w:val="115"/>
          <w:marBottom w:val="0"/>
          <w:divBdr>
            <w:top w:val="none" w:sz="0" w:space="0" w:color="auto"/>
            <w:left w:val="none" w:sz="0" w:space="0" w:color="auto"/>
            <w:bottom w:val="none" w:sz="0" w:space="0" w:color="auto"/>
            <w:right w:val="none" w:sz="0" w:space="0" w:color="auto"/>
          </w:divBdr>
        </w:div>
      </w:divsChild>
    </w:div>
    <w:div w:id="2018727007">
      <w:bodyDiv w:val="1"/>
      <w:marLeft w:val="0"/>
      <w:marRight w:val="0"/>
      <w:marTop w:val="0"/>
      <w:marBottom w:val="0"/>
      <w:divBdr>
        <w:top w:val="none" w:sz="0" w:space="0" w:color="auto"/>
        <w:left w:val="none" w:sz="0" w:space="0" w:color="auto"/>
        <w:bottom w:val="none" w:sz="0" w:space="0" w:color="auto"/>
        <w:right w:val="none" w:sz="0" w:space="0" w:color="auto"/>
      </w:divBdr>
      <w:divsChild>
        <w:div w:id="1430151494">
          <w:marLeft w:val="605"/>
          <w:marRight w:val="0"/>
          <w:marTop w:val="115"/>
          <w:marBottom w:val="0"/>
          <w:divBdr>
            <w:top w:val="none" w:sz="0" w:space="0" w:color="auto"/>
            <w:left w:val="none" w:sz="0" w:space="0" w:color="auto"/>
            <w:bottom w:val="none" w:sz="0" w:space="0" w:color="auto"/>
            <w:right w:val="none" w:sz="0" w:space="0" w:color="auto"/>
          </w:divBdr>
        </w:div>
        <w:div w:id="1682201099">
          <w:marLeft w:val="605"/>
          <w:marRight w:val="0"/>
          <w:marTop w:val="115"/>
          <w:marBottom w:val="0"/>
          <w:divBdr>
            <w:top w:val="none" w:sz="0" w:space="0" w:color="auto"/>
            <w:left w:val="none" w:sz="0" w:space="0" w:color="auto"/>
            <w:bottom w:val="none" w:sz="0" w:space="0" w:color="auto"/>
            <w:right w:val="none" w:sz="0" w:space="0" w:color="auto"/>
          </w:divBdr>
        </w:div>
        <w:div w:id="87124478">
          <w:marLeft w:val="605"/>
          <w:marRight w:val="0"/>
          <w:marTop w:val="115"/>
          <w:marBottom w:val="0"/>
          <w:divBdr>
            <w:top w:val="none" w:sz="0" w:space="0" w:color="auto"/>
            <w:left w:val="none" w:sz="0" w:space="0" w:color="auto"/>
            <w:bottom w:val="none" w:sz="0" w:space="0" w:color="auto"/>
            <w:right w:val="none" w:sz="0" w:space="0" w:color="auto"/>
          </w:divBdr>
        </w:div>
        <w:div w:id="1845431701">
          <w:marLeft w:val="605"/>
          <w:marRight w:val="0"/>
          <w:marTop w:val="115"/>
          <w:marBottom w:val="0"/>
          <w:divBdr>
            <w:top w:val="none" w:sz="0" w:space="0" w:color="auto"/>
            <w:left w:val="none" w:sz="0" w:space="0" w:color="auto"/>
            <w:bottom w:val="none" w:sz="0" w:space="0" w:color="auto"/>
            <w:right w:val="none" w:sz="0" w:space="0" w:color="auto"/>
          </w:divBdr>
        </w:div>
        <w:div w:id="196281156">
          <w:marLeft w:val="605"/>
          <w:marRight w:val="0"/>
          <w:marTop w:val="115"/>
          <w:marBottom w:val="0"/>
          <w:divBdr>
            <w:top w:val="none" w:sz="0" w:space="0" w:color="auto"/>
            <w:left w:val="none" w:sz="0" w:space="0" w:color="auto"/>
            <w:bottom w:val="none" w:sz="0" w:space="0" w:color="auto"/>
            <w:right w:val="none" w:sz="0" w:space="0" w:color="auto"/>
          </w:divBdr>
        </w:div>
        <w:div w:id="1236207650">
          <w:marLeft w:val="605"/>
          <w:marRight w:val="0"/>
          <w:marTop w:val="115"/>
          <w:marBottom w:val="0"/>
          <w:divBdr>
            <w:top w:val="none" w:sz="0" w:space="0" w:color="auto"/>
            <w:left w:val="none" w:sz="0" w:space="0" w:color="auto"/>
            <w:bottom w:val="none" w:sz="0" w:space="0" w:color="auto"/>
            <w:right w:val="none" w:sz="0" w:space="0" w:color="auto"/>
          </w:divBdr>
        </w:div>
        <w:div w:id="2097745159">
          <w:marLeft w:val="605"/>
          <w:marRight w:val="0"/>
          <w:marTop w:val="115"/>
          <w:marBottom w:val="0"/>
          <w:divBdr>
            <w:top w:val="none" w:sz="0" w:space="0" w:color="auto"/>
            <w:left w:val="none" w:sz="0" w:space="0" w:color="auto"/>
            <w:bottom w:val="none" w:sz="0" w:space="0" w:color="auto"/>
            <w:right w:val="none" w:sz="0" w:space="0" w:color="auto"/>
          </w:divBdr>
        </w:div>
        <w:div w:id="1607074517">
          <w:marLeft w:val="605"/>
          <w:marRight w:val="0"/>
          <w:marTop w:val="115"/>
          <w:marBottom w:val="0"/>
          <w:divBdr>
            <w:top w:val="none" w:sz="0" w:space="0" w:color="auto"/>
            <w:left w:val="none" w:sz="0" w:space="0" w:color="auto"/>
            <w:bottom w:val="none" w:sz="0" w:space="0" w:color="auto"/>
            <w:right w:val="none" w:sz="0" w:space="0" w:color="auto"/>
          </w:divBdr>
        </w:div>
        <w:div w:id="1084301096">
          <w:marLeft w:val="605"/>
          <w:marRight w:val="0"/>
          <w:marTop w:val="115"/>
          <w:marBottom w:val="0"/>
          <w:divBdr>
            <w:top w:val="none" w:sz="0" w:space="0" w:color="auto"/>
            <w:left w:val="none" w:sz="0" w:space="0" w:color="auto"/>
            <w:bottom w:val="none" w:sz="0" w:space="0" w:color="auto"/>
            <w:right w:val="none" w:sz="0" w:space="0" w:color="auto"/>
          </w:divBdr>
        </w:div>
        <w:div w:id="1543394889">
          <w:marLeft w:val="605"/>
          <w:marRight w:val="0"/>
          <w:marTop w:val="115"/>
          <w:marBottom w:val="0"/>
          <w:divBdr>
            <w:top w:val="none" w:sz="0" w:space="0" w:color="auto"/>
            <w:left w:val="none" w:sz="0" w:space="0" w:color="auto"/>
            <w:bottom w:val="none" w:sz="0" w:space="0" w:color="auto"/>
            <w:right w:val="none" w:sz="0" w:space="0" w:color="auto"/>
          </w:divBdr>
        </w:div>
        <w:div w:id="1462840709">
          <w:marLeft w:val="605"/>
          <w:marRight w:val="0"/>
          <w:marTop w:val="115"/>
          <w:marBottom w:val="0"/>
          <w:divBdr>
            <w:top w:val="none" w:sz="0" w:space="0" w:color="auto"/>
            <w:left w:val="none" w:sz="0" w:space="0" w:color="auto"/>
            <w:bottom w:val="none" w:sz="0" w:space="0" w:color="auto"/>
            <w:right w:val="none" w:sz="0" w:space="0" w:color="auto"/>
          </w:divBdr>
        </w:div>
        <w:div w:id="1500585282">
          <w:marLeft w:val="605"/>
          <w:marRight w:val="0"/>
          <w:marTop w:val="115"/>
          <w:marBottom w:val="0"/>
          <w:divBdr>
            <w:top w:val="none" w:sz="0" w:space="0" w:color="auto"/>
            <w:left w:val="none" w:sz="0" w:space="0" w:color="auto"/>
            <w:bottom w:val="none" w:sz="0" w:space="0" w:color="auto"/>
            <w:right w:val="none" w:sz="0" w:space="0" w:color="auto"/>
          </w:divBdr>
        </w:div>
      </w:divsChild>
    </w:div>
    <w:div w:id="2052260653">
      <w:bodyDiv w:val="1"/>
      <w:marLeft w:val="0"/>
      <w:marRight w:val="0"/>
      <w:marTop w:val="0"/>
      <w:marBottom w:val="0"/>
      <w:divBdr>
        <w:top w:val="none" w:sz="0" w:space="0" w:color="auto"/>
        <w:left w:val="none" w:sz="0" w:space="0" w:color="auto"/>
        <w:bottom w:val="none" w:sz="0" w:space="0" w:color="auto"/>
        <w:right w:val="none" w:sz="0" w:space="0" w:color="auto"/>
      </w:divBdr>
      <w:divsChild>
        <w:div w:id="104230049">
          <w:marLeft w:val="0"/>
          <w:marRight w:val="0"/>
          <w:marTop w:val="0"/>
          <w:marBottom w:val="0"/>
          <w:divBdr>
            <w:top w:val="none" w:sz="0" w:space="0" w:color="auto"/>
            <w:left w:val="none" w:sz="0" w:space="0" w:color="auto"/>
            <w:bottom w:val="none" w:sz="0" w:space="0" w:color="auto"/>
            <w:right w:val="none" w:sz="0" w:space="0" w:color="auto"/>
          </w:divBdr>
          <w:divsChild>
            <w:div w:id="1947106129">
              <w:marLeft w:val="0"/>
              <w:marRight w:val="0"/>
              <w:marTop w:val="0"/>
              <w:marBottom w:val="0"/>
              <w:divBdr>
                <w:top w:val="none" w:sz="0" w:space="0" w:color="auto"/>
                <w:left w:val="none" w:sz="0" w:space="0" w:color="auto"/>
                <w:bottom w:val="none" w:sz="0" w:space="0" w:color="auto"/>
                <w:right w:val="none" w:sz="0" w:space="0" w:color="auto"/>
              </w:divBdr>
              <w:divsChild>
                <w:div w:id="1876231315">
                  <w:marLeft w:val="0"/>
                  <w:marRight w:val="0"/>
                  <w:marTop w:val="0"/>
                  <w:marBottom w:val="0"/>
                  <w:divBdr>
                    <w:top w:val="none" w:sz="0" w:space="0" w:color="auto"/>
                    <w:left w:val="none" w:sz="0" w:space="0" w:color="auto"/>
                    <w:bottom w:val="none" w:sz="0" w:space="0" w:color="auto"/>
                    <w:right w:val="none" w:sz="0" w:space="0" w:color="auto"/>
                  </w:divBdr>
                  <w:divsChild>
                    <w:div w:id="1111165337">
                      <w:marLeft w:val="0"/>
                      <w:marRight w:val="0"/>
                      <w:marTop w:val="0"/>
                      <w:marBottom w:val="0"/>
                      <w:divBdr>
                        <w:top w:val="none" w:sz="0" w:space="0" w:color="auto"/>
                        <w:left w:val="none" w:sz="0" w:space="0" w:color="auto"/>
                        <w:bottom w:val="none" w:sz="0" w:space="0" w:color="auto"/>
                        <w:right w:val="none" w:sz="0" w:space="0" w:color="auto"/>
                      </w:divBdr>
                    </w:div>
                    <w:div w:id="1321082281">
                      <w:marLeft w:val="0"/>
                      <w:marRight w:val="0"/>
                      <w:marTop w:val="0"/>
                      <w:marBottom w:val="0"/>
                      <w:divBdr>
                        <w:top w:val="none" w:sz="0" w:space="0" w:color="auto"/>
                        <w:left w:val="none" w:sz="0" w:space="0" w:color="auto"/>
                        <w:bottom w:val="none" w:sz="0" w:space="0" w:color="auto"/>
                        <w:right w:val="none" w:sz="0" w:space="0" w:color="auto"/>
                      </w:divBdr>
                    </w:div>
                    <w:div w:id="1913351594">
                      <w:marLeft w:val="0"/>
                      <w:marRight w:val="0"/>
                      <w:marTop w:val="0"/>
                      <w:marBottom w:val="0"/>
                      <w:divBdr>
                        <w:top w:val="none" w:sz="0" w:space="0" w:color="auto"/>
                        <w:left w:val="none" w:sz="0" w:space="0" w:color="auto"/>
                        <w:bottom w:val="none" w:sz="0" w:space="0" w:color="auto"/>
                        <w:right w:val="none" w:sz="0" w:space="0" w:color="auto"/>
                      </w:divBdr>
                    </w:div>
                    <w:div w:id="876090945">
                      <w:marLeft w:val="0"/>
                      <w:marRight w:val="0"/>
                      <w:marTop w:val="0"/>
                      <w:marBottom w:val="0"/>
                      <w:divBdr>
                        <w:top w:val="none" w:sz="0" w:space="0" w:color="auto"/>
                        <w:left w:val="none" w:sz="0" w:space="0" w:color="auto"/>
                        <w:bottom w:val="none" w:sz="0" w:space="0" w:color="auto"/>
                        <w:right w:val="none" w:sz="0" w:space="0" w:color="auto"/>
                      </w:divBdr>
                    </w:div>
                    <w:div w:id="1432504050">
                      <w:marLeft w:val="0"/>
                      <w:marRight w:val="0"/>
                      <w:marTop w:val="0"/>
                      <w:marBottom w:val="0"/>
                      <w:divBdr>
                        <w:top w:val="none" w:sz="0" w:space="0" w:color="auto"/>
                        <w:left w:val="none" w:sz="0" w:space="0" w:color="auto"/>
                        <w:bottom w:val="none" w:sz="0" w:space="0" w:color="auto"/>
                        <w:right w:val="none" w:sz="0" w:space="0" w:color="auto"/>
                      </w:divBdr>
                    </w:div>
                    <w:div w:id="1057242207">
                      <w:marLeft w:val="0"/>
                      <w:marRight w:val="0"/>
                      <w:marTop w:val="0"/>
                      <w:marBottom w:val="0"/>
                      <w:divBdr>
                        <w:top w:val="none" w:sz="0" w:space="0" w:color="auto"/>
                        <w:left w:val="none" w:sz="0" w:space="0" w:color="auto"/>
                        <w:bottom w:val="none" w:sz="0" w:space="0" w:color="auto"/>
                        <w:right w:val="none" w:sz="0" w:space="0" w:color="auto"/>
                      </w:divBdr>
                    </w:div>
                    <w:div w:id="827287308">
                      <w:marLeft w:val="0"/>
                      <w:marRight w:val="0"/>
                      <w:marTop w:val="0"/>
                      <w:marBottom w:val="0"/>
                      <w:divBdr>
                        <w:top w:val="none" w:sz="0" w:space="0" w:color="auto"/>
                        <w:left w:val="none" w:sz="0" w:space="0" w:color="auto"/>
                        <w:bottom w:val="none" w:sz="0" w:space="0" w:color="auto"/>
                        <w:right w:val="none" w:sz="0" w:space="0" w:color="auto"/>
                      </w:divBdr>
                    </w:div>
                    <w:div w:id="1799176165">
                      <w:marLeft w:val="0"/>
                      <w:marRight w:val="0"/>
                      <w:marTop w:val="0"/>
                      <w:marBottom w:val="0"/>
                      <w:divBdr>
                        <w:top w:val="none" w:sz="0" w:space="0" w:color="auto"/>
                        <w:left w:val="none" w:sz="0" w:space="0" w:color="auto"/>
                        <w:bottom w:val="none" w:sz="0" w:space="0" w:color="auto"/>
                        <w:right w:val="none" w:sz="0" w:space="0" w:color="auto"/>
                      </w:divBdr>
                    </w:div>
                    <w:div w:id="1359157480">
                      <w:marLeft w:val="0"/>
                      <w:marRight w:val="0"/>
                      <w:marTop w:val="0"/>
                      <w:marBottom w:val="0"/>
                      <w:divBdr>
                        <w:top w:val="none" w:sz="0" w:space="0" w:color="auto"/>
                        <w:left w:val="none" w:sz="0" w:space="0" w:color="auto"/>
                        <w:bottom w:val="none" w:sz="0" w:space="0" w:color="auto"/>
                        <w:right w:val="none" w:sz="0" w:space="0" w:color="auto"/>
                      </w:divBdr>
                    </w:div>
                    <w:div w:id="3940414">
                      <w:marLeft w:val="0"/>
                      <w:marRight w:val="0"/>
                      <w:marTop w:val="0"/>
                      <w:marBottom w:val="0"/>
                      <w:divBdr>
                        <w:top w:val="none" w:sz="0" w:space="0" w:color="auto"/>
                        <w:left w:val="none" w:sz="0" w:space="0" w:color="auto"/>
                        <w:bottom w:val="none" w:sz="0" w:space="0" w:color="auto"/>
                        <w:right w:val="none" w:sz="0" w:space="0" w:color="auto"/>
                      </w:divBdr>
                    </w:div>
                    <w:div w:id="2138260682">
                      <w:marLeft w:val="0"/>
                      <w:marRight w:val="0"/>
                      <w:marTop w:val="0"/>
                      <w:marBottom w:val="0"/>
                      <w:divBdr>
                        <w:top w:val="none" w:sz="0" w:space="0" w:color="auto"/>
                        <w:left w:val="none" w:sz="0" w:space="0" w:color="auto"/>
                        <w:bottom w:val="none" w:sz="0" w:space="0" w:color="auto"/>
                        <w:right w:val="none" w:sz="0" w:space="0" w:color="auto"/>
                      </w:divBdr>
                    </w:div>
                    <w:div w:id="44396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2534927">
      <w:bodyDiv w:val="1"/>
      <w:marLeft w:val="0"/>
      <w:marRight w:val="0"/>
      <w:marTop w:val="0"/>
      <w:marBottom w:val="0"/>
      <w:divBdr>
        <w:top w:val="none" w:sz="0" w:space="0" w:color="auto"/>
        <w:left w:val="none" w:sz="0" w:space="0" w:color="auto"/>
        <w:bottom w:val="none" w:sz="0" w:space="0" w:color="auto"/>
        <w:right w:val="none" w:sz="0" w:space="0" w:color="auto"/>
      </w:divBdr>
      <w:divsChild>
        <w:div w:id="1255437270">
          <w:marLeft w:val="0"/>
          <w:marRight w:val="0"/>
          <w:marTop w:val="0"/>
          <w:marBottom w:val="0"/>
          <w:divBdr>
            <w:top w:val="none" w:sz="0" w:space="0" w:color="auto"/>
            <w:left w:val="none" w:sz="0" w:space="0" w:color="auto"/>
            <w:bottom w:val="none" w:sz="0" w:space="0" w:color="auto"/>
            <w:right w:val="none" w:sz="0" w:space="0" w:color="auto"/>
          </w:divBdr>
          <w:divsChild>
            <w:div w:id="1726027102">
              <w:marLeft w:val="0"/>
              <w:marRight w:val="0"/>
              <w:marTop w:val="0"/>
              <w:marBottom w:val="0"/>
              <w:divBdr>
                <w:top w:val="none" w:sz="0" w:space="0" w:color="auto"/>
                <w:left w:val="none" w:sz="0" w:space="0" w:color="auto"/>
                <w:bottom w:val="none" w:sz="0" w:space="0" w:color="auto"/>
                <w:right w:val="none" w:sz="0" w:space="0" w:color="auto"/>
              </w:divBdr>
              <w:divsChild>
                <w:div w:id="1151756538">
                  <w:marLeft w:val="0"/>
                  <w:marRight w:val="0"/>
                  <w:marTop w:val="0"/>
                  <w:marBottom w:val="0"/>
                  <w:divBdr>
                    <w:top w:val="none" w:sz="0" w:space="0" w:color="auto"/>
                    <w:left w:val="none" w:sz="0" w:space="0" w:color="auto"/>
                    <w:bottom w:val="none" w:sz="0" w:space="0" w:color="auto"/>
                    <w:right w:val="none" w:sz="0" w:space="0" w:color="auto"/>
                  </w:divBdr>
                  <w:divsChild>
                    <w:div w:id="229459810">
                      <w:marLeft w:val="0"/>
                      <w:marRight w:val="0"/>
                      <w:marTop w:val="0"/>
                      <w:marBottom w:val="0"/>
                      <w:divBdr>
                        <w:top w:val="none" w:sz="0" w:space="0" w:color="auto"/>
                        <w:left w:val="none" w:sz="0" w:space="0" w:color="auto"/>
                        <w:bottom w:val="none" w:sz="0" w:space="0" w:color="auto"/>
                        <w:right w:val="none" w:sz="0" w:space="0" w:color="auto"/>
                      </w:divBdr>
                    </w:div>
                    <w:div w:id="320888553">
                      <w:marLeft w:val="0"/>
                      <w:marRight w:val="0"/>
                      <w:marTop w:val="0"/>
                      <w:marBottom w:val="0"/>
                      <w:divBdr>
                        <w:top w:val="none" w:sz="0" w:space="0" w:color="auto"/>
                        <w:left w:val="none" w:sz="0" w:space="0" w:color="auto"/>
                        <w:bottom w:val="none" w:sz="0" w:space="0" w:color="auto"/>
                        <w:right w:val="none" w:sz="0" w:space="0" w:color="auto"/>
                      </w:divBdr>
                    </w:div>
                    <w:div w:id="1091124948">
                      <w:marLeft w:val="0"/>
                      <w:marRight w:val="0"/>
                      <w:marTop w:val="0"/>
                      <w:marBottom w:val="0"/>
                      <w:divBdr>
                        <w:top w:val="none" w:sz="0" w:space="0" w:color="auto"/>
                        <w:left w:val="none" w:sz="0" w:space="0" w:color="auto"/>
                        <w:bottom w:val="none" w:sz="0" w:space="0" w:color="auto"/>
                        <w:right w:val="none" w:sz="0" w:space="0" w:color="auto"/>
                      </w:divBdr>
                    </w:div>
                    <w:div w:id="1842970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omgwiki.org/OMGSysML/doku.php?id=sysml-roadmap:reston_mar_2016_meeting_presentations" TargetMode="External"/><Relationship Id="rId13" Type="http://schemas.openxmlformats.org/officeDocument/2006/relationships/image" Target="media/image3.wmf"/><Relationship Id="rId18" Type="http://schemas.openxmlformats.org/officeDocument/2006/relationships/image" Target="media/image7.wmf"/><Relationship Id="rId26" Type="http://schemas.openxmlformats.org/officeDocument/2006/relationships/oleObject" Target="embeddings/oleObject2.bin"/><Relationship Id="rId39" Type="http://schemas.openxmlformats.org/officeDocument/2006/relationships/hyperlink" Target="http://www.w3.org/RDF/Resource%20Description%20Framework%20(RDF)" TargetMode="External"/><Relationship Id="rId3" Type="http://schemas.openxmlformats.org/officeDocument/2006/relationships/settings" Target="settings.xml"/><Relationship Id="rId21" Type="http://schemas.openxmlformats.org/officeDocument/2006/relationships/image" Target="media/image10.wmf"/><Relationship Id="rId34" Type="http://schemas.openxmlformats.org/officeDocument/2006/relationships/hyperlink" Target="http://www.omgwiki.org/OMGSysML/doku.php?id=sysml-roadmap:sysml_v2_model_formalism_working_group" TargetMode="External"/><Relationship Id="rId42" Type="http://schemas.openxmlformats.org/officeDocument/2006/relationships/hyperlink" Target="http://www.w3.org/TR/rdf-schema/" TargetMode="External"/><Relationship Id="rId47" Type="http://schemas.openxmlformats.org/officeDocument/2006/relationships/fontTable" Target="fontTable.xml"/><Relationship Id="rId7" Type="http://schemas.openxmlformats.org/officeDocument/2006/relationships/hyperlink" Target="http://www.omgwiki.org/OMGSysML/doku.php?id=sysml-roadmap:sysml_assessment_and_roadmap_working_group" TargetMode="Externa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hyperlink" Target="http://www.omgwiki.org/OMGSysML/doku.php?id=sysml-roadmap:systems_engineering_concept_model_workgroup" TargetMode="External"/><Relationship Id="rId38" Type="http://schemas.openxmlformats.org/officeDocument/2006/relationships/hyperlink" Target="http://www.omgwiki.org/OMGSysML/doku.php?id=sysml-roadmap:systems_engineering_interoperability_working_group" TargetMode="External"/><Relationship Id="rId46" Type="http://schemas.openxmlformats.org/officeDocument/2006/relationships/hyperlink" Target="http://www.omgwiki.org/OMGSysML/doku.php?id=sysml-roadmap:mbse_workflow_and_collaboration_working_group" TargetMode="Externa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9.wmf"/><Relationship Id="rId29" Type="http://schemas.openxmlformats.org/officeDocument/2006/relationships/image" Target="media/image15.png"/><Relationship Id="rId41" Type="http://schemas.openxmlformats.org/officeDocument/2006/relationships/hyperlink" Target="http://www.w3.org/TR/shacl/" TargetMode="External"/><Relationship Id="rId1" Type="http://schemas.openxmlformats.org/officeDocument/2006/relationships/numbering" Target="numbering.xml"/><Relationship Id="rId6" Type="http://schemas.openxmlformats.org/officeDocument/2006/relationships/hyperlink" Target="http://www.omgwiki.org/OMGSysML/doku.php?id=sysml-roadmap:orlando_june_2016_meeting_presentations" TargetMode="Externa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hyperlink" Target="http://www.omgwiki.org/OMGSysML/doku.php?id=sysml-roadmap:sysml_assessment_and_roadmap_working_group" TargetMode="External"/><Relationship Id="rId37" Type="http://schemas.openxmlformats.org/officeDocument/2006/relationships/hyperlink" Target="http://www.omgwiki.org/OMGSysML/doku.php?id=sysml-roadmap:model_visualization_working_group" TargetMode="External"/><Relationship Id="rId40" Type="http://schemas.openxmlformats.org/officeDocument/2006/relationships/hyperlink" Target="http://www.w3.org/TR/rdf-schema/" TargetMode="External"/><Relationship Id="rId45" Type="http://schemas.openxmlformats.org/officeDocument/2006/relationships/hyperlink" Target="http://www.omgwiki.org/OMGSysML/doku.php?id=sysml-roadmap:model_lifecycle_management_working_group" TargetMode="External"/><Relationship Id="rId5" Type="http://schemas.openxmlformats.org/officeDocument/2006/relationships/hyperlink" Target="http://www.omgwiki.org/OMGSysML/doku.php?id=sysml-roadmap:orlando_june_2016_meeting_presentations" TargetMode="External"/><Relationship Id="rId15" Type="http://schemas.openxmlformats.org/officeDocument/2006/relationships/image" Target="media/image5.emf"/><Relationship Id="rId23" Type="http://schemas.openxmlformats.org/officeDocument/2006/relationships/hyperlink" Target="http://www.omgwiki.org/OMGSysML/doku.php?id=sysml-roadmap:use_case_working_group" TargetMode="External"/><Relationship Id="rId28" Type="http://schemas.openxmlformats.org/officeDocument/2006/relationships/oleObject" Target="embeddings/oleObject3.bin"/><Relationship Id="rId36" Type="http://schemas.openxmlformats.org/officeDocument/2006/relationships/hyperlink" Target="http://www.omgwiki.org/OMGSysML/doku.php?id=sysml-roadmap:systems_engineering_model_construction_focus_area" TargetMode="External"/><Relationship Id="rId10" Type="http://schemas.openxmlformats.org/officeDocument/2006/relationships/hyperlink" Target="http://www.omg.org/cgi-bin/doc?mantis/2016-03-10" TargetMode="External"/><Relationship Id="rId19" Type="http://schemas.openxmlformats.org/officeDocument/2006/relationships/image" Target="media/image8.wmf"/><Relationship Id="rId31" Type="http://schemas.openxmlformats.org/officeDocument/2006/relationships/image" Target="media/image17.jpeg"/><Relationship Id="rId44" Type="http://schemas.openxmlformats.org/officeDocument/2006/relationships/hyperlink" Target="http://www.w3.org/TR/sparql11-protocol/" TargetMode="External"/><Relationship Id="rId4" Type="http://schemas.openxmlformats.org/officeDocument/2006/relationships/webSettings" Target="webSettings.xml"/><Relationship Id="rId9" Type="http://schemas.openxmlformats.org/officeDocument/2006/relationships/hyperlink" Target="https://github.com/Open-MBEE" TargetMode="External"/><Relationship Id="rId14" Type="http://schemas.openxmlformats.org/officeDocument/2006/relationships/image" Target="media/image4.png"/><Relationship Id="rId22" Type="http://schemas.openxmlformats.org/officeDocument/2006/relationships/image" Target="media/image11.jpe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hyperlink" Target="http://www.omgwiki.org/OMGSysML/doku.php?id=sysml-roadmap:system_analysis_workgroup" TargetMode="External"/><Relationship Id="rId43" Type="http://schemas.openxmlformats.org/officeDocument/2006/relationships/hyperlink" Target="http://www.w3.org/TR/sparql11-query/"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1</Pages>
  <Words>9619</Words>
  <Characters>54832</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3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ford</dc:creator>
  <cp:lastModifiedBy>Sanford</cp:lastModifiedBy>
  <cp:revision>3</cp:revision>
  <dcterms:created xsi:type="dcterms:W3CDTF">2016-07-18T22:37:00Z</dcterms:created>
  <dcterms:modified xsi:type="dcterms:W3CDTF">2016-07-18T22:38:00Z</dcterms:modified>
</cp:coreProperties>
</file>